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7553" w:rsidRDefault="00752C18" w:rsidP="00E11D0F">
      <w:pPr>
        <w:spacing w:line="360" w:lineRule="auto"/>
        <w:jc w:val="center"/>
        <w:rPr>
          <w:b/>
          <w:sz w:val="28"/>
          <w:szCs w:val="28"/>
        </w:rPr>
      </w:pPr>
      <w:r>
        <w:rPr>
          <w:b/>
          <w:sz w:val="28"/>
          <w:szCs w:val="28"/>
        </w:rPr>
        <w:t xml:space="preserve">APLIKASI MONITORING GEMPA BUMI </w:t>
      </w:r>
      <w:r>
        <w:rPr>
          <w:b/>
          <w:sz w:val="28"/>
          <w:szCs w:val="28"/>
        </w:rPr>
        <w:br/>
        <w:t>BERBASIS SMARTPHONE SISTEM OPERASI ANDROID</w:t>
      </w:r>
      <w:r w:rsidR="00117833">
        <w:rPr>
          <w:b/>
          <w:sz w:val="28"/>
          <w:szCs w:val="28"/>
        </w:rPr>
        <w:br/>
        <w:t>(MEMANFAATKAN DATA DARI USGS)</w:t>
      </w:r>
    </w:p>
    <w:p w:rsidR="00ED1084" w:rsidRPr="002B0535" w:rsidRDefault="002B0535" w:rsidP="002B0535">
      <w:pPr>
        <w:pStyle w:val="Heading1"/>
        <w:numPr>
          <w:ilvl w:val="0"/>
          <w:numId w:val="0"/>
        </w:numPr>
        <w:rPr>
          <w:color w:val="FFFFFF" w:themeColor="background1"/>
        </w:rPr>
      </w:pPr>
      <w:bookmarkStart w:id="0" w:name="_Toc318743219"/>
      <w:r w:rsidRPr="002B0535">
        <w:rPr>
          <w:color w:val="FFFFFF" w:themeColor="background1"/>
        </w:rPr>
        <w:t>HALAMAN JUDUL</w:t>
      </w:r>
      <w:bookmarkEnd w:id="0"/>
    </w:p>
    <w:p w:rsidR="00ED1084" w:rsidRDefault="00ED1084" w:rsidP="00E11D0F">
      <w:pPr>
        <w:spacing w:line="360" w:lineRule="auto"/>
        <w:jc w:val="center"/>
        <w:rPr>
          <w:b/>
          <w:szCs w:val="24"/>
        </w:rPr>
      </w:pPr>
    </w:p>
    <w:p w:rsidR="00E11D0F" w:rsidRDefault="00752C18" w:rsidP="00E11D0F">
      <w:pPr>
        <w:spacing w:line="360" w:lineRule="auto"/>
        <w:jc w:val="center"/>
        <w:rPr>
          <w:b/>
          <w:szCs w:val="24"/>
        </w:rPr>
      </w:pPr>
      <w:r>
        <w:rPr>
          <w:b/>
          <w:szCs w:val="24"/>
        </w:rPr>
        <w:t>TUGAS AKHIR</w:t>
      </w:r>
    </w:p>
    <w:p w:rsidR="00D37553" w:rsidRDefault="00D37553" w:rsidP="00E11D0F">
      <w:pPr>
        <w:spacing w:line="360" w:lineRule="auto"/>
        <w:jc w:val="center"/>
        <w:rPr>
          <w:szCs w:val="24"/>
        </w:rPr>
      </w:pPr>
      <w:r>
        <w:rPr>
          <w:szCs w:val="24"/>
        </w:rPr>
        <w:t>Diajukan Untuk Memenuhi Salah Satu Syarat Kelulusan Sarjana</w:t>
      </w:r>
    </w:p>
    <w:p w:rsidR="00D37553" w:rsidRDefault="00D37553" w:rsidP="00E11D0F">
      <w:pPr>
        <w:spacing w:line="360" w:lineRule="auto"/>
        <w:jc w:val="center"/>
        <w:rPr>
          <w:szCs w:val="24"/>
        </w:rPr>
      </w:pPr>
      <w:r>
        <w:rPr>
          <w:szCs w:val="24"/>
        </w:rPr>
        <w:t xml:space="preserve">Pada </w:t>
      </w:r>
      <w:r w:rsidR="00B25196">
        <w:rPr>
          <w:szCs w:val="24"/>
        </w:rPr>
        <w:t xml:space="preserve">Jurusan </w:t>
      </w:r>
      <w:r>
        <w:rPr>
          <w:szCs w:val="24"/>
        </w:rPr>
        <w:t>Teknik Informatika</w:t>
      </w:r>
      <w:r w:rsidR="00400680">
        <w:rPr>
          <w:szCs w:val="24"/>
        </w:rPr>
        <w:t xml:space="preserve"> STMIK BANDUNG BALI</w:t>
      </w:r>
    </w:p>
    <w:p w:rsidR="00400680" w:rsidRDefault="00400680" w:rsidP="00E11D0F">
      <w:pPr>
        <w:spacing w:line="360" w:lineRule="auto"/>
        <w:jc w:val="center"/>
        <w:rPr>
          <w:szCs w:val="24"/>
        </w:rPr>
      </w:pPr>
      <w:r>
        <w:rPr>
          <w:szCs w:val="24"/>
        </w:rPr>
        <w:t>Program Pendidikan Strata-1 (S1)</w:t>
      </w:r>
    </w:p>
    <w:p w:rsidR="00400680" w:rsidRDefault="00400680" w:rsidP="00E11D0F">
      <w:pPr>
        <w:spacing w:line="360" w:lineRule="auto"/>
        <w:jc w:val="center"/>
        <w:rPr>
          <w:szCs w:val="24"/>
        </w:rPr>
      </w:pPr>
    </w:p>
    <w:p w:rsidR="00400680" w:rsidRDefault="00400680" w:rsidP="00E11D0F">
      <w:pPr>
        <w:spacing w:line="360" w:lineRule="auto"/>
        <w:jc w:val="center"/>
        <w:rPr>
          <w:szCs w:val="24"/>
        </w:rPr>
      </w:pPr>
    </w:p>
    <w:p w:rsidR="00400680" w:rsidRDefault="00400680" w:rsidP="00E11D0F">
      <w:pPr>
        <w:spacing w:line="360" w:lineRule="auto"/>
        <w:jc w:val="center"/>
        <w:rPr>
          <w:szCs w:val="24"/>
        </w:rPr>
      </w:pPr>
      <w:r>
        <w:rPr>
          <w:szCs w:val="24"/>
        </w:rPr>
        <w:t>Disusun Oleh :</w:t>
      </w:r>
    </w:p>
    <w:p w:rsidR="00752C18" w:rsidRDefault="009A5FAD" w:rsidP="00E11D0F">
      <w:pPr>
        <w:spacing w:line="360" w:lineRule="auto"/>
        <w:jc w:val="center"/>
        <w:rPr>
          <w:b/>
          <w:szCs w:val="24"/>
        </w:rPr>
      </w:pPr>
      <w:r>
        <w:rPr>
          <w:b/>
          <w:szCs w:val="24"/>
        </w:rPr>
        <w:t xml:space="preserve">I NENGAH ADI SAYOGA </w:t>
      </w:r>
    </w:p>
    <w:p w:rsidR="00400680" w:rsidRDefault="00400680" w:rsidP="00E11D0F">
      <w:pPr>
        <w:spacing w:line="360" w:lineRule="auto"/>
        <w:jc w:val="center"/>
        <w:rPr>
          <w:szCs w:val="24"/>
        </w:rPr>
      </w:pPr>
      <w:r>
        <w:rPr>
          <w:b/>
          <w:szCs w:val="24"/>
        </w:rPr>
        <w:t>1208004</w:t>
      </w:r>
    </w:p>
    <w:p w:rsidR="00626E14" w:rsidRDefault="00626E14" w:rsidP="00E11D0F">
      <w:pPr>
        <w:spacing w:line="360" w:lineRule="auto"/>
        <w:jc w:val="center"/>
        <w:rPr>
          <w:szCs w:val="24"/>
        </w:rPr>
      </w:pPr>
    </w:p>
    <w:p w:rsidR="00CF22DB" w:rsidRDefault="00CF22DB" w:rsidP="00E11D0F">
      <w:pPr>
        <w:spacing w:line="360" w:lineRule="auto"/>
        <w:jc w:val="center"/>
        <w:rPr>
          <w:szCs w:val="24"/>
        </w:rPr>
      </w:pPr>
    </w:p>
    <w:p w:rsidR="00400680" w:rsidRDefault="000F2BFD" w:rsidP="00E11D0F">
      <w:pPr>
        <w:spacing w:line="360" w:lineRule="auto"/>
        <w:jc w:val="center"/>
        <w:rPr>
          <w:szCs w:val="24"/>
        </w:rPr>
      </w:pPr>
      <w:r w:rsidRPr="00BE06EA">
        <w:rPr>
          <w:szCs w:val="24"/>
        </w:rPr>
        <w:object w:dxaOrig="3647" w:dyaOrig="3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05pt;height:109.75pt" o:ole="">
            <v:imagedata r:id="rId9" o:title=""/>
          </v:shape>
          <o:OLEObject Type="Embed" ProgID="Visio.Drawing.11" ShapeID="_x0000_i1025" DrawAspect="Content" ObjectID="_1392485459" r:id="rId10"/>
        </w:object>
      </w:r>
    </w:p>
    <w:p w:rsidR="00E11D0F" w:rsidRDefault="00E11D0F" w:rsidP="00E11D0F">
      <w:pPr>
        <w:spacing w:line="360" w:lineRule="auto"/>
        <w:jc w:val="center"/>
        <w:rPr>
          <w:szCs w:val="24"/>
        </w:rPr>
      </w:pPr>
    </w:p>
    <w:p w:rsidR="00ED1084" w:rsidRDefault="00ED1084" w:rsidP="00E11D0F">
      <w:pPr>
        <w:spacing w:line="360" w:lineRule="auto"/>
        <w:jc w:val="center"/>
        <w:rPr>
          <w:szCs w:val="24"/>
        </w:rPr>
      </w:pPr>
    </w:p>
    <w:p w:rsidR="00F06D2F" w:rsidRDefault="00F06D2F" w:rsidP="00E11D0F">
      <w:pPr>
        <w:spacing w:line="360" w:lineRule="auto"/>
        <w:jc w:val="center"/>
        <w:rPr>
          <w:szCs w:val="24"/>
        </w:rPr>
      </w:pPr>
    </w:p>
    <w:p w:rsidR="00400680" w:rsidRPr="00E11D0F" w:rsidRDefault="00400680" w:rsidP="00E11D0F">
      <w:pPr>
        <w:spacing w:line="360" w:lineRule="auto"/>
        <w:jc w:val="center"/>
        <w:rPr>
          <w:b/>
          <w:szCs w:val="24"/>
        </w:rPr>
      </w:pPr>
      <w:r w:rsidRPr="00E11D0F">
        <w:rPr>
          <w:b/>
          <w:szCs w:val="24"/>
        </w:rPr>
        <w:t>JURUSAN TEKNIK INFORMATIKA</w:t>
      </w:r>
    </w:p>
    <w:p w:rsidR="00F641B2" w:rsidRPr="00E11D0F" w:rsidRDefault="00F641B2" w:rsidP="00E11D0F">
      <w:pPr>
        <w:spacing w:line="360" w:lineRule="auto"/>
        <w:jc w:val="center"/>
        <w:rPr>
          <w:b/>
          <w:szCs w:val="24"/>
        </w:rPr>
      </w:pPr>
      <w:r w:rsidRPr="00E11D0F">
        <w:rPr>
          <w:b/>
          <w:szCs w:val="24"/>
        </w:rPr>
        <w:t>SEKOLAH TINGGI MANAJEMEN INFORMATIKA DAN KOMPUTER</w:t>
      </w:r>
    </w:p>
    <w:p w:rsidR="00F641B2" w:rsidRPr="00E11D0F" w:rsidRDefault="00F641B2" w:rsidP="00E11D0F">
      <w:pPr>
        <w:spacing w:line="360" w:lineRule="auto"/>
        <w:jc w:val="center"/>
        <w:rPr>
          <w:b/>
          <w:szCs w:val="24"/>
        </w:rPr>
      </w:pPr>
      <w:r w:rsidRPr="00E11D0F">
        <w:rPr>
          <w:b/>
          <w:szCs w:val="24"/>
        </w:rPr>
        <w:t>BANDUNG BALI</w:t>
      </w:r>
    </w:p>
    <w:p w:rsidR="00F641B2" w:rsidRPr="00E11D0F" w:rsidRDefault="00F641B2" w:rsidP="00E11D0F">
      <w:pPr>
        <w:spacing w:line="360" w:lineRule="auto"/>
        <w:jc w:val="center"/>
        <w:rPr>
          <w:b/>
          <w:szCs w:val="24"/>
        </w:rPr>
      </w:pPr>
      <w:r w:rsidRPr="00E11D0F">
        <w:rPr>
          <w:b/>
          <w:szCs w:val="24"/>
        </w:rPr>
        <w:t>DENPASAR</w:t>
      </w:r>
    </w:p>
    <w:p w:rsidR="00F641B2" w:rsidRPr="00F06D2F" w:rsidRDefault="00B25196" w:rsidP="00626E14">
      <w:pPr>
        <w:jc w:val="center"/>
        <w:rPr>
          <w:b/>
          <w:szCs w:val="24"/>
        </w:rPr>
      </w:pPr>
      <w:r>
        <w:rPr>
          <w:b/>
          <w:szCs w:val="24"/>
        </w:rPr>
        <w:t>2012</w:t>
      </w:r>
    </w:p>
    <w:p w:rsidR="00400680" w:rsidRDefault="00400680" w:rsidP="00D37553">
      <w:pPr>
        <w:jc w:val="center"/>
        <w:rPr>
          <w:szCs w:val="24"/>
        </w:rPr>
        <w:sectPr w:rsidR="00400680" w:rsidSect="00E20B2C">
          <w:headerReference w:type="default" r:id="rId11"/>
          <w:footerReference w:type="first" r:id="rId12"/>
          <w:pgSz w:w="11906" w:h="16838"/>
          <w:pgMar w:top="2268" w:right="1701" w:bottom="1701" w:left="2268" w:header="709" w:footer="709" w:gutter="0"/>
          <w:pgNumType w:fmt="lowerRoman" w:start="1"/>
          <w:cols w:space="708"/>
          <w:titlePg/>
          <w:docGrid w:linePitch="360"/>
        </w:sectPr>
      </w:pPr>
    </w:p>
    <w:p w:rsidR="00752C18" w:rsidRPr="00B25196" w:rsidRDefault="00752C18" w:rsidP="00A2180E">
      <w:pPr>
        <w:spacing w:line="360" w:lineRule="auto"/>
        <w:jc w:val="center"/>
        <w:rPr>
          <w:b/>
        </w:rPr>
      </w:pPr>
      <w:r w:rsidRPr="00B25196">
        <w:rPr>
          <w:b/>
        </w:rPr>
        <w:lastRenderedPageBreak/>
        <w:t xml:space="preserve">APLIKASI MONITORING GEMPA BUMI </w:t>
      </w:r>
    </w:p>
    <w:p w:rsidR="00193C18" w:rsidRPr="00B25196" w:rsidRDefault="00752C18" w:rsidP="00A2180E">
      <w:pPr>
        <w:spacing w:line="360" w:lineRule="auto"/>
        <w:jc w:val="center"/>
        <w:rPr>
          <w:b/>
        </w:rPr>
      </w:pPr>
      <w:r w:rsidRPr="00B25196">
        <w:rPr>
          <w:b/>
        </w:rPr>
        <w:t>BERBASIS SMARTPHONE SISTEM OPERASI ANDROID</w:t>
      </w:r>
      <w:r w:rsidR="00117833" w:rsidRPr="00B25196">
        <w:rPr>
          <w:b/>
        </w:rPr>
        <w:br/>
        <w:t>(MEMANFAATKAN DATA DARI USGS)</w:t>
      </w:r>
    </w:p>
    <w:p w:rsidR="00DD4409" w:rsidRPr="00B25196" w:rsidRDefault="000624B0" w:rsidP="00A2180E">
      <w:pPr>
        <w:pStyle w:val="Heading1"/>
        <w:numPr>
          <w:ilvl w:val="0"/>
          <w:numId w:val="0"/>
        </w:numPr>
        <w:spacing w:line="360" w:lineRule="auto"/>
      </w:pPr>
      <w:bookmarkStart w:id="1" w:name="_Toc318743220"/>
      <w:r w:rsidRPr="00B25196">
        <w:t xml:space="preserve">HALAMAN </w:t>
      </w:r>
      <w:r w:rsidR="00DD4409" w:rsidRPr="00B25196">
        <w:t>PENGESAHAN</w:t>
      </w:r>
      <w:bookmarkEnd w:id="1"/>
    </w:p>
    <w:p w:rsidR="00DD4409" w:rsidRPr="00B25196" w:rsidRDefault="00DD4409" w:rsidP="00A2180E">
      <w:pPr>
        <w:spacing w:after="200" w:line="360" w:lineRule="auto"/>
        <w:jc w:val="left"/>
      </w:pPr>
    </w:p>
    <w:p w:rsidR="00B25196" w:rsidRPr="00B25196" w:rsidRDefault="00B25196" w:rsidP="00A2180E">
      <w:pPr>
        <w:spacing w:after="200" w:line="360" w:lineRule="auto"/>
        <w:jc w:val="center"/>
        <w:rPr>
          <w:b/>
        </w:rPr>
      </w:pPr>
      <w:r w:rsidRPr="00B25196">
        <w:rPr>
          <w:b/>
        </w:rPr>
        <w:t>TUGAS AKHIR</w:t>
      </w:r>
    </w:p>
    <w:p w:rsidR="00B25196" w:rsidRDefault="00B25196" w:rsidP="00A2180E">
      <w:pPr>
        <w:spacing w:after="200" w:line="360" w:lineRule="auto"/>
        <w:jc w:val="center"/>
      </w:pPr>
      <w:r>
        <w:t xml:space="preserve">Diajukan Untuk Memenuhi Salah Satu Syarat Kelulusan Sarjana </w:t>
      </w:r>
      <w:r>
        <w:br/>
        <w:t xml:space="preserve">Pada Jurusan Teknik Informatika STMIK BANDUNG BALI </w:t>
      </w:r>
      <w:r>
        <w:br/>
        <w:t>Program Pendidikan Srtrata</w:t>
      </w:r>
      <w:r w:rsidR="002300FB">
        <w:t>-</w:t>
      </w:r>
      <w:r>
        <w:t>1 (S1)</w:t>
      </w:r>
    </w:p>
    <w:p w:rsidR="00B25196" w:rsidRDefault="00B25196" w:rsidP="00A2180E">
      <w:pPr>
        <w:spacing w:after="200" w:line="360" w:lineRule="auto"/>
        <w:jc w:val="center"/>
      </w:pPr>
    </w:p>
    <w:p w:rsidR="00193C18" w:rsidRPr="00B25196" w:rsidRDefault="00B25196" w:rsidP="00A2180E">
      <w:pPr>
        <w:spacing w:after="200" w:line="360" w:lineRule="auto"/>
        <w:jc w:val="center"/>
      </w:pPr>
      <w:r>
        <w:t xml:space="preserve">Disusun </w:t>
      </w:r>
      <w:r w:rsidR="00193C18" w:rsidRPr="00B25196">
        <w:t>Oleh:</w:t>
      </w:r>
    </w:p>
    <w:p w:rsidR="00193C18" w:rsidRPr="00B25196" w:rsidRDefault="00193C18" w:rsidP="00A2180E">
      <w:pPr>
        <w:spacing w:after="200" w:line="360" w:lineRule="auto"/>
        <w:jc w:val="center"/>
        <w:rPr>
          <w:b/>
        </w:rPr>
      </w:pPr>
      <w:r w:rsidRPr="00B25196">
        <w:rPr>
          <w:b/>
        </w:rPr>
        <w:t>I Nengah Adi Sayoga     1208004</w:t>
      </w:r>
    </w:p>
    <w:p w:rsidR="00193C18" w:rsidRPr="00B25196" w:rsidRDefault="00193C18" w:rsidP="00A2180E">
      <w:pPr>
        <w:spacing w:after="200" w:line="360" w:lineRule="auto"/>
        <w:jc w:val="center"/>
      </w:pPr>
    </w:p>
    <w:p w:rsidR="00193C18" w:rsidRPr="00B25196" w:rsidRDefault="00193C18" w:rsidP="00A2180E">
      <w:pPr>
        <w:spacing w:after="200" w:line="360" w:lineRule="auto"/>
        <w:jc w:val="center"/>
      </w:pPr>
      <w:r w:rsidRPr="00B25196">
        <w:t>Telah diperiksa dan disetujui sebagai</w:t>
      </w:r>
      <w:r w:rsidR="00B25196">
        <w:t xml:space="preserve"> Tugas Akhir</w:t>
      </w:r>
      <w:r w:rsidRPr="00B25196">
        <w:t xml:space="preserve"> </w:t>
      </w:r>
      <w:r w:rsidRPr="00B25196">
        <w:br/>
        <w:t xml:space="preserve">Tanggal </w:t>
      </w:r>
      <w:r w:rsidR="002300FB" w:rsidRPr="002300FB">
        <w:t xml:space="preserve">25 Pebruari </w:t>
      </w:r>
      <w:r w:rsidRPr="00B25196">
        <w:t>201</w:t>
      </w:r>
      <w:r w:rsidR="004B3ED1">
        <w:t>2</w:t>
      </w:r>
    </w:p>
    <w:p w:rsidR="00193C18" w:rsidRPr="00B25196" w:rsidRDefault="00193C18" w:rsidP="00A2180E">
      <w:pPr>
        <w:spacing w:after="200" w:line="360" w:lineRule="auto"/>
        <w:jc w:val="center"/>
      </w:pPr>
    </w:p>
    <w:p w:rsidR="00193C18" w:rsidRDefault="00193C18" w:rsidP="00A2180E">
      <w:pPr>
        <w:spacing w:after="200" w:line="360" w:lineRule="auto"/>
        <w:jc w:val="center"/>
      </w:pPr>
    </w:p>
    <w:p w:rsidR="002300FB" w:rsidRDefault="002300FB" w:rsidP="00A2180E">
      <w:pPr>
        <w:spacing w:after="200" w:line="360" w:lineRule="auto"/>
        <w:jc w:val="center"/>
      </w:pPr>
    </w:p>
    <w:p w:rsidR="002300FB" w:rsidRDefault="002300FB" w:rsidP="00A2180E">
      <w:pPr>
        <w:spacing w:after="200" w:line="360" w:lineRule="auto"/>
        <w:jc w:val="center"/>
      </w:pPr>
    </w:p>
    <w:p w:rsidR="002300FB" w:rsidRPr="00B25196" w:rsidRDefault="002300FB" w:rsidP="00A2180E">
      <w:pPr>
        <w:spacing w:after="200" w:line="360" w:lineRule="auto"/>
        <w:jc w:val="center"/>
      </w:pPr>
    </w:p>
    <w:p w:rsidR="00193C18" w:rsidRPr="002300FB" w:rsidRDefault="00193C18" w:rsidP="002300FB">
      <w:pPr>
        <w:tabs>
          <w:tab w:val="center" w:pos="1560"/>
          <w:tab w:val="center" w:pos="5812"/>
        </w:tabs>
        <w:spacing w:line="360" w:lineRule="auto"/>
      </w:pPr>
      <w:r w:rsidRPr="002300FB">
        <w:tab/>
      </w:r>
      <w:r w:rsidR="009E73BB" w:rsidRPr="002300FB">
        <w:t>(</w:t>
      </w:r>
      <w:r w:rsidR="009E73BB" w:rsidRPr="002300FB">
        <w:rPr>
          <w:u w:val="single"/>
        </w:rPr>
        <w:t>Ir. I Gede Made Karma, MT</w:t>
      </w:r>
      <w:r w:rsidR="009E73BB" w:rsidRPr="002300FB">
        <w:t>)</w:t>
      </w:r>
      <w:r w:rsidRPr="002300FB">
        <w:tab/>
      </w:r>
      <w:r w:rsidR="009E73BB" w:rsidRPr="002300FB">
        <w:t>(</w:t>
      </w:r>
      <w:r w:rsidR="002300FB" w:rsidRPr="002300FB">
        <w:rPr>
          <w:u w:val="single"/>
        </w:rPr>
        <w:t>I Putu Gd Sukanada Andisana, S.Kom</w:t>
      </w:r>
      <w:r w:rsidR="009E73BB" w:rsidRPr="002300FB">
        <w:t>)</w:t>
      </w:r>
    </w:p>
    <w:p w:rsidR="00193C18" w:rsidRPr="00B25196" w:rsidRDefault="00193C18" w:rsidP="002300FB">
      <w:pPr>
        <w:tabs>
          <w:tab w:val="center" w:pos="1560"/>
          <w:tab w:val="center" w:pos="5812"/>
        </w:tabs>
        <w:spacing w:after="200" w:line="360" w:lineRule="auto"/>
      </w:pPr>
      <w:r w:rsidRPr="00B25196">
        <w:tab/>
      </w:r>
      <w:r w:rsidR="002300FB">
        <w:t>Dosen Pembimbing</w:t>
      </w:r>
      <w:r w:rsidRPr="00B25196">
        <w:tab/>
      </w:r>
      <w:r w:rsidR="002300FB">
        <w:t>Ketua Jurusan Teknik Informatika</w:t>
      </w:r>
    </w:p>
    <w:p w:rsidR="00D8178D" w:rsidRPr="00B25196" w:rsidRDefault="00D8178D" w:rsidP="00A2180E">
      <w:pPr>
        <w:spacing w:line="360" w:lineRule="auto"/>
        <w:jc w:val="center"/>
      </w:pPr>
    </w:p>
    <w:p w:rsidR="00DD4409" w:rsidRDefault="00DD4409">
      <w:pPr>
        <w:spacing w:after="200" w:line="276" w:lineRule="auto"/>
        <w:jc w:val="left"/>
      </w:pPr>
      <w:r w:rsidRPr="00B25196">
        <w:br w:type="page"/>
      </w:r>
    </w:p>
    <w:p w:rsidR="009A5FAD" w:rsidRDefault="009A5FAD" w:rsidP="009A5FAD">
      <w:pPr>
        <w:pStyle w:val="Heading1"/>
        <w:numPr>
          <w:ilvl w:val="0"/>
          <w:numId w:val="0"/>
        </w:numPr>
      </w:pPr>
      <w:bookmarkStart w:id="2" w:name="_Toc318743221"/>
      <w:r>
        <w:t>PERNYATAAN KEASLIAN</w:t>
      </w:r>
      <w:bookmarkEnd w:id="2"/>
    </w:p>
    <w:p w:rsidR="009A5FAD" w:rsidRDefault="009A5FAD" w:rsidP="009A5FAD">
      <w:pPr>
        <w:spacing w:line="360" w:lineRule="auto"/>
      </w:pPr>
    </w:p>
    <w:p w:rsidR="009A5FAD" w:rsidRDefault="009A5FAD" w:rsidP="009A5FAD">
      <w:pPr>
        <w:spacing w:line="360" w:lineRule="auto"/>
      </w:pPr>
      <w:r>
        <w:tab/>
        <w:t>Saya sebagai penulis Tugas Akhir menyatakan dengan sesungguhnya bahwa karya tulis ini merupakan hasil pemikiran dan pemaparan asli. Apabila terdapat referensi terhadap karya orang lain/pihak lain, penulis lakukan dengan menyebut sumber secara jelas.</w:t>
      </w:r>
    </w:p>
    <w:p w:rsidR="009A5FAD" w:rsidRDefault="009A5FAD" w:rsidP="009A5FAD">
      <w:pPr>
        <w:spacing w:line="360" w:lineRule="auto"/>
      </w:pPr>
      <w:r>
        <w:tab/>
        <w:t>Demikian pernyataan ini penulis buat secara sadar dan sebenar-benarnya.</w:t>
      </w:r>
    </w:p>
    <w:p w:rsidR="009A5FAD" w:rsidRDefault="009A5FAD" w:rsidP="009A5FAD">
      <w:pPr>
        <w:spacing w:line="360" w:lineRule="auto"/>
      </w:pPr>
    </w:p>
    <w:p w:rsidR="009A5FAD" w:rsidRDefault="009A5FAD" w:rsidP="009A5FAD">
      <w:pPr>
        <w:spacing w:line="360" w:lineRule="auto"/>
        <w:ind w:left="4678"/>
        <w:jc w:val="center"/>
      </w:pPr>
      <w:r>
        <w:t>Penulis</w:t>
      </w:r>
    </w:p>
    <w:p w:rsidR="009A5FAD" w:rsidRDefault="009A5FAD" w:rsidP="009A5FAD">
      <w:pPr>
        <w:spacing w:line="360" w:lineRule="auto"/>
        <w:ind w:left="4678"/>
        <w:jc w:val="center"/>
      </w:pPr>
    </w:p>
    <w:p w:rsidR="009A5FAD" w:rsidRDefault="009A5FAD" w:rsidP="009A5FAD">
      <w:pPr>
        <w:spacing w:line="360" w:lineRule="auto"/>
        <w:ind w:left="4678"/>
        <w:jc w:val="center"/>
      </w:pPr>
    </w:p>
    <w:p w:rsidR="009A5FAD" w:rsidRDefault="009A5FAD" w:rsidP="009A5FAD">
      <w:pPr>
        <w:spacing w:line="360" w:lineRule="auto"/>
        <w:ind w:left="4678"/>
        <w:jc w:val="center"/>
      </w:pPr>
      <w:r>
        <w:t>(I Nengah Adi Sayoga)</w:t>
      </w:r>
    </w:p>
    <w:p w:rsidR="009A5FAD" w:rsidRDefault="009A5FAD" w:rsidP="009A5FAD">
      <w:pPr>
        <w:spacing w:line="360" w:lineRule="auto"/>
        <w:ind w:left="4678"/>
        <w:jc w:val="center"/>
      </w:pPr>
      <w:r>
        <w:t>NIM 1208004</w:t>
      </w:r>
    </w:p>
    <w:p w:rsidR="009A5FAD" w:rsidRDefault="009A5FAD" w:rsidP="009A5FAD">
      <w:pPr>
        <w:spacing w:line="360" w:lineRule="auto"/>
      </w:pPr>
    </w:p>
    <w:p w:rsidR="009A5FAD" w:rsidRPr="00B25196" w:rsidRDefault="009A5FAD">
      <w:pPr>
        <w:spacing w:after="200" w:line="276" w:lineRule="auto"/>
        <w:jc w:val="left"/>
      </w:pPr>
      <w:r>
        <w:br w:type="page"/>
      </w:r>
    </w:p>
    <w:p w:rsidR="000624B0" w:rsidRDefault="000624B0" w:rsidP="000624B0">
      <w:pPr>
        <w:pStyle w:val="Heading1"/>
        <w:numPr>
          <w:ilvl w:val="0"/>
          <w:numId w:val="0"/>
        </w:numPr>
      </w:pPr>
      <w:bookmarkStart w:id="3" w:name="_Toc318743222"/>
      <w:r>
        <w:t>ABSTRAK</w:t>
      </w:r>
      <w:bookmarkEnd w:id="3"/>
    </w:p>
    <w:p w:rsidR="009E73BB" w:rsidRDefault="009E73BB" w:rsidP="005446AE">
      <w:pPr>
        <w:spacing w:line="360" w:lineRule="auto"/>
      </w:pPr>
    </w:p>
    <w:p w:rsidR="0045473B" w:rsidRDefault="0045473B" w:rsidP="0045473B">
      <w:pPr>
        <w:spacing w:line="360" w:lineRule="auto"/>
      </w:pPr>
      <w:r>
        <w:tab/>
      </w:r>
      <w:r w:rsidRPr="00660AA2">
        <w:t>Gempa bumi merupakan kejadian alam yang tidak dapat diprediksi oleh setiap orang termasuk para ilmuan, sehingga pada saat terjadi gempa banyak masyarakat yang tidak siap untuk menghadapi gempa tersebut dan menimbulkan banyak korban jiw</w:t>
      </w:r>
      <w:r>
        <w:t>a serta kerusakan infrastruktur</w:t>
      </w:r>
      <w:r w:rsidRPr="00F90ABA">
        <w:t>.</w:t>
      </w:r>
      <w:r w:rsidRPr="00D57156">
        <w:t xml:space="preserve"> </w:t>
      </w:r>
      <w:r>
        <w:t>D</w:t>
      </w:r>
      <w:r w:rsidRPr="00D57156">
        <w:t>iperlukan suatu sistem yang dapat memonitoring terjadinya gempa, sehingga masyarakat memperoleh informasi yang lebih cepat dan akurat.</w:t>
      </w:r>
      <w:r>
        <w:t xml:space="preserve"> Di sisi lain, perkembangan perangkat bergerak begitu pesatnya, salah satu pimpinan atas adalah jajaran perangkat Android.</w:t>
      </w:r>
    </w:p>
    <w:p w:rsidR="0045473B" w:rsidRDefault="0045473B" w:rsidP="0045473B">
      <w:pPr>
        <w:spacing w:line="360" w:lineRule="auto"/>
      </w:pPr>
      <w:r>
        <w:tab/>
        <w:t xml:space="preserve">Pada tugas akhir ini dibuat aplikasi monitoring gempa bumi untuk perangkat bergerak yang berbasis sistem operasi Android. Sistem dapat mengecek gempa baru secara real-time dan memberitahukan ke user bahwa terjadi gempa di suatu wilayah baik melalui notifikasi </w:t>
      </w:r>
      <w:r>
        <w:rPr>
          <w:i/>
        </w:rPr>
        <w:t>status bar</w:t>
      </w:r>
      <w:r>
        <w:t xml:space="preserve">, mengirimkan SMS ke orang tertentu, </w:t>
      </w:r>
      <w:r w:rsidR="00430F5D">
        <w:t xml:space="preserve">mengirim email, </w:t>
      </w:r>
      <w:r>
        <w:t>posting ke Facebook</w:t>
      </w:r>
      <w:r w:rsidR="00430F5D">
        <w:t xml:space="preserve"> maupun posting ke Twitter</w:t>
      </w:r>
      <w:r>
        <w:t>. Pada aplikasi juga berisi fasilitas untuk melihat peta lokasi gempa di seluruh dunia ditambah lokasi pengguna saat ini.</w:t>
      </w:r>
    </w:p>
    <w:p w:rsidR="0045473B" w:rsidRDefault="0045473B" w:rsidP="0045473B">
      <w:pPr>
        <w:spacing w:line="360" w:lineRule="auto"/>
      </w:pPr>
      <w:r>
        <w:tab/>
        <w:t xml:space="preserve">Pengembangan aplikasi meliputi tahapan analisis, perancangan, dan implementasi dengan menerapkan rekayasa perangkat lunak berorientasi objek. Pemodelan sistem menggunakan </w:t>
      </w:r>
      <w:r>
        <w:rPr>
          <w:i/>
        </w:rPr>
        <w:t>Unitied Modeling Language</w:t>
      </w:r>
      <w:r>
        <w:t xml:space="preserve"> (UML). Implementasi menggunakan </w:t>
      </w:r>
      <w:r>
        <w:rPr>
          <w:i/>
        </w:rPr>
        <w:t xml:space="preserve">tools </w:t>
      </w:r>
      <w:r>
        <w:t>Android SDK (Software Development Kit) dan editor Eclipse IDE (</w:t>
      </w:r>
      <w:r w:rsidRPr="007D26B8">
        <w:rPr>
          <w:i/>
        </w:rPr>
        <w:t>Integrated Development Environment</w:t>
      </w:r>
      <w:r>
        <w:t>) dengan bahasa pemrograman Java. Database yang digunakan adalah SQLite.</w:t>
      </w:r>
    </w:p>
    <w:p w:rsidR="0045473B" w:rsidRDefault="0045473B" w:rsidP="0045473B">
      <w:pPr>
        <w:spacing w:line="360" w:lineRule="auto"/>
      </w:pPr>
    </w:p>
    <w:p w:rsidR="00820435" w:rsidRDefault="00820435" w:rsidP="0045473B">
      <w:pPr>
        <w:spacing w:line="360" w:lineRule="auto"/>
      </w:pPr>
    </w:p>
    <w:p w:rsidR="000624B0" w:rsidRPr="00820435" w:rsidRDefault="0045473B" w:rsidP="00820435">
      <w:pPr>
        <w:spacing w:line="360" w:lineRule="auto"/>
      </w:pPr>
      <w:r>
        <w:t>Kata kunci: Gempa</w:t>
      </w:r>
      <w:r w:rsidR="004121E1">
        <w:t xml:space="preserve"> Bumi, Berorientasi Objek, UML, </w:t>
      </w:r>
      <w:r>
        <w:t>Java, Android, Android SDK, SQLite, Eclipse</w:t>
      </w:r>
      <w:r w:rsidR="000624B0">
        <w:br w:type="page"/>
      </w:r>
    </w:p>
    <w:p w:rsidR="000624B0" w:rsidRPr="000624B0" w:rsidRDefault="000624B0" w:rsidP="000624B0">
      <w:pPr>
        <w:pStyle w:val="Heading1"/>
        <w:numPr>
          <w:ilvl w:val="0"/>
          <w:numId w:val="0"/>
        </w:numPr>
        <w:rPr>
          <w:i/>
        </w:rPr>
      </w:pPr>
      <w:bookmarkStart w:id="4" w:name="_Toc318743223"/>
      <w:r w:rsidRPr="000624B0">
        <w:rPr>
          <w:i/>
        </w:rPr>
        <w:t>ABSTRACT</w:t>
      </w:r>
      <w:bookmarkEnd w:id="4"/>
    </w:p>
    <w:p w:rsidR="000624B0" w:rsidRDefault="000624B0" w:rsidP="00A2180E">
      <w:pPr>
        <w:spacing w:line="360" w:lineRule="auto"/>
      </w:pPr>
    </w:p>
    <w:p w:rsidR="0089242C" w:rsidRPr="0089242C" w:rsidRDefault="0089242C" w:rsidP="0089242C">
      <w:pPr>
        <w:spacing w:line="360" w:lineRule="auto"/>
        <w:rPr>
          <w:i/>
        </w:rPr>
      </w:pPr>
      <w:r>
        <w:rPr>
          <w:i/>
        </w:rPr>
        <w:tab/>
      </w:r>
      <w:r w:rsidRPr="0089242C">
        <w:rPr>
          <w:i/>
        </w:rPr>
        <w:t xml:space="preserve">Earthquakes are </w:t>
      </w:r>
      <w:r>
        <w:rPr>
          <w:i/>
        </w:rPr>
        <w:t xml:space="preserve">a </w:t>
      </w:r>
      <w:r w:rsidRPr="0089242C">
        <w:rPr>
          <w:i/>
        </w:rPr>
        <w:t>natural occurrence that can not be predicted by any person including the scientists, so that at the time of the earthquake</w:t>
      </w:r>
      <w:r>
        <w:rPr>
          <w:i/>
        </w:rPr>
        <w:t>s</w:t>
      </w:r>
      <w:r w:rsidR="00820435">
        <w:rPr>
          <w:i/>
        </w:rPr>
        <w:t>,</w:t>
      </w:r>
      <w:r w:rsidRPr="0089242C">
        <w:rPr>
          <w:i/>
        </w:rPr>
        <w:t xml:space="preserve"> many people are not prepared to deal with and caused many casualties and infrastructure damage. </w:t>
      </w:r>
      <w:r w:rsidR="00820435">
        <w:rPr>
          <w:i/>
        </w:rPr>
        <w:t>T</w:t>
      </w:r>
      <w:r w:rsidRPr="0089242C">
        <w:rPr>
          <w:i/>
        </w:rPr>
        <w:t>hus needed a system that can monitor the occurrence of earthquakes, so the public can obtain information more quickly and accurately. On the other hand, development of mobile devices</w:t>
      </w:r>
      <w:r>
        <w:rPr>
          <w:i/>
        </w:rPr>
        <w:t xml:space="preserve"> grows so fast</w:t>
      </w:r>
      <w:r w:rsidRPr="0089242C">
        <w:rPr>
          <w:i/>
        </w:rPr>
        <w:t>, one of the top leader</w:t>
      </w:r>
      <w:r>
        <w:rPr>
          <w:i/>
        </w:rPr>
        <w:t>s is a line of Android devices.</w:t>
      </w:r>
    </w:p>
    <w:p w:rsidR="0089242C" w:rsidRPr="0089242C" w:rsidRDefault="0089242C" w:rsidP="0089242C">
      <w:pPr>
        <w:spacing w:line="360" w:lineRule="auto"/>
        <w:rPr>
          <w:i/>
        </w:rPr>
      </w:pPr>
      <w:r>
        <w:rPr>
          <w:i/>
        </w:rPr>
        <w:tab/>
      </w:r>
      <w:r w:rsidR="00E165CB">
        <w:rPr>
          <w:i/>
        </w:rPr>
        <w:t>In this thesis author makes an</w:t>
      </w:r>
      <w:r w:rsidRPr="0089242C">
        <w:rPr>
          <w:i/>
        </w:rPr>
        <w:t xml:space="preserve"> ea</w:t>
      </w:r>
      <w:r w:rsidR="00E165CB">
        <w:rPr>
          <w:i/>
        </w:rPr>
        <w:t>rthquake monitoring application</w:t>
      </w:r>
      <w:r w:rsidRPr="0089242C">
        <w:rPr>
          <w:i/>
        </w:rPr>
        <w:t xml:space="preserve"> for mobile devices based on Android operating system. The system can check for new earthquakes in real-time and notify the user that there was an earthquake in a region either through s</w:t>
      </w:r>
      <w:r w:rsidR="00452BE4">
        <w:rPr>
          <w:i/>
        </w:rPr>
        <w:t xml:space="preserve">tatus bar notifications, send </w:t>
      </w:r>
      <w:r w:rsidRPr="0089242C">
        <w:rPr>
          <w:i/>
        </w:rPr>
        <w:t xml:space="preserve">SMS to a specific person, </w:t>
      </w:r>
      <w:r w:rsidR="00430F5D">
        <w:rPr>
          <w:i/>
        </w:rPr>
        <w:t xml:space="preserve">send an Email, posting to Facebook, </w:t>
      </w:r>
      <w:r w:rsidRPr="0089242C">
        <w:rPr>
          <w:i/>
        </w:rPr>
        <w:t xml:space="preserve">or posting to </w:t>
      </w:r>
      <w:r w:rsidR="00430F5D">
        <w:rPr>
          <w:i/>
        </w:rPr>
        <w:t>Twitter</w:t>
      </w:r>
      <w:r w:rsidRPr="0089242C">
        <w:rPr>
          <w:i/>
        </w:rPr>
        <w:t xml:space="preserve">. </w:t>
      </w:r>
      <w:r w:rsidR="007D765D">
        <w:rPr>
          <w:i/>
        </w:rPr>
        <w:t>T</w:t>
      </w:r>
      <w:r w:rsidRPr="0089242C">
        <w:rPr>
          <w:i/>
        </w:rPr>
        <w:t>he application also contains a facility to view a</w:t>
      </w:r>
      <w:r w:rsidR="007D765D">
        <w:rPr>
          <w:i/>
        </w:rPr>
        <w:t>n</w:t>
      </w:r>
      <w:r w:rsidRPr="0089242C">
        <w:rPr>
          <w:i/>
        </w:rPr>
        <w:t xml:space="preserve"> earthquakes</w:t>
      </w:r>
      <w:r w:rsidR="007D765D">
        <w:rPr>
          <w:i/>
        </w:rPr>
        <w:t xml:space="preserve"> map</w:t>
      </w:r>
      <w:r w:rsidRPr="0089242C">
        <w:rPr>
          <w:i/>
        </w:rPr>
        <w:t xml:space="preserve"> around the world pl</w:t>
      </w:r>
      <w:r>
        <w:rPr>
          <w:i/>
        </w:rPr>
        <w:t>us the user's current location.</w:t>
      </w:r>
    </w:p>
    <w:p w:rsidR="0089242C" w:rsidRPr="0089242C" w:rsidRDefault="0089242C" w:rsidP="0089242C">
      <w:pPr>
        <w:spacing w:line="360" w:lineRule="auto"/>
        <w:rPr>
          <w:i/>
        </w:rPr>
      </w:pPr>
      <w:r>
        <w:rPr>
          <w:i/>
        </w:rPr>
        <w:tab/>
      </w:r>
      <w:r w:rsidRPr="0089242C">
        <w:rPr>
          <w:i/>
        </w:rPr>
        <w:t>Stages of application development include</w:t>
      </w:r>
      <w:r w:rsidR="007D765D">
        <w:rPr>
          <w:i/>
        </w:rPr>
        <w:t>s</w:t>
      </w:r>
      <w:r w:rsidRPr="0089242C">
        <w:rPr>
          <w:i/>
        </w:rPr>
        <w:t xml:space="preserve"> analysis, design, and implementation by applying object-oriented software engineering. Modeling system u</w:t>
      </w:r>
      <w:r w:rsidR="007D765D">
        <w:rPr>
          <w:i/>
        </w:rPr>
        <w:t>sed</w:t>
      </w:r>
      <w:r w:rsidRPr="0089242C">
        <w:rPr>
          <w:i/>
        </w:rPr>
        <w:t xml:space="preserve"> Unitied Modeling Language (UML). Implementation us</w:t>
      </w:r>
      <w:r w:rsidR="007D765D">
        <w:rPr>
          <w:i/>
        </w:rPr>
        <w:t>ed</w:t>
      </w:r>
      <w:r w:rsidRPr="0089242C">
        <w:rPr>
          <w:i/>
        </w:rPr>
        <w:t xml:space="preserve"> Android SDK (Software Development Kit)</w:t>
      </w:r>
      <w:r w:rsidR="007D765D">
        <w:rPr>
          <w:i/>
        </w:rPr>
        <w:t xml:space="preserve"> tools</w:t>
      </w:r>
      <w:r w:rsidRPr="0089242C">
        <w:rPr>
          <w:i/>
        </w:rPr>
        <w:t xml:space="preserve"> and </w:t>
      </w:r>
      <w:r w:rsidR="00820435">
        <w:rPr>
          <w:i/>
        </w:rPr>
        <w:t xml:space="preserve">an </w:t>
      </w:r>
      <w:r w:rsidRPr="0089242C">
        <w:rPr>
          <w:i/>
        </w:rPr>
        <w:t>Eclipse IDE (Integrated Development Environment)</w:t>
      </w:r>
      <w:r w:rsidR="007D765D">
        <w:rPr>
          <w:i/>
        </w:rPr>
        <w:t xml:space="preserve"> editor</w:t>
      </w:r>
      <w:r w:rsidR="00820435">
        <w:rPr>
          <w:i/>
        </w:rPr>
        <w:t>,</w:t>
      </w:r>
      <w:r w:rsidRPr="0089242C">
        <w:rPr>
          <w:i/>
        </w:rPr>
        <w:t xml:space="preserve"> with Java programming language. The database used is SQLite.</w:t>
      </w:r>
    </w:p>
    <w:p w:rsidR="00820435" w:rsidRDefault="00820435" w:rsidP="0089242C">
      <w:pPr>
        <w:spacing w:line="360" w:lineRule="auto"/>
        <w:rPr>
          <w:i/>
        </w:rPr>
      </w:pPr>
    </w:p>
    <w:p w:rsidR="00430F5D" w:rsidRPr="0089242C" w:rsidRDefault="00430F5D" w:rsidP="0089242C">
      <w:pPr>
        <w:spacing w:line="360" w:lineRule="auto"/>
        <w:rPr>
          <w:i/>
        </w:rPr>
      </w:pPr>
    </w:p>
    <w:p w:rsidR="000624B0" w:rsidRDefault="0089242C" w:rsidP="00820435">
      <w:pPr>
        <w:spacing w:line="360" w:lineRule="auto"/>
        <w:rPr>
          <w:rFonts w:eastAsiaTheme="majorEastAsia" w:cstheme="majorBidi"/>
          <w:b/>
          <w:bCs/>
          <w:szCs w:val="28"/>
        </w:rPr>
      </w:pPr>
      <w:r>
        <w:rPr>
          <w:i/>
        </w:rPr>
        <w:t>Key</w:t>
      </w:r>
      <w:r w:rsidRPr="0089242C">
        <w:rPr>
          <w:i/>
        </w:rPr>
        <w:t>words: Earthquake, Object Oriented, UML, Java, Android, Android SDK, SQLite, Eclipse</w:t>
      </w:r>
      <w:r w:rsidR="000624B0">
        <w:br w:type="page"/>
      </w:r>
    </w:p>
    <w:p w:rsidR="00DD4409" w:rsidRDefault="001361FC" w:rsidP="002B0535">
      <w:pPr>
        <w:pStyle w:val="Heading1"/>
        <w:numPr>
          <w:ilvl w:val="0"/>
          <w:numId w:val="0"/>
        </w:numPr>
      </w:pPr>
      <w:bookmarkStart w:id="5" w:name="_Toc318743224"/>
      <w:r>
        <w:t>KATA PENGANTAR</w:t>
      </w:r>
      <w:bookmarkEnd w:id="5"/>
    </w:p>
    <w:p w:rsidR="001361FC" w:rsidRDefault="001361FC" w:rsidP="00A2180E">
      <w:pPr>
        <w:spacing w:line="360" w:lineRule="auto"/>
      </w:pPr>
    </w:p>
    <w:p w:rsidR="00482C46" w:rsidRPr="008F6B31" w:rsidRDefault="00482C46" w:rsidP="00A2180E">
      <w:pPr>
        <w:spacing w:line="360" w:lineRule="auto"/>
        <w:rPr>
          <w:b/>
        </w:rPr>
      </w:pPr>
      <w:r>
        <w:tab/>
        <w:t xml:space="preserve">Puji syukur penulis panjatkan kehadirat Tuhan Yang Maha Esa (Ida Sang Hyang Widhi Wasa) sehingga Penulis dapat menyelesaikan </w:t>
      </w:r>
      <w:r w:rsidR="008F6B31">
        <w:t>tugas akhir</w:t>
      </w:r>
      <w:r>
        <w:t xml:space="preserve"> dengan judul </w:t>
      </w:r>
      <w:r w:rsidRPr="00482C46">
        <w:rPr>
          <w:b/>
        </w:rPr>
        <w:t>“</w:t>
      </w:r>
      <w:r w:rsidR="008F6B31">
        <w:rPr>
          <w:b/>
        </w:rPr>
        <w:t xml:space="preserve">Aplikasi Monitoring Gempa Bumi </w:t>
      </w:r>
      <w:r w:rsidR="008F6B31" w:rsidRPr="008F6B31">
        <w:rPr>
          <w:b/>
        </w:rPr>
        <w:t>Berbasis Smartphone Sistem Operasi Android</w:t>
      </w:r>
      <w:r w:rsidR="00117833">
        <w:rPr>
          <w:b/>
        </w:rPr>
        <w:t xml:space="preserve"> (Memanfaatkan data dari USGS)</w:t>
      </w:r>
      <w:r>
        <w:rPr>
          <w:b/>
        </w:rPr>
        <w:t>”</w:t>
      </w:r>
      <w:r>
        <w:t xml:space="preserve"> sebagai salah satu syarat dalam menyelesaikan program sarjana pada jurusan Teknik Informatika STMIK </w:t>
      </w:r>
      <w:r w:rsidR="0016287A">
        <w:t>BANDUNG BALI</w:t>
      </w:r>
      <w:r>
        <w:t>.</w:t>
      </w:r>
    </w:p>
    <w:p w:rsidR="0016287A" w:rsidRDefault="0016287A" w:rsidP="00A2180E">
      <w:pPr>
        <w:spacing w:line="360" w:lineRule="auto"/>
      </w:pPr>
      <w:r>
        <w:tab/>
        <w:t>Dalam penyusunan laporan ini, penulis telah banyak menerima dukungan, bantuan dan bimbingan dari berbagai pihak.</w:t>
      </w:r>
      <w:r w:rsidR="00372DBC">
        <w:t xml:space="preserve"> Pada </w:t>
      </w:r>
      <w:r w:rsidR="00740221">
        <w:t xml:space="preserve">kesempatan ini Penulis ingin </w:t>
      </w:r>
      <w:r w:rsidR="00415FED">
        <w:t>ber</w:t>
      </w:r>
      <w:r w:rsidR="00740221">
        <w:t>terima kasih yang sebesar-besarnya kepada:</w:t>
      </w:r>
    </w:p>
    <w:p w:rsidR="00DC0AA3" w:rsidRDefault="00FD293C" w:rsidP="004F61B5">
      <w:pPr>
        <w:pStyle w:val="ListParagraph"/>
        <w:numPr>
          <w:ilvl w:val="0"/>
          <w:numId w:val="7"/>
        </w:numPr>
        <w:spacing w:line="360" w:lineRule="auto"/>
      </w:pPr>
      <w:r>
        <w:t xml:space="preserve">Bapak </w:t>
      </w:r>
      <w:r w:rsidRPr="00FD293C">
        <w:t>Ir. I Gede Made Karma, MT</w:t>
      </w:r>
      <w:r w:rsidR="009E58C2">
        <w:t>, selaku dosen pembimbing</w:t>
      </w:r>
      <w:r w:rsidR="00A21406">
        <w:t xml:space="preserve"> </w:t>
      </w:r>
      <w:r w:rsidR="00456F58">
        <w:t>dan</w:t>
      </w:r>
      <w:r w:rsidR="00A21406">
        <w:t xml:space="preserve"> penguji </w:t>
      </w:r>
      <w:r w:rsidR="00BC4753">
        <w:t>pada s</w:t>
      </w:r>
      <w:r w:rsidR="00A21406">
        <w:t>eminar I</w:t>
      </w:r>
      <w:r w:rsidR="009E58C2">
        <w:t xml:space="preserve">, </w:t>
      </w:r>
      <w:r w:rsidR="00A70AFC">
        <w:t xml:space="preserve">yang telah memberikan </w:t>
      </w:r>
      <w:r w:rsidR="009E58C2">
        <w:t>bimbingan</w:t>
      </w:r>
      <w:r w:rsidR="00A70AFC">
        <w:t>, sumbangan pemikiran dan wawasan</w:t>
      </w:r>
      <w:r w:rsidR="00DC0AA3">
        <w:t>nya kepada Penulis</w:t>
      </w:r>
      <w:r w:rsidR="009E58C2">
        <w:t>.</w:t>
      </w:r>
    </w:p>
    <w:p w:rsidR="00C44E92" w:rsidRDefault="008B7AAC" w:rsidP="004F61B5">
      <w:pPr>
        <w:pStyle w:val="ListParagraph"/>
        <w:numPr>
          <w:ilvl w:val="0"/>
          <w:numId w:val="7"/>
        </w:numPr>
        <w:spacing w:line="360" w:lineRule="auto"/>
      </w:pPr>
      <w:r>
        <w:t xml:space="preserve">Bapak </w:t>
      </w:r>
      <w:r w:rsidR="002300FB">
        <w:t>I Putu Gede Sukan</w:t>
      </w:r>
      <w:r w:rsidR="00A21406">
        <w:t>a</w:t>
      </w:r>
      <w:r w:rsidR="002300FB">
        <w:t>d</w:t>
      </w:r>
      <w:r w:rsidR="00A21406">
        <w:t>a Andisana, S.Kom</w:t>
      </w:r>
      <w:r w:rsidR="00DC0AA3">
        <w:t xml:space="preserve">, selaku penguji pada seminar I, </w:t>
      </w:r>
      <w:r>
        <w:t>yang telah memberikan masukan dan saran-saran yang sangat bermanfaat.</w:t>
      </w:r>
    </w:p>
    <w:p w:rsidR="00943FE2" w:rsidRDefault="008B7AAC" w:rsidP="00943FE2">
      <w:pPr>
        <w:pStyle w:val="ListParagraph"/>
        <w:numPr>
          <w:ilvl w:val="0"/>
          <w:numId w:val="7"/>
        </w:numPr>
        <w:spacing w:line="360" w:lineRule="auto"/>
      </w:pPr>
      <w:r>
        <w:t xml:space="preserve">Bapak </w:t>
      </w:r>
      <w:r w:rsidR="00A21406">
        <w:t>Komang Mardika, S.Kom</w:t>
      </w:r>
      <w:r w:rsidR="00943FE2">
        <w:t xml:space="preserve">, selaku penguji pada seminar </w:t>
      </w:r>
      <w:r w:rsidR="00A21406">
        <w:t xml:space="preserve">I dan seminar </w:t>
      </w:r>
      <w:r w:rsidR="00943FE2">
        <w:t xml:space="preserve">II, </w:t>
      </w:r>
      <w:r>
        <w:t>yang telah memberikan perhatian dan saran-saran yang sangat bermanfaat.</w:t>
      </w:r>
    </w:p>
    <w:p w:rsidR="00DC0AA3" w:rsidRDefault="008B7AAC" w:rsidP="008B7AAC">
      <w:pPr>
        <w:pStyle w:val="ListParagraph"/>
        <w:numPr>
          <w:ilvl w:val="0"/>
          <w:numId w:val="7"/>
        </w:numPr>
        <w:spacing w:line="360" w:lineRule="auto"/>
      </w:pPr>
      <w:r>
        <w:t xml:space="preserve">Bapak </w:t>
      </w:r>
      <w:r w:rsidR="00BC4753">
        <w:t xml:space="preserve">I Wayan Candra </w:t>
      </w:r>
      <w:r w:rsidR="00456F58">
        <w:t xml:space="preserve">Winetra </w:t>
      </w:r>
      <w:r w:rsidR="00BC4753">
        <w:t>M.Kom</w:t>
      </w:r>
      <w:r w:rsidR="00DC0AA3">
        <w:t xml:space="preserve">, selaku penguji </w:t>
      </w:r>
      <w:r w:rsidR="005011CF">
        <w:t>pada</w:t>
      </w:r>
      <w:r w:rsidR="00BC4753">
        <w:t xml:space="preserve"> seminar II</w:t>
      </w:r>
      <w:r w:rsidR="00DC0AA3">
        <w:t>,</w:t>
      </w:r>
      <w:r>
        <w:t xml:space="preserve"> yang telah </w:t>
      </w:r>
      <w:r w:rsidR="00401449">
        <w:t>banyak memberikan masukan dan ide yang sangat berarti bagi kesempurnaan tugas akhir</w:t>
      </w:r>
      <w:r>
        <w:t>.</w:t>
      </w:r>
    </w:p>
    <w:p w:rsidR="00BC4753" w:rsidRDefault="008B7AAC" w:rsidP="008B7AAC">
      <w:pPr>
        <w:pStyle w:val="ListParagraph"/>
        <w:numPr>
          <w:ilvl w:val="0"/>
          <w:numId w:val="7"/>
        </w:numPr>
        <w:spacing w:line="360" w:lineRule="auto"/>
      </w:pPr>
      <w:r>
        <w:t xml:space="preserve">Bapak </w:t>
      </w:r>
      <w:r w:rsidR="00BC4753">
        <w:t>Moch Rizki Romdoni S.Kom, selaku penguji pada seminar II dan sidang tugas akhir</w:t>
      </w:r>
      <w:r>
        <w:t xml:space="preserve"> telah </w:t>
      </w:r>
      <w:r w:rsidR="00401449">
        <w:t>memberikan</w:t>
      </w:r>
      <w:r w:rsidR="00401449" w:rsidRPr="00401449">
        <w:t xml:space="preserve"> </w:t>
      </w:r>
      <w:r w:rsidR="00401449">
        <w:t>koreksi dan perbaikan yang sangat berguna bagi Penulis</w:t>
      </w:r>
      <w:r>
        <w:t>.</w:t>
      </w:r>
    </w:p>
    <w:p w:rsidR="008B7AAC" w:rsidRDefault="008B7AAC" w:rsidP="008B7AAC">
      <w:pPr>
        <w:pStyle w:val="ListParagraph"/>
        <w:numPr>
          <w:ilvl w:val="0"/>
          <w:numId w:val="7"/>
        </w:numPr>
        <w:spacing w:line="360" w:lineRule="auto"/>
      </w:pPr>
      <w:r>
        <w:t xml:space="preserve">Ibu </w:t>
      </w:r>
      <w:r w:rsidR="002300FB">
        <w:t>Luh Putu Ayu Prapitasari, MSc</w:t>
      </w:r>
      <w:r>
        <w:t>, selaku penguji pada sidang tugas akhir yang telah memberikan koreksi perbaikan dan nasihat-nasihat yang sangat berguna bagi Penulis.</w:t>
      </w:r>
    </w:p>
    <w:p w:rsidR="009E58C2" w:rsidRDefault="009E58C2" w:rsidP="004F61B5">
      <w:pPr>
        <w:pStyle w:val="ListParagraph"/>
        <w:numPr>
          <w:ilvl w:val="0"/>
          <w:numId w:val="7"/>
        </w:numPr>
        <w:spacing w:line="360" w:lineRule="auto"/>
      </w:pPr>
      <w:r>
        <w:t>Seluruh staf dosen di STMIK BANDUNG BALI yang telah mengajari penulisan selama ini.</w:t>
      </w:r>
    </w:p>
    <w:p w:rsidR="009E58C2" w:rsidRDefault="009E58C2" w:rsidP="004F61B5">
      <w:pPr>
        <w:pStyle w:val="ListParagraph"/>
        <w:numPr>
          <w:ilvl w:val="0"/>
          <w:numId w:val="7"/>
        </w:numPr>
        <w:spacing w:line="360" w:lineRule="auto"/>
      </w:pPr>
      <w:r>
        <w:t>Teman-teman dan semua pihak yang tidak dapat Penulis sebutkan satu-persatu.</w:t>
      </w:r>
    </w:p>
    <w:p w:rsidR="003F7189" w:rsidRDefault="003F7189" w:rsidP="00A2180E">
      <w:pPr>
        <w:spacing w:line="360" w:lineRule="auto"/>
      </w:pPr>
      <w:r>
        <w:tab/>
        <w:t>Penulis menyadari bahwa dalam penyusunan laporan ini masih terdapat banyak kekurangan dan jauh dari sempurna. Mengingat kemampuan dan pengalaman Penulis yang masih terbatas dalam penelitian di lapangan, teknik pengolahan data dan teknik penyajian</w:t>
      </w:r>
      <w:r w:rsidR="00415FED">
        <w:t>, s</w:t>
      </w:r>
      <w:r>
        <w:t>ehingga dengan rendah hati Penulis mengharapkan kritik dan saran yang bersifat membangun dari semua pihak.</w:t>
      </w:r>
    </w:p>
    <w:p w:rsidR="003F7189" w:rsidRDefault="003F7189" w:rsidP="00A2180E">
      <w:pPr>
        <w:spacing w:line="360" w:lineRule="auto"/>
      </w:pPr>
      <w:r>
        <w:tab/>
        <w:t xml:space="preserve">Akhir kata, semoga laporan ini dapat bermanfaat bagi penulis khususnya dan bagi semua pihak yang berkepentingan </w:t>
      </w:r>
      <w:r w:rsidR="00F86D50">
        <w:t>pada umumnya.</w:t>
      </w:r>
    </w:p>
    <w:p w:rsidR="009F3E64" w:rsidRDefault="009F3E64" w:rsidP="00A2180E">
      <w:pPr>
        <w:spacing w:line="360" w:lineRule="auto"/>
      </w:pPr>
    </w:p>
    <w:p w:rsidR="00EB3AFA" w:rsidRDefault="00EB3AFA" w:rsidP="00A2180E">
      <w:pPr>
        <w:spacing w:line="360" w:lineRule="auto"/>
      </w:pPr>
    </w:p>
    <w:p w:rsidR="009F3E64" w:rsidRDefault="009F3E64" w:rsidP="00A2180E">
      <w:pPr>
        <w:spacing w:line="360" w:lineRule="auto"/>
        <w:ind w:left="4678"/>
        <w:jc w:val="center"/>
      </w:pPr>
      <w:r>
        <w:t xml:space="preserve">Denpasar, </w:t>
      </w:r>
      <w:r w:rsidR="009A5FAD">
        <w:t xml:space="preserve">   Pebruari</w:t>
      </w:r>
      <w:r>
        <w:t xml:space="preserve"> 201</w:t>
      </w:r>
      <w:r w:rsidR="004B3ED1">
        <w:t>2</w:t>
      </w:r>
    </w:p>
    <w:p w:rsidR="00EB3AFA" w:rsidRDefault="00EB3AFA" w:rsidP="00A2180E">
      <w:pPr>
        <w:spacing w:line="360" w:lineRule="auto"/>
        <w:ind w:left="4678"/>
        <w:jc w:val="center"/>
      </w:pPr>
    </w:p>
    <w:p w:rsidR="009F3E64" w:rsidRDefault="009F3E64" w:rsidP="00A2180E">
      <w:pPr>
        <w:spacing w:line="360" w:lineRule="auto"/>
        <w:ind w:left="4678"/>
        <w:jc w:val="center"/>
      </w:pPr>
      <w:r>
        <w:t>Penulis</w:t>
      </w:r>
    </w:p>
    <w:p w:rsidR="009F3E64" w:rsidRPr="00482C46" w:rsidRDefault="009F3E64" w:rsidP="00A2180E">
      <w:pPr>
        <w:spacing w:line="360" w:lineRule="auto"/>
      </w:pPr>
    </w:p>
    <w:p w:rsidR="00DD4409" w:rsidRDefault="00DD4409" w:rsidP="00A2180E">
      <w:pPr>
        <w:spacing w:line="360" w:lineRule="auto"/>
      </w:pPr>
    </w:p>
    <w:p w:rsidR="00DD4409" w:rsidRDefault="00DD4409">
      <w:pPr>
        <w:spacing w:after="200" w:line="276" w:lineRule="auto"/>
        <w:jc w:val="left"/>
      </w:pPr>
      <w:r>
        <w:br w:type="page"/>
      </w:r>
    </w:p>
    <w:p w:rsidR="00DD4409" w:rsidRDefault="001361FC" w:rsidP="002B0535">
      <w:pPr>
        <w:pStyle w:val="Heading1"/>
        <w:numPr>
          <w:ilvl w:val="0"/>
          <w:numId w:val="0"/>
        </w:numPr>
      </w:pPr>
      <w:bookmarkStart w:id="6" w:name="_Toc318743225"/>
      <w:r>
        <w:t>DAFTAR ISI</w:t>
      </w:r>
      <w:bookmarkEnd w:id="6"/>
    </w:p>
    <w:p w:rsidR="000C2537" w:rsidRPr="000C2537" w:rsidRDefault="000C2537" w:rsidP="00374A5E">
      <w:pPr>
        <w:spacing w:line="360" w:lineRule="auto"/>
      </w:pPr>
    </w:p>
    <w:p w:rsidR="009A5FAD" w:rsidRDefault="006A74CF">
      <w:pPr>
        <w:pStyle w:val="TOC1"/>
        <w:rPr>
          <w:rFonts w:asciiTheme="minorHAnsi" w:eastAsiaTheme="minorEastAsia" w:hAnsiTheme="minorHAnsi"/>
          <w:b w:val="0"/>
          <w:noProof/>
          <w:sz w:val="22"/>
          <w:lang w:eastAsia="id-ID"/>
        </w:rPr>
      </w:pPr>
      <w:r>
        <w:rPr>
          <w:b w:val="0"/>
        </w:rPr>
        <w:fldChar w:fldCharType="begin"/>
      </w:r>
      <w:r w:rsidR="002C76CC">
        <w:rPr>
          <w:b w:val="0"/>
        </w:rPr>
        <w:instrText xml:space="preserve"> TOC \o "1-4" \h \z \u </w:instrText>
      </w:r>
      <w:r>
        <w:rPr>
          <w:b w:val="0"/>
        </w:rPr>
        <w:fldChar w:fldCharType="separate"/>
      </w:r>
      <w:hyperlink w:anchor="_Toc318743219" w:history="1">
        <w:r w:rsidR="009A5FAD" w:rsidRPr="00344D51">
          <w:rPr>
            <w:rStyle w:val="Hyperlink"/>
            <w:noProof/>
          </w:rPr>
          <w:t>HALAMAN JUDUL</w:t>
        </w:r>
        <w:r w:rsidR="009A5FAD">
          <w:rPr>
            <w:noProof/>
            <w:webHidden/>
          </w:rPr>
          <w:tab/>
        </w:r>
        <w:r w:rsidR="009A5FAD">
          <w:rPr>
            <w:noProof/>
            <w:webHidden/>
          </w:rPr>
          <w:fldChar w:fldCharType="begin"/>
        </w:r>
        <w:r w:rsidR="009A5FAD">
          <w:rPr>
            <w:noProof/>
            <w:webHidden/>
          </w:rPr>
          <w:instrText xml:space="preserve"> PAGEREF _Toc318743219 \h </w:instrText>
        </w:r>
        <w:r w:rsidR="009A5FAD">
          <w:rPr>
            <w:noProof/>
            <w:webHidden/>
          </w:rPr>
        </w:r>
        <w:r w:rsidR="009A5FAD">
          <w:rPr>
            <w:noProof/>
            <w:webHidden/>
          </w:rPr>
          <w:fldChar w:fldCharType="separate"/>
        </w:r>
        <w:r w:rsidR="0044137C">
          <w:rPr>
            <w:noProof/>
            <w:webHidden/>
          </w:rPr>
          <w:t>i</w:t>
        </w:r>
        <w:r w:rsidR="009A5FAD">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0" w:history="1">
        <w:r w:rsidRPr="00344D51">
          <w:rPr>
            <w:rStyle w:val="Hyperlink"/>
            <w:noProof/>
          </w:rPr>
          <w:t>HALAMAN PENGESAHAN</w:t>
        </w:r>
        <w:r>
          <w:rPr>
            <w:noProof/>
            <w:webHidden/>
          </w:rPr>
          <w:tab/>
        </w:r>
        <w:r>
          <w:rPr>
            <w:noProof/>
            <w:webHidden/>
          </w:rPr>
          <w:fldChar w:fldCharType="begin"/>
        </w:r>
        <w:r>
          <w:rPr>
            <w:noProof/>
            <w:webHidden/>
          </w:rPr>
          <w:instrText xml:space="preserve"> PAGEREF _Toc318743220 \h </w:instrText>
        </w:r>
        <w:r>
          <w:rPr>
            <w:noProof/>
            <w:webHidden/>
          </w:rPr>
        </w:r>
        <w:r>
          <w:rPr>
            <w:noProof/>
            <w:webHidden/>
          </w:rPr>
          <w:fldChar w:fldCharType="separate"/>
        </w:r>
        <w:r w:rsidR="0044137C">
          <w:rPr>
            <w:noProof/>
            <w:webHidden/>
          </w:rPr>
          <w:t>ii</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1" w:history="1">
        <w:r w:rsidRPr="00344D51">
          <w:rPr>
            <w:rStyle w:val="Hyperlink"/>
            <w:noProof/>
          </w:rPr>
          <w:t>PERNYATAAN KEASLIAN</w:t>
        </w:r>
        <w:r>
          <w:rPr>
            <w:noProof/>
            <w:webHidden/>
          </w:rPr>
          <w:tab/>
        </w:r>
        <w:r>
          <w:rPr>
            <w:noProof/>
            <w:webHidden/>
          </w:rPr>
          <w:fldChar w:fldCharType="begin"/>
        </w:r>
        <w:r>
          <w:rPr>
            <w:noProof/>
            <w:webHidden/>
          </w:rPr>
          <w:instrText xml:space="preserve"> PAGEREF _Toc318743221 \h </w:instrText>
        </w:r>
        <w:r>
          <w:rPr>
            <w:noProof/>
            <w:webHidden/>
          </w:rPr>
        </w:r>
        <w:r>
          <w:rPr>
            <w:noProof/>
            <w:webHidden/>
          </w:rPr>
          <w:fldChar w:fldCharType="separate"/>
        </w:r>
        <w:r w:rsidR="0044137C">
          <w:rPr>
            <w:noProof/>
            <w:webHidden/>
          </w:rPr>
          <w:t>iii</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2" w:history="1">
        <w:r w:rsidRPr="00344D51">
          <w:rPr>
            <w:rStyle w:val="Hyperlink"/>
            <w:noProof/>
          </w:rPr>
          <w:t>ABSTRAK</w:t>
        </w:r>
        <w:r>
          <w:rPr>
            <w:noProof/>
            <w:webHidden/>
          </w:rPr>
          <w:tab/>
        </w:r>
        <w:r>
          <w:rPr>
            <w:noProof/>
            <w:webHidden/>
          </w:rPr>
          <w:fldChar w:fldCharType="begin"/>
        </w:r>
        <w:r>
          <w:rPr>
            <w:noProof/>
            <w:webHidden/>
          </w:rPr>
          <w:instrText xml:space="preserve"> PAGEREF _Toc318743222 \h </w:instrText>
        </w:r>
        <w:r>
          <w:rPr>
            <w:noProof/>
            <w:webHidden/>
          </w:rPr>
        </w:r>
        <w:r>
          <w:rPr>
            <w:noProof/>
            <w:webHidden/>
          </w:rPr>
          <w:fldChar w:fldCharType="separate"/>
        </w:r>
        <w:r w:rsidR="0044137C">
          <w:rPr>
            <w:noProof/>
            <w:webHidden/>
          </w:rPr>
          <w:t>iv</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3" w:history="1">
        <w:r w:rsidRPr="00344D51">
          <w:rPr>
            <w:rStyle w:val="Hyperlink"/>
            <w:i/>
            <w:noProof/>
          </w:rPr>
          <w:t>ABSTRACT</w:t>
        </w:r>
        <w:r>
          <w:rPr>
            <w:noProof/>
            <w:webHidden/>
          </w:rPr>
          <w:tab/>
        </w:r>
        <w:r>
          <w:rPr>
            <w:noProof/>
            <w:webHidden/>
          </w:rPr>
          <w:fldChar w:fldCharType="begin"/>
        </w:r>
        <w:r>
          <w:rPr>
            <w:noProof/>
            <w:webHidden/>
          </w:rPr>
          <w:instrText xml:space="preserve"> PAGEREF _Toc318743223 \h </w:instrText>
        </w:r>
        <w:r>
          <w:rPr>
            <w:noProof/>
            <w:webHidden/>
          </w:rPr>
        </w:r>
        <w:r>
          <w:rPr>
            <w:noProof/>
            <w:webHidden/>
          </w:rPr>
          <w:fldChar w:fldCharType="separate"/>
        </w:r>
        <w:r w:rsidR="0044137C">
          <w:rPr>
            <w:noProof/>
            <w:webHidden/>
          </w:rPr>
          <w:t>v</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4" w:history="1">
        <w:r w:rsidRPr="00344D51">
          <w:rPr>
            <w:rStyle w:val="Hyperlink"/>
            <w:noProof/>
          </w:rPr>
          <w:t>KATA PENGANTAR</w:t>
        </w:r>
        <w:r>
          <w:rPr>
            <w:noProof/>
            <w:webHidden/>
          </w:rPr>
          <w:tab/>
        </w:r>
        <w:r>
          <w:rPr>
            <w:noProof/>
            <w:webHidden/>
          </w:rPr>
          <w:fldChar w:fldCharType="begin"/>
        </w:r>
        <w:r>
          <w:rPr>
            <w:noProof/>
            <w:webHidden/>
          </w:rPr>
          <w:instrText xml:space="preserve"> PAGEREF _Toc318743224 \h </w:instrText>
        </w:r>
        <w:r>
          <w:rPr>
            <w:noProof/>
            <w:webHidden/>
          </w:rPr>
        </w:r>
        <w:r>
          <w:rPr>
            <w:noProof/>
            <w:webHidden/>
          </w:rPr>
          <w:fldChar w:fldCharType="separate"/>
        </w:r>
        <w:r w:rsidR="0044137C">
          <w:rPr>
            <w:noProof/>
            <w:webHidden/>
          </w:rPr>
          <w:t>vi</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5" w:history="1">
        <w:r w:rsidRPr="00344D51">
          <w:rPr>
            <w:rStyle w:val="Hyperlink"/>
            <w:noProof/>
          </w:rPr>
          <w:t>DAFTAR ISI</w:t>
        </w:r>
        <w:r>
          <w:rPr>
            <w:noProof/>
            <w:webHidden/>
          </w:rPr>
          <w:tab/>
        </w:r>
        <w:r>
          <w:rPr>
            <w:noProof/>
            <w:webHidden/>
          </w:rPr>
          <w:fldChar w:fldCharType="begin"/>
        </w:r>
        <w:r>
          <w:rPr>
            <w:noProof/>
            <w:webHidden/>
          </w:rPr>
          <w:instrText xml:space="preserve"> PAGEREF _Toc318743225 \h </w:instrText>
        </w:r>
        <w:r>
          <w:rPr>
            <w:noProof/>
            <w:webHidden/>
          </w:rPr>
        </w:r>
        <w:r>
          <w:rPr>
            <w:noProof/>
            <w:webHidden/>
          </w:rPr>
          <w:fldChar w:fldCharType="separate"/>
        </w:r>
        <w:r w:rsidR="0044137C">
          <w:rPr>
            <w:noProof/>
            <w:webHidden/>
          </w:rPr>
          <w:t>viii</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6" w:history="1">
        <w:r w:rsidRPr="00344D51">
          <w:rPr>
            <w:rStyle w:val="Hyperlink"/>
            <w:noProof/>
          </w:rPr>
          <w:t>DAFTAR GAMBAR</w:t>
        </w:r>
        <w:r>
          <w:rPr>
            <w:noProof/>
            <w:webHidden/>
          </w:rPr>
          <w:tab/>
        </w:r>
        <w:r>
          <w:rPr>
            <w:noProof/>
            <w:webHidden/>
          </w:rPr>
          <w:fldChar w:fldCharType="begin"/>
        </w:r>
        <w:r>
          <w:rPr>
            <w:noProof/>
            <w:webHidden/>
          </w:rPr>
          <w:instrText xml:space="preserve"> PAGEREF _Toc318743226 \h </w:instrText>
        </w:r>
        <w:r>
          <w:rPr>
            <w:noProof/>
            <w:webHidden/>
          </w:rPr>
        </w:r>
        <w:r>
          <w:rPr>
            <w:noProof/>
            <w:webHidden/>
          </w:rPr>
          <w:fldChar w:fldCharType="separate"/>
        </w:r>
        <w:r w:rsidR="0044137C">
          <w:rPr>
            <w:noProof/>
            <w:webHidden/>
          </w:rPr>
          <w:t>xii</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7" w:history="1">
        <w:r w:rsidRPr="00344D51">
          <w:rPr>
            <w:rStyle w:val="Hyperlink"/>
            <w:noProof/>
          </w:rPr>
          <w:t>DAFTAR TABEL</w:t>
        </w:r>
        <w:r>
          <w:rPr>
            <w:noProof/>
            <w:webHidden/>
          </w:rPr>
          <w:tab/>
        </w:r>
        <w:r>
          <w:rPr>
            <w:noProof/>
            <w:webHidden/>
          </w:rPr>
          <w:fldChar w:fldCharType="begin"/>
        </w:r>
        <w:r>
          <w:rPr>
            <w:noProof/>
            <w:webHidden/>
          </w:rPr>
          <w:instrText xml:space="preserve"> PAGEREF _Toc318743227 \h </w:instrText>
        </w:r>
        <w:r>
          <w:rPr>
            <w:noProof/>
            <w:webHidden/>
          </w:rPr>
        </w:r>
        <w:r>
          <w:rPr>
            <w:noProof/>
            <w:webHidden/>
          </w:rPr>
          <w:fldChar w:fldCharType="separate"/>
        </w:r>
        <w:r w:rsidR="0044137C">
          <w:rPr>
            <w:noProof/>
            <w:webHidden/>
          </w:rPr>
          <w:t>xv</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8" w:history="1">
        <w:r w:rsidRPr="00344D51">
          <w:rPr>
            <w:rStyle w:val="Hyperlink"/>
            <w:noProof/>
          </w:rPr>
          <w:t>DAFTAR PROGRAM</w:t>
        </w:r>
        <w:r>
          <w:rPr>
            <w:noProof/>
            <w:webHidden/>
          </w:rPr>
          <w:tab/>
        </w:r>
        <w:r>
          <w:rPr>
            <w:noProof/>
            <w:webHidden/>
          </w:rPr>
          <w:fldChar w:fldCharType="begin"/>
        </w:r>
        <w:r>
          <w:rPr>
            <w:noProof/>
            <w:webHidden/>
          </w:rPr>
          <w:instrText xml:space="preserve"> PAGEREF _Toc318743228 \h </w:instrText>
        </w:r>
        <w:r>
          <w:rPr>
            <w:noProof/>
            <w:webHidden/>
          </w:rPr>
        </w:r>
        <w:r>
          <w:rPr>
            <w:noProof/>
            <w:webHidden/>
          </w:rPr>
          <w:fldChar w:fldCharType="separate"/>
        </w:r>
        <w:r w:rsidR="0044137C">
          <w:rPr>
            <w:noProof/>
            <w:webHidden/>
          </w:rPr>
          <w:t>xvi</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29" w:history="1">
        <w:r w:rsidRPr="00344D51">
          <w:rPr>
            <w:rStyle w:val="Hyperlink"/>
            <w:noProof/>
          </w:rPr>
          <w:t xml:space="preserve">BAB I </w:t>
        </w:r>
        <w:r>
          <w:rPr>
            <w:rStyle w:val="Hyperlink"/>
            <w:noProof/>
          </w:rPr>
          <w:tab/>
        </w:r>
        <w:r w:rsidRPr="00344D51">
          <w:rPr>
            <w:rStyle w:val="Hyperlink"/>
            <w:noProof/>
          </w:rPr>
          <w:t>PENDAHULUAN</w:t>
        </w:r>
        <w:r>
          <w:rPr>
            <w:noProof/>
            <w:webHidden/>
          </w:rPr>
          <w:tab/>
        </w:r>
        <w:r>
          <w:rPr>
            <w:noProof/>
            <w:webHidden/>
          </w:rPr>
          <w:fldChar w:fldCharType="begin"/>
        </w:r>
        <w:r>
          <w:rPr>
            <w:noProof/>
            <w:webHidden/>
          </w:rPr>
          <w:instrText xml:space="preserve"> PAGEREF _Toc318743229 \h </w:instrText>
        </w:r>
        <w:r>
          <w:rPr>
            <w:noProof/>
            <w:webHidden/>
          </w:rPr>
        </w:r>
        <w:r>
          <w:rPr>
            <w:noProof/>
            <w:webHidden/>
          </w:rPr>
          <w:fldChar w:fldCharType="separate"/>
        </w:r>
        <w:r w:rsidR="0044137C">
          <w:rPr>
            <w:noProof/>
            <w:webHidden/>
          </w:rPr>
          <w:t>1</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30" w:history="1">
        <w:r w:rsidRPr="00344D51">
          <w:rPr>
            <w:rStyle w:val="Hyperlink"/>
            <w:noProof/>
          </w:rPr>
          <w:t>1.1</w:t>
        </w:r>
        <w:r>
          <w:rPr>
            <w:rFonts w:asciiTheme="minorHAnsi" w:eastAsiaTheme="minorEastAsia" w:hAnsiTheme="minorHAnsi"/>
            <w:noProof/>
            <w:sz w:val="22"/>
            <w:lang w:eastAsia="id-ID"/>
          </w:rPr>
          <w:tab/>
        </w:r>
        <w:r w:rsidRPr="00344D51">
          <w:rPr>
            <w:rStyle w:val="Hyperlink"/>
            <w:noProof/>
          </w:rPr>
          <w:t>Latar Belakang</w:t>
        </w:r>
        <w:r>
          <w:rPr>
            <w:noProof/>
            <w:webHidden/>
          </w:rPr>
          <w:tab/>
        </w:r>
        <w:r>
          <w:rPr>
            <w:noProof/>
            <w:webHidden/>
          </w:rPr>
          <w:fldChar w:fldCharType="begin"/>
        </w:r>
        <w:r>
          <w:rPr>
            <w:noProof/>
            <w:webHidden/>
          </w:rPr>
          <w:instrText xml:space="preserve"> PAGEREF _Toc318743230 \h </w:instrText>
        </w:r>
        <w:r>
          <w:rPr>
            <w:noProof/>
            <w:webHidden/>
          </w:rPr>
        </w:r>
        <w:r>
          <w:rPr>
            <w:noProof/>
            <w:webHidden/>
          </w:rPr>
          <w:fldChar w:fldCharType="separate"/>
        </w:r>
        <w:r w:rsidR="0044137C">
          <w:rPr>
            <w:noProof/>
            <w:webHidden/>
          </w:rPr>
          <w:t>1</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31" w:history="1">
        <w:r w:rsidRPr="00344D51">
          <w:rPr>
            <w:rStyle w:val="Hyperlink"/>
            <w:noProof/>
          </w:rPr>
          <w:t>1.2</w:t>
        </w:r>
        <w:r>
          <w:rPr>
            <w:rFonts w:asciiTheme="minorHAnsi" w:eastAsiaTheme="minorEastAsia" w:hAnsiTheme="minorHAnsi"/>
            <w:noProof/>
            <w:sz w:val="22"/>
            <w:lang w:eastAsia="id-ID"/>
          </w:rPr>
          <w:tab/>
        </w:r>
        <w:r w:rsidRPr="00344D51">
          <w:rPr>
            <w:rStyle w:val="Hyperlink"/>
            <w:noProof/>
          </w:rPr>
          <w:t>Rumusan Masalah</w:t>
        </w:r>
        <w:r>
          <w:rPr>
            <w:noProof/>
            <w:webHidden/>
          </w:rPr>
          <w:tab/>
        </w:r>
        <w:r>
          <w:rPr>
            <w:noProof/>
            <w:webHidden/>
          </w:rPr>
          <w:fldChar w:fldCharType="begin"/>
        </w:r>
        <w:r>
          <w:rPr>
            <w:noProof/>
            <w:webHidden/>
          </w:rPr>
          <w:instrText xml:space="preserve"> PAGEREF _Toc318743231 \h </w:instrText>
        </w:r>
        <w:r>
          <w:rPr>
            <w:noProof/>
            <w:webHidden/>
          </w:rPr>
        </w:r>
        <w:r>
          <w:rPr>
            <w:noProof/>
            <w:webHidden/>
          </w:rPr>
          <w:fldChar w:fldCharType="separate"/>
        </w:r>
        <w:r w:rsidR="0044137C">
          <w:rPr>
            <w:noProof/>
            <w:webHidden/>
          </w:rPr>
          <w:t>3</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32" w:history="1">
        <w:r w:rsidRPr="00344D51">
          <w:rPr>
            <w:rStyle w:val="Hyperlink"/>
            <w:noProof/>
          </w:rPr>
          <w:t>1.3</w:t>
        </w:r>
        <w:r>
          <w:rPr>
            <w:rFonts w:asciiTheme="minorHAnsi" w:eastAsiaTheme="minorEastAsia" w:hAnsiTheme="minorHAnsi"/>
            <w:noProof/>
            <w:sz w:val="22"/>
            <w:lang w:eastAsia="id-ID"/>
          </w:rPr>
          <w:tab/>
        </w:r>
        <w:r w:rsidRPr="00344D51">
          <w:rPr>
            <w:rStyle w:val="Hyperlink"/>
            <w:noProof/>
          </w:rPr>
          <w:t>Batasan Masalah</w:t>
        </w:r>
        <w:r>
          <w:rPr>
            <w:noProof/>
            <w:webHidden/>
          </w:rPr>
          <w:tab/>
        </w:r>
        <w:r>
          <w:rPr>
            <w:noProof/>
            <w:webHidden/>
          </w:rPr>
          <w:fldChar w:fldCharType="begin"/>
        </w:r>
        <w:r>
          <w:rPr>
            <w:noProof/>
            <w:webHidden/>
          </w:rPr>
          <w:instrText xml:space="preserve"> PAGEREF _Toc318743232 \h </w:instrText>
        </w:r>
        <w:r>
          <w:rPr>
            <w:noProof/>
            <w:webHidden/>
          </w:rPr>
        </w:r>
        <w:r>
          <w:rPr>
            <w:noProof/>
            <w:webHidden/>
          </w:rPr>
          <w:fldChar w:fldCharType="separate"/>
        </w:r>
        <w:r w:rsidR="0044137C">
          <w:rPr>
            <w:noProof/>
            <w:webHidden/>
          </w:rPr>
          <w:t>3</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33" w:history="1">
        <w:r w:rsidRPr="00344D51">
          <w:rPr>
            <w:rStyle w:val="Hyperlink"/>
            <w:noProof/>
          </w:rPr>
          <w:t>1.4</w:t>
        </w:r>
        <w:r>
          <w:rPr>
            <w:rFonts w:asciiTheme="minorHAnsi" w:eastAsiaTheme="minorEastAsia" w:hAnsiTheme="minorHAnsi"/>
            <w:noProof/>
            <w:sz w:val="22"/>
            <w:lang w:eastAsia="id-ID"/>
          </w:rPr>
          <w:tab/>
        </w:r>
        <w:r w:rsidRPr="00344D51">
          <w:rPr>
            <w:rStyle w:val="Hyperlink"/>
            <w:noProof/>
          </w:rPr>
          <w:t>Tujuan</w:t>
        </w:r>
        <w:r>
          <w:rPr>
            <w:noProof/>
            <w:webHidden/>
          </w:rPr>
          <w:tab/>
        </w:r>
        <w:r>
          <w:rPr>
            <w:noProof/>
            <w:webHidden/>
          </w:rPr>
          <w:fldChar w:fldCharType="begin"/>
        </w:r>
        <w:r>
          <w:rPr>
            <w:noProof/>
            <w:webHidden/>
          </w:rPr>
          <w:instrText xml:space="preserve"> PAGEREF _Toc318743233 \h </w:instrText>
        </w:r>
        <w:r>
          <w:rPr>
            <w:noProof/>
            <w:webHidden/>
          </w:rPr>
        </w:r>
        <w:r>
          <w:rPr>
            <w:noProof/>
            <w:webHidden/>
          </w:rPr>
          <w:fldChar w:fldCharType="separate"/>
        </w:r>
        <w:r w:rsidR="0044137C">
          <w:rPr>
            <w:noProof/>
            <w:webHidden/>
          </w:rPr>
          <w:t>4</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34" w:history="1">
        <w:r w:rsidRPr="00344D51">
          <w:rPr>
            <w:rStyle w:val="Hyperlink"/>
            <w:noProof/>
          </w:rPr>
          <w:t>1.5</w:t>
        </w:r>
        <w:r>
          <w:rPr>
            <w:rFonts w:asciiTheme="minorHAnsi" w:eastAsiaTheme="minorEastAsia" w:hAnsiTheme="minorHAnsi"/>
            <w:noProof/>
            <w:sz w:val="22"/>
            <w:lang w:eastAsia="id-ID"/>
          </w:rPr>
          <w:tab/>
        </w:r>
        <w:r w:rsidRPr="00344D51">
          <w:rPr>
            <w:rStyle w:val="Hyperlink"/>
            <w:noProof/>
          </w:rPr>
          <w:t>Metode Penelitian</w:t>
        </w:r>
        <w:r>
          <w:rPr>
            <w:noProof/>
            <w:webHidden/>
          </w:rPr>
          <w:tab/>
        </w:r>
        <w:r>
          <w:rPr>
            <w:noProof/>
            <w:webHidden/>
          </w:rPr>
          <w:fldChar w:fldCharType="begin"/>
        </w:r>
        <w:r>
          <w:rPr>
            <w:noProof/>
            <w:webHidden/>
          </w:rPr>
          <w:instrText xml:space="preserve"> PAGEREF _Toc318743234 \h </w:instrText>
        </w:r>
        <w:r>
          <w:rPr>
            <w:noProof/>
            <w:webHidden/>
          </w:rPr>
        </w:r>
        <w:r>
          <w:rPr>
            <w:noProof/>
            <w:webHidden/>
          </w:rPr>
          <w:fldChar w:fldCharType="separate"/>
        </w:r>
        <w:r w:rsidR="0044137C">
          <w:rPr>
            <w:noProof/>
            <w:webHidden/>
          </w:rPr>
          <w:t>5</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35" w:history="1">
        <w:r w:rsidRPr="00344D51">
          <w:rPr>
            <w:rStyle w:val="Hyperlink"/>
            <w:noProof/>
          </w:rPr>
          <w:t>1.5.1</w:t>
        </w:r>
        <w:r>
          <w:rPr>
            <w:rFonts w:asciiTheme="minorHAnsi" w:eastAsiaTheme="minorEastAsia" w:hAnsiTheme="minorHAnsi"/>
            <w:noProof/>
            <w:sz w:val="22"/>
            <w:lang w:eastAsia="id-ID"/>
          </w:rPr>
          <w:tab/>
        </w:r>
        <w:r w:rsidRPr="00344D51">
          <w:rPr>
            <w:rStyle w:val="Hyperlink"/>
            <w:noProof/>
          </w:rPr>
          <w:t>Metode Pengumpulan Data</w:t>
        </w:r>
        <w:r>
          <w:rPr>
            <w:noProof/>
            <w:webHidden/>
          </w:rPr>
          <w:tab/>
        </w:r>
        <w:r>
          <w:rPr>
            <w:noProof/>
            <w:webHidden/>
          </w:rPr>
          <w:fldChar w:fldCharType="begin"/>
        </w:r>
        <w:r>
          <w:rPr>
            <w:noProof/>
            <w:webHidden/>
          </w:rPr>
          <w:instrText xml:space="preserve"> PAGEREF _Toc318743235 \h </w:instrText>
        </w:r>
        <w:r>
          <w:rPr>
            <w:noProof/>
            <w:webHidden/>
          </w:rPr>
        </w:r>
        <w:r>
          <w:rPr>
            <w:noProof/>
            <w:webHidden/>
          </w:rPr>
          <w:fldChar w:fldCharType="separate"/>
        </w:r>
        <w:r w:rsidR="0044137C">
          <w:rPr>
            <w:noProof/>
            <w:webHidden/>
          </w:rPr>
          <w:t>5</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36" w:history="1">
        <w:r w:rsidRPr="00344D51">
          <w:rPr>
            <w:rStyle w:val="Hyperlink"/>
            <w:noProof/>
          </w:rPr>
          <w:t>1.5.2</w:t>
        </w:r>
        <w:r>
          <w:rPr>
            <w:rFonts w:asciiTheme="minorHAnsi" w:eastAsiaTheme="minorEastAsia" w:hAnsiTheme="minorHAnsi"/>
            <w:noProof/>
            <w:sz w:val="22"/>
            <w:lang w:eastAsia="id-ID"/>
          </w:rPr>
          <w:tab/>
        </w:r>
        <w:r w:rsidRPr="00344D51">
          <w:rPr>
            <w:rStyle w:val="Hyperlink"/>
            <w:noProof/>
          </w:rPr>
          <w:t>Metode Perancangan Sistem</w:t>
        </w:r>
        <w:r>
          <w:rPr>
            <w:noProof/>
            <w:webHidden/>
          </w:rPr>
          <w:tab/>
        </w:r>
        <w:r>
          <w:rPr>
            <w:noProof/>
            <w:webHidden/>
          </w:rPr>
          <w:fldChar w:fldCharType="begin"/>
        </w:r>
        <w:r>
          <w:rPr>
            <w:noProof/>
            <w:webHidden/>
          </w:rPr>
          <w:instrText xml:space="preserve"> PAGEREF _Toc318743236 \h </w:instrText>
        </w:r>
        <w:r>
          <w:rPr>
            <w:noProof/>
            <w:webHidden/>
          </w:rPr>
        </w:r>
        <w:r>
          <w:rPr>
            <w:noProof/>
            <w:webHidden/>
          </w:rPr>
          <w:fldChar w:fldCharType="separate"/>
        </w:r>
        <w:r w:rsidR="0044137C">
          <w:rPr>
            <w:noProof/>
            <w:webHidden/>
          </w:rPr>
          <w:t>5</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37" w:history="1">
        <w:r w:rsidRPr="00344D51">
          <w:rPr>
            <w:rStyle w:val="Hyperlink"/>
            <w:noProof/>
          </w:rPr>
          <w:t xml:space="preserve">BAB II </w:t>
        </w:r>
        <w:r>
          <w:rPr>
            <w:rStyle w:val="Hyperlink"/>
            <w:noProof/>
          </w:rPr>
          <w:tab/>
        </w:r>
        <w:r w:rsidRPr="00344D51">
          <w:rPr>
            <w:rStyle w:val="Hyperlink"/>
            <w:noProof/>
          </w:rPr>
          <w:t>LANDASAN TEORI</w:t>
        </w:r>
        <w:r>
          <w:rPr>
            <w:noProof/>
            <w:webHidden/>
          </w:rPr>
          <w:tab/>
        </w:r>
        <w:r>
          <w:rPr>
            <w:noProof/>
            <w:webHidden/>
          </w:rPr>
          <w:fldChar w:fldCharType="begin"/>
        </w:r>
        <w:r>
          <w:rPr>
            <w:noProof/>
            <w:webHidden/>
          </w:rPr>
          <w:instrText xml:space="preserve"> PAGEREF _Toc318743237 \h </w:instrText>
        </w:r>
        <w:r>
          <w:rPr>
            <w:noProof/>
            <w:webHidden/>
          </w:rPr>
        </w:r>
        <w:r>
          <w:rPr>
            <w:noProof/>
            <w:webHidden/>
          </w:rPr>
          <w:fldChar w:fldCharType="separate"/>
        </w:r>
        <w:r w:rsidR="0044137C">
          <w:rPr>
            <w:noProof/>
            <w:webHidden/>
          </w:rPr>
          <w:t>9</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38" w:history="1">
        <w:r w:rsidRPr="00344D51">
          <w:rPr>
            <w:rStyle w:val="Hyperlink"/>
            <w:noProof/>
          </w:rPr>
          <w:t>2.1</w:t>
        </w:r>
        <w:r>
          <w:rPr>
            <w:rFonts w:asciiTheme="minorHAnsi" w:eastAsiaTheme="minorEastAsia" w:hAnsiTheme="minorHAnsi"/>
            <w:noProof/>
            <w:sz w:val="22"/>
            <w:lang w:eastAsia="id-ID"/>
          </w:rPr>
          <w:tab/>
        </w:r>
        <w:r w:rsidRPr="00344D51">
          <w:rPr>
            <w:rStyle w:val="Hyperlink"/>
            <w:noProof/>
          </w:rPr>
          <w:t>Gempa Bumi</w:t>
        </w:r>
        <w:r>
          <w:rPr>
            <w:noProof/>
            <w:webHidden/>
          </w:rPr>
          <w:tab/>
        </w:r>
        <w:r>
          <w:rPr>
            <w:noProof/>
            <w:webHidden/>
          </w:rPr>
          <w:fldChar w:fldCharType="begin"/>
        </w:r>
        <w:r>
          <w:rPr>
            <w:noProof/>
            <w:webHidden/>
          </w:rPr>
          <w:instrText xml:space="preserve"> PAGEREF _Toc318743238 \h </w:instrText>
        </w:r>
        <w:r>
          <w:rPr>
            <w:noProof/>
            <w:webHidden/>
          </w:rPr>
        </w:r>
        <w:r>
          <w:rPr>
            <w:noProof/>
            <w:webHidden/>
          </w:rPr>
          <w:fldChar w:fldCharType="separate"/>
        </w:r>
        <w:r w:rsidR="0044137C">
          <w:rPr>
            <w:noProof/>
            <w:webHidden/>
          </w:rPr>
          <w:t>9</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39" w:history="1">
        <w:r w:rsidRPr="00344D51">
          <w:rPr>
            <w:rStyle w:val="Hyperlink"/>
            <w:noProof/>
          </w:rPr>
          <w:t>2.2</w:t>
        </w:r>
        <w:r>
          <w:rPr>
            <w:rFonts w:asciiTheme="minorHAnsi" w:eastAsiaTheme="minorEastAsia" w:hAnsiTheme="minorHAnsi"/>
            <w:noProof/>
            <w:sz w:val="22"/>
            <w:lang w:eastAsia="id-ID"/>
          </w:rPr>
          <w:tab/>
        </w:r>
        <w:r w:rsidRPr="00344D51">
          <w:rPr>
            <w:rStyle w:val="Hyperlink"/>
            <w:noProof/>
          </w:rPr>
          <w:t>Geolokasi</w:t>
        </w:r>
        <w:r>
          <w:rPr>
            <w:noProof/>
            <w:webHidden/>
          </w:rPr>
          <w:tab/>
        </w:r>
        <w:r>
          <w:rPr>
            <w:noProof/>
            <w:webHidden/>
          </w:rPr>
          <w:fldChar w:fldCharType="begin"/>
        </w:r>
        <w:r>
          <w:rPr>
            <w:noProof/>
            <w:webHidden/>
          </w:rPr>
          <w:instrText xml:space="preserve"> PAGEREF _Toc318743239 \h </w:instrText>
        </w:r>
        <w:r>
          <w:rPr>
            <w:noProof/>
            <w:webHidden/>
          </w:rPr>
        </w:r>
        <w:r>
          <w:rPr>
            <w:noProof/>
            <w:webHidden/>
          </w:rPr>
          <w:fldChar w:fldCharType="separate"/>
        </w:r>
        <w:r w:rsidR="0044137C">
          <w:rPr>
            <w:noProof/>
            <w:webHidden/>
          </w:rPr>
          <w:t>12</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40" w:history="1">
        <w:r w:rsidRPr="00344D51">
          <w:rPr>
            <w:rStyle w:val="Hyperlink"/>
            <w:noProof/>
          </w:rPr>
          <w:t>2.3</w:t>
        </w:r>
        <w:r>
          <w:rPr>
            <w:rFonts w:asciiTheme="minorHAnsi" w:eastAsiaTheme="minorEastAsia" w:hAnsiTheme="minorHAnsi"/>
            <w:noProof/>
            <w:sz w:val="22"/>
            <w:lang w:eastAsia="id-ID"/>
          </w:rPr>
          <w:tab/>
        </w:r>
        <w:r w:rsidRPr="00344D51">
          <w:rPr>
            <w:rStyle w:val="Hyperlink"/>
            <w:noProof/>
          </w:rPr>
          <w:t>Java</w:t>
        </w:r>
        <w:r>
          <w:rPr>
            <w:noProof/>
            <w:webHidden/>
          </w:rPr>
          <w:tab/>
        </w:r>
        <w:r>
          <w:rPr>
            <w:noProof/>
            <w:webHidden/>
          </w:rPr>
          <w:fldChar w:fldCharType="begin"/>
        </w:r>
        <w:r>
          <w:rPr>
            <w:noProof/>
            <w:webHidden/>
          </w:rPr>
          <w:instrText xml:space="preserve"> PAGEREF _Toc318743240 \h </w:instrText>
        </w:r>
        <w:r>
          <w:rPr>
            <w:noProof/>
            <w:webHidden/>
          </w:rPr>
        </w:r>
        <w:r>
          <w:rPr>
            <w:noProof/>
            <w:webHidden/>
          </w:rPr>
          <w:fldChar w:fldCharType="separate"/>
        </w:r>
        <w:r w:rsidR="0044137C">
          <w:rPr>
            <w:noProof/>
            <w:webHidden/>
          </w:rPr>
          <w:t>13</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41" w:history="1">
        <w:r w:rsidRPr="00344D51">
          <w:rPr>
            <w:rStyle w:val="Hyperlink"/>
            <w:noProof/>
          </w:rPr>
          <w:t>2.3.1</w:t>
        </w:r>
        <w:r>
          <w:rPr>
            <w:rFonts w:asciiTheme="minorHAnsi" w:eastAsiaTheme="minorEastAsia" w:hAnsiTheme="minorHAnsi"/>
            <w:noProof/>
            <w:sz w:val="22"/>
            <w:lang w:eastAsia="id-ID"/>
          </w:rPr>
          <w:tab/>
        </w:r>
        <w:r w:rsidRPr="00344D51">
          <w:rPr>
            <w:rStyle w:val="Hyperlink"/>
            <w:noProof/>
          </w:rPr>
          <w:t>Apa itu teknologi JAVA?</w:t>
        </w:r>
        <w:r>
          <w:rPr>
            <w:noProof/>
            <w:webHidden/>
          </w:rPr>
          <w:tab/>
        </w:r>
        <w:r>
          <w:rPr>
            <w:noProof/>
            <w:webHidden/>
          </w:rPr>
          <w:fldChar w:fldCharType="begin"/>
        </w:r>
        <w:r>
          <w:rPr>
            <w:noProof/>
            <w:webHidden/>
          </w:rPr>
          <w:instrText xml:space="preserve"> PAGEREF _Toc318743241 \h </w:instrText>
        </w:r>
        <w:r>
          <w:rPr>
            <w:noProof/>
            <w:webHidden/>
          </w:rPr>
        </w:r>
        <w:r>
          <w:rPr>
            <w:noProof/>
            <w:webHidden/>
          </w:rPr>
          <w:fldChar w:fldCharType="separate"/>
        </w:r>
        <w:r w:rsidR="0044137C">
          <w:rPr>
            <w:noProof/>
            <w:webHidden/>
          </w:rPr>
          <w:t>14</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42" w:history="1">
        <w:r w:rsidRPr="00344D51">
          <w:rPr>
            <w:rStyle w:val="Hyperlink"/>
            <w:noProof/>
          </w:rPr>
          <w:t>2.3.2</w:t>
        </w:r>
        <w:r>
          <w:rPr>
            <w:rFonts w:asciiTheme="minorHAnsi" w:eastAsiaTheme="minorEastAsia" w:hAnsiTheme="minorHAnsi"/>
            <w:noProof/>
            <w:sz w:val="22"/>
            <w:lang w:eastAsia="id-ID"/>
          </w:rPr>
          <w:tab/>
        </w:r>
        <w:r w:rsidRPr="00344D51">
          <w:rPr>
            <w:rStyle w:val="Hyperlink"/>
            <w:noProof/>
          </w:rPr>
          <w:t>Sebagian Fitur dari Java</w:t>
        </w:r>
        <w:r>
          <w:rPr>
            <w:noProof/>
            <w:webHidden/>
          </w:rPr>
          <w:tab/>
        </w:r>
        <w:r>
          <w:rPr>
            <w:noProof/>
            <w:webHidden/>
          </w:rPr>
          <w:fldChar w:fldCharType="begin"/>
        </w:r>
        <w:r>
          <w:rPr>
            <w:noProof/>
            <w:webHidden/>
          </w:rPr>
          <w:instrText xml:space="preserve"> PAGEREF _Toc318743242 \h </w:instrText>
        </w:r>
        <w:r>
          <w:rPr>
            <w:noProof/>
            <w:webHidden/>
          </w:rPr>
        </w:r>
        <w:r>
          <w:rPr>
            <w:noProof/>
            <w:webHidden/>
          </w:rPr>
          <w:fldChar w:fldCharType="separate"/>
        </w:r>
        <w:r w:rsidR="0044137C">
          <w:rPr>
            <w:noProof/>
            <w:webHidden/>
          </w:rPr>
          <w:t>15</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43" w:history="1">
        <w:r w:rsidRPr="00344D51">
          <w:rPr>
            <w:rStyle w:val="Hyperlink"/>
            <w:noProof/>
          </w:rPr>
          <w:t>2.4</w:t>
        </w:r>
        <w:r>
          <w:rPr>
            <w:rFonts w:asciiTheme="minorHAnsi" w:eastAsiaTheme="minorEastAsia" w:hAnsiTheme="minorHAnsi"/>
            <w:noProof/>
            <w:sz w:val="22"/>
            <w:lang w:eastAsia="id-ID"/>
          </w:rPr>
          <w:tab/>
        </w:r>
        <w:r w:rsidRPr="00344D51">
          <w:rPr>
            <w:rStyle w:val="Hyperlink"/>
            <w:noProof/>
          </w:rPr>
          <w:t>Android</w:t>
        </w:r>
        <w:r>
          <w:rPr>
            <w:noProof/>
            <w:webHidden/>
          </w:rPr>
          <w:tab/>
        </w:r>
        <w:r>
          <w:rPr>
            <w:noProof/>
            <w:webHidden/>
          </w:rPr>
          <w:fldChar w:fldCharType="begin"/>
        </w:r>
        <w:r>
          <w:rPr>
            <w:noProof/>
            <w:webHidden/>
          </w:rPr>
          <w:instrText xml:space="preserve"> PAGEREF _Toc318743243 \h </w:instrText>
        </w:r>
        <w:r>
          <w:rPr>
            <w:noProof/>
            <w:webHidden/>
          </w:rPr>
        </w:r>
        <w:r>
          <w:rPr>
            <w:noProof/>
            <w:webHidden/>
          </w:rPr>
          <w:fldChar w:fldCharType="separate"/>
        </w:r>
        <w:r w:rsidR="0044137C">
          <w:rPr>
            <w:noProof/>
            <w:webHidden/>
          </w:rPr>
          <w:t>16</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44" w:history="1">
        <w:r w:rsidRPr="00344D51">
          <w:rPr>
            <w:rStyle w:val="Hyperlink"/>
            <w:noProof/>
          </w:rPr>
          <w:t>2.4.1</w:t>
        </w:r>
        <w:r>
          <w:rPr>
            <w:rFonts w:asciiTheme="minorHAnsi" w:eastAsiaTheme="minorEastAsia" w:hAnsiTheme="minorHAnsi"/>
            <w:noProof/>
            <w:sz w:val="22"/>
            <w:lang w:eastAsia="id-ID"/>
          </w:rPr>
          <w:tab/>
        </w:r>
        <w:r w:rsidRPr="00344D51">
          <w:rPr>
            <w:rStyle w:val="Hyperlink"/>
            <w:noProof/>
          </w:rPr>
          <w:t>Versi Android</w:t>
        </w:r>
        <w:r>
          <w:rPr>
            <w:noProof/>
            <w:webHidden/>
          </w:rPr>
          <w:tab/>
        </w:r>
        <w:r>
          <w:rPr>
            <w:noProof/>
            <w:webHidden/>
          </w:rPr>
          <w:fldChar w:fldCharType="begin"/>
        </w:r>
        <w:r>
          <w:rPr>
            <w:noProof/>
            <w:webHidden/>
          </w:rPr>
          <w:instrText xml:space="preserve"> PAGEREF _Toc318743244 \h </w:instrText>
        </w:r>
        <w:r>
          <w:rPr>
            <w:noProof/>
            <w:webHidden/>
          </w:rPr>
        </w:r>
        <w:r>
          <w:rPr>
            <w:noProof/>
            <w:webHidden/>
          </w:rPr>
          <w:fldChar w:fldCharType="separate"/>
        </w:r>
        <w:r w:rsidR="0044137C">
          <w:rPr>
            <w:noProof/>
            <w:webHidden/>
          </w:rPr>
          <w:t>17</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45" w:history="1">
        <w:r w:rsidRPr="00344D51">
          <w:rPr>
            <w:rStyle w:val="Hyperlink"/>
            <w:noProof/>
          </w:rPr>
          <w:t>2.4.2</w:t>
        </w:r>
        <w:r>
          <w:rPr>
            <w:rFonts w:asciiTheme="minorHAnsi" w:eastAsiaTheme="minorEastAsia" w:hAnsiTheme="minorHAnsi"/>
            <w:noProof/>
            <w:sz w:val="22"/>
            <w:lang w:eastAsia="id-ID"/>
          </w:rPr>
          <w:tab/>
        </w:r>
        <w:r w:rsidRPr="00344D51">
          <w:rPr>
            <w:rStyle w:val="Hyperlink"/>
            <w:noProof/>
          </w:rPr>
          <w:t xml:space="preserve">Perbedaan Antara Android </w:t>
        </w:r>
        <w:r w:rsidRPr="00344D51">
          <w:rPr>
            <w:rStyle w:val="Hyperlink"/>
            <w:i/>
            <w:noProof/>
          </w:rPr>
          <w:t>Original</w:t>
        </w:r>
        <w:r w:rsidRPr="00344D51">
          <w:rPr>
            <w:rStyle w:val="Hyperlink"/>
            <w:noProof/>
          </w:rPr>
          <w:t xml:space="preserve"> dan OHD</w:t>
        </w:r>
        <w:r>
          <w:rPr>
            <w:noProof/>
            <w:webHidden/>
          </w:rPr>
          <w:tab/>
        </w:r>
        <w:r>
          <w:rPr>
            <w:noProof/>
            <w:webHidden/>
          </w:rPr>
          <w:fldChar w:fldCharType="begin"/>
        </w:r>
        <w:r>
          <w:rPr>
            <w:noProof/>
            <w:webHidden/>
          </w:rPr>
          <w:instrText xml:space="preserve"> PAGEREF _Toc318743245 \h </w:instrText>
        </w:r>
        <w:r>
          <w:rPr>
            <w:noProof/>
            <w:webHidden/>
          </w:rPr>
        </w:r>
        <w:r>
          <w:rPr>
            <w:noProof/>
            <w:webHidden/>
          </w:rPr>
          <w:fldChar w:fldCharType="separate"/>
        </w:r>
        <w:r w:rsidR="0044137C">
          <w:rPr>
            <w:noProof/>
            <w:webHidden/>
          </w:rPr>
          <w:t>18</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46" w:history="1">
        <w:r w:rsidRPr="00344D51">
          <w:rPr>
            <w:rStyle w:val="Hyperlink"/>
            <w:noProof/>
          </w:rPr>
          <w:t>2.4.3</w:t>
        </w:r>
        <w:r>
          <w:rPr>
            <w:rFonts w:asciiTheme="minorHAnsi" w:eastAsiaTheme="minorEastAsia" w:hAnsiTheme="minorHAnsi"/>
            <w:noProof/>
            <w:sz w:val="22"/>
            <w:lang w:eastAsia="id-ID"/>
          </w:rPr>
          <w:tab/>
        </w:r>
        <w:r w:rsidRPr="00344D51">
          <w:rPr>
            <w:rStyle w:val="Hyperlink"/>
            <w:noProof/>
          </w:rPr>
          <w:t>Arsitektur Android</w:t>
        </w:r>
        <w:r>
          <w:rPr>
            <w:noProof/>
            <w:webHidden/>
          </w:rPr>
          <w:tab/>
        </w:r>
        <w:r>
          <w:rPr>
            <w:noProof/>
            <w:webHidden/>
          </w:rPr>
          <w:fldChar w:fldCharType="begin"/>
        </w:r>
        <w:r>
          <w:rPr>
            <w:noProof/>
            <w:webHidden/>
          </w:rPr>
          <w:instrText xml:space="preserve"> PAGEREF _Toc318743246 \h </w:instrText>
        </w:r>
        <w:r>
          <w:rPr>
            <w:noProof/>
            <w:webHidden/>
          </w:rPr>
        </w:r>
        <w:r>
          <w:rPr>
            <w:noProof/>
            <w:webHidden/>
          </w:rPr>
          <w:fldChar w:fldCharType="separate"/>
        </w:r>
        <w:r w:rsidR="0044137C">
          <w:rPr>
            <w:noProof/>
            <w:webHidden/>
          </w:rPr>
          <w:t>18</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47" w:history="1">
        <w:r w:rsidRPr="00344D51">
          <w:rPr>
            <w:rStyle w:val="Hyperlink"/>
            <w:noProof/>
          </w:rPr>
          <w:t>2.4.4</w:t>
        </w:r>
        <w:r>
          <w:rPr>
            <w:rFonts w:asciiTheme="minorHAnsi" w:eastAsiaTheme="minorEastAsia" w:hAnsiTheme="minorHAnsi"/>
            <w:noProof/>
            <w:sz w:val="22"/>
            <w:lang w:eastAsia="id-ID"/>
          </w:rPr>
          <w:tab/>
        </w:r>
        <w:r w:rsidRPr="00344D51">
          <w:rPr>
            <w:rStyle w:val="Hyperlink"/>
            <w:noProof/>
          </w:rPr>
          <w:t>Dasar-Dasar Aplikasi Android</w:t>
        </w:r>
        <w:r>
          <w:rPr>
            <w:noProof/>
            <w:webHidden/>
          </w:rPr>
          <w:tab/>
        </w:r>
        <w:r>
          <w:rPr>
            <w:noProof/>
            <w:webHidden/>
          </w:rPr>
          <w:fldChar w:fldCharType="begin"/>
        </w:r>
        <w:r>
          <w:rPr>
            <w:noProof/>
            <w:webHidden/>
          </w:rPr>
          <w:instrText xml:space="preserve"> PAGEREF _Toc318743247 \h </w:instrText>
        </w:r>
        <w:r>
          <w:rPr>
            <w:noProof/>
            <w:webHidden/>
          </w:rPr>
        </w:r>
        <w:r>
          <w:rPr>
            <w:noProof/>
            <w:webHidden/>
          </w:rPr>
          <w:fldChar w:fldCharType="separate"/>
        </w:r>
        <w:r w:rsidR="0044137C">
          <w:rPr>
            <w:noProof/>
            <w:webHidden/>
          </w:rPr>
          <w:t>20</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48" w:history="1">
        <w:r w:rsidRPr="00344D51">
          <w:rPr>
            <w:rStyle w:val="Hyperlink"/>
            <w:noProof/>
          </w:rPr>
          <w:t>2.4.5</w:t>
        </w:r>
        <w:r>
          <w:rPr>
            <w:rFonts w:asciiTheme="minorHAnsi" w:eastAsiaTheme="minorEastAsia" w:hAnsiTheme="minorHAnsi"/>
            <w:noProof/>
            <w:sz w:val="22"/>
            <w:lang w:eastAsia="id-ID"/>
          </w:rPr>
          <w:tab/>
        </w:r>
        <w:r w:rsidRPr="00344D51">
          <w:rPr>
            <w:rStyle w:val="Hyperlink"/>
            <w:noProof/>
          </w:rPr>
          <w:t>Komponen Aplikasi Android</w:t>
        </w:r>
        <w:r>
          <w:rPr>
            <w:noProof/>
            <w:webHidden/>
          </w:rPr>
          <w:tab/>
        </w:r>
        <w:r>
          <w:rPr>
            <w:noProof/>
            <w:webHidden/>
          </w:rPr>
          <w:fldChar w:fldCharType="begin"/>
        </w:r>
        <w:r>
          <w:rPr>
            <w:noProof/>
            <w:webHidden/>
          </w:rPr>
          <w:instrText xml:space="preserve"> PAGEREF _Toc318743248 \h </w:instrText>
        </w:r>
        <w:r>
          <w:rPr>
            <w:noProof/>
            <w:webHidden/>
          </w:rPr>
        </w:r>
        <w:r>
          <w:rPr>
            <w:noProof/>
            <w:webHidden/>
          </w:rPr>
          <w:fldChar w:fldCharType="separate"/>
        </w:r>
        <w:r w:rsidR="0044137C">
          <w:rPr>
            <w:noProof/>
            <w:webHidden/>
          </w:rPr>
          <w:t>21</w:t>
        </w:r>
        <w:r>
          <w:rPr>
            <w:noProof/>
            <w:webHidden/>
          </w:rPr>
          <w:fldChar w:fldCharType="end"/>
        </w:r>
      </w:hyperlink>
    </w:p>
    <w:p w:rsidR="009A5FAD" w:rsidRDefault="009A5FAD">
      <w:pPr>
        <w:pStyle w:val="TOC4"/>
        <w:rPr>
          <w:rFonts w:asciiTheme="minorHAnsi" w:eastAsiaTheme="minorEastAsia" w:hAnsiTheme="minorHAnsi"/>
          <w:noProof/>
          <w:sz w:val="22"/>
          <w:lang w:eastAsia="id-ID"/>
        </w:rPr>
      </w:pPr>
      <w:hyperlink w:anchor="_Toc318743249" w:history="1">
        <w:r w:rsidRPr="00344D51">
          <w:rPr>
            <w:rStyle w:val="Hyperlink"/>
            <w:noProof/>
          </w:rPr>
          <w:t>2.4.5.1</w:t>
        </w:r>
        <w:r>
          <w:rPr>
            <w:rFonts w:asciiTheme="minorHAnsi" w:eastAsiaTheme="minorEastAsia" w:hAnsiTheme="minorHAnsi"/>
            <w:noProof/>
            <w:sz w:val="22"/>
            <w:lang w:eastAsia="id-ID"/>
          </w:rPr>
          <w:tab/>
        </w:r>
        <w:r w:rsidRPr="00344D51">
          <w:rPr>
            <w:rStyle w:val="Hyperlink"/>
            <w:noProof/>
          </w:rPr>
          <w:t>Activity</w:t>
        </w:r>
        <w:r>
          <w:rPr>
            <w:noProof/>
            <w:webHidden/>
          </w:rPr>
          <w:tab/>
        </w:r>
        <w:r>
          <w:rPr>
            <w:noProof/>
            <w:webHidden/>
          </w:rPr>
          <w:fldChar w:fldCharType="begin"/>
        </w:r>
        <w:r>
          <w:rPr>
            <w:noProof/>
            <w:webHidden/>
          </w:rPr>
          <w:instrText xml:space="preserve"> PAGEREF _Toc318743249 \h </w:instrText>
        </w:r>
        <w:r>
          <w:rPr>
            <w:noProof/>
            <w:webHidden/>
          </w:rPr>
        </w:r>
        <w:r>
          <w:rPr>
            <w:noProof/>
            <w:webHidden/>
          </w:rPr>
          <w:fldChar w:fldCharType="separate"/>
        </w:r>
        <w:r w:rsidR="0044137C">
          <w:rPr>
            <w:noProof/>
            <w:webHidden/>
          </w:rPr>
          <w:t>21</w:t>
        </w:r>
        <w:r>
          <w:rPr>
            <w:noProof/>
            <w:webHidden/>
          </w:rPr>
          <w:fldChar w:fldCharType="end"/>
        </w:r>
      </w:hyperlink>
    </w:p>
    <w:p w:rsidR="009A5FAD" w:rsidRDefault="009A5FAD">
      <w:pPr>
        <w:pStyle w:val="TOC4"/>
        <w:rPr>
          <w:rFonts w:asciiTheme="minorHAnsi" w:eastAsiaTheme="minorEastAsia" w:hAnsiTheme="minorHAnsi"/>
          <w:noProof/>
          <w:sz w:val="22"/>
          <w:lang w:eastAsia="id-ID"/>
        </w:rPr>
      </w:pPr>
      <w:hyperlink w:anchor="_Toc318743250" w:history="1">
        <w:r w:rsidRPr="00344D51">
          <w:rPr>
            <w:rStyle w:val="Hyperlink"/>
            <w:noProof/>
          </w:rPr>
          <w:t>2.4.5.2</w:t>
        </w:r>
        <w:r>
          <w:rPr>
            <w:rFonts w:asciiTheme="minorHAnsi" w:eastAsiaTheme="minorEastAsia" w:hAnsiTheme="minorHAnsi"/>
            <w:noProof/>
            <w:sz w:val="22"/>
            <w:lang w:eastAsia="id-ID"/>
          </w:rPr>
          <w:tab/>
        </w:r>
        <w:r w:rsidRPr="00344D51">
          <w:rPr>
            <w:rStyle w:val="Hyperlink"/>
            <w:i/>
            <w:noProof/>
          </w:rPr>
          <w:t>Service</w:t>
        </w:r>
        <w:r>
          <w:rPr>
            <w:noProof/>
            <w:webHidden/>
          </w:rPr>
          <w:tab/>
        </w:r>
        <w:r>
          <w:rPr>
            <w:noProof/>
            <w:webHidden/>
          </w:rPr>
          <w:fldChar w:fldCharType="begin"/>
        </w:r>
        <w:r>
          <w:rPr>
            <w:noProof/>
            <w:webHidden/>
          </w:rPr>
          <w:instrText xml:space="preserve"> PAGEREF _Toc318743250 \h </w:instrText>
        </w:r>
        <w:r>
          <w:rPr>
            <w:noProof/>
            <w:webHidden/>
          </w:rPr>
        </w:r>
        <w:r>
          <w:rPr>
            <w:noProof/>
            <w:webHidden/>
          </w:rPr>
          <w:fldChar w:fldCharType="separate"/>
        </w:r>
        <w:r w:rsidR="0044137C">
          <w:rPr>
            <w:noProof/>
            <w:webHidden/>
          </w:rPr>
          <w:t>23</w:t>
        </w:r>
        <w:r>
          <w:rPr>
            <w:noProof/>
            <w:webHidden/>
          </w:rPr>
          <w:fldChar w:fldCharType="end"/>
        </w:r>
      </w:hyperlink>
    </w:p>
    <w:p w:rsidR="009A5FAD" w:rsidRDefault="009A5FAD">
      <w:pPr>
        <w:pStyle w:val="TOC4"/>
        <w:rPr>
          <w:rFonts w:asciiTheme="minorHAnsi" w:eastAsiaTheme="minorEastAsia" w:hAnsiTheme="minorHAnsi"/>
          <w:noProof/>
          <w:sz w:val="22"/>
          <w:lang w:eastAsia="id-ID"/>
        </w:rPr>
      </w:pPr>
      <w:hyperlink w:anchor="_Toc318743251" w:history="1">
        <w:r w:rsidRPr="00344D51">
          <w:rPr>
            <w:rStyle w:val="Hyperlink"/>
            <w:noProof/>
          </w:rPr>
          <w:t>2.4.5.3</w:t>
        </w:r>
        <w:r>
          <w:rPr>
            <w:rFonts w:asciiTheme="minorHAnsi" w:eastAsiaTheme="minorEastAsia" w:hAnsiTheme="minorHAnsi"/>
            <w:noProof/>
            <w:sz w:val="22"/>
            <w:lang w:eastAsia="id-ID"/>
          </w:rPr>
          <w:tab/>
        </w:r>
        <w:r w:rsidRPr="00344D51">
          <w:rPr>
            <w:rStyle w:val="Hyperlink"/>
            <w:i/>
            <w:noProof/>
          </w:rPr>
          <w:t>Content Provider</w:t>
        </w:r>
        <w:r>
          <w:rPr>
            <w:noProof/>
            <w:webHidden/>
          </w:rPr>
          <w:tab/>
        </w:r>
        <w:r>
          <w:rPr>
            <w:noProof/>
            <w:webHidden/>
          </w:rPr>
          <w:fldChar w:fldCharType="begin"/>
        </w:r>
        <w:r>
          <w:rPr>
            <w:noProof/>
            <w:webHidden/>
          </w:rPr>
          <w:instrText xml:space="preserve"> PAGEREF _Toc318743251 \h </w:instrText>
        </w:r>
        <w:r>
          <w:rPr>
            <w:noProof/>
            <w:webHidden/>
          </w:rPr>
        </w:r>
        <w:r>
          <w:rPr>
            <w:noProof/>
            <w:webHidden/>
          </w:rPr>
          <w:fldChar w:fldCharType="separate"/>
        </w:r>
        <w:r w:rsidR="0044137C">
          <w:rPr>
            <w:noProof/>
            <w:webHidden/>
          </w:rPr>
          <w:t>24</w:t>
        </w:r>
        <w:r>
          <w:rPr>
            <w:noProof/>
            <w:webHidden/>
          </w:rPr>
          <w:fldChar w:fldCharType="end"/>
        </w:r>
      </w:hyperlink>
    </w:p>
    <w:p w:rsidR="009A5FAD" w:rsidRDefault="009A5FAD">
      <w:pPr>
        <w:pStyle w:val="TOC4"/>
        <w:rPr>
          <w:rFonts w:asciiTheme="minorHAnsi" w:eastAsiaTheme="minorEastAsia" w:hAnsiTheme="minorHAnsi"/>
          <w:noProof/>
          <w:sz w:val="22"/>
          <w:lang w:eastAsia="id-ID"/>
        </w:rPr>
      </w:pPr>
      <w:hyperlink w:anchor="_Toc318743252" w:history="1">
        <w:r w:rsidRPr="00344D51">
          <w:rPr>
            <w:rStyle w:val="Hyperlink"/>
            <w:noProof/>
          </w:rPr>
          <w:t>2.4.5.4</w:t>
        </w:r>
        <w:r>
          <w:rPr>
            <w:rFonts w:asciiTheme="minorHAnsi" w:eastAsiaTheme="minorEastAsia" w:hAnsiTheme="minorHAnsi"/>
            <w:noProof/>
            <w:sz w:val="22"/>
            <w:lang w:eastAsia="id-ID"/>
          </w:rPr>
          <w:tab/>
        </w:r>
        <w:r w:rsidRPr="00344D51">
          <w:rPr>
            <w:rStyle w:val="Hyperlink"/>
            <w:i/>
            <w:noProof/>
          </w:rPr>
          <w:t>Broadcast Receiver</w:t>
        </w:r>
        <w:r>
          <w:rPr>
            <w:noProof/>
            <w:webHidden/>
          </w:rPr>
          <w:tab/>
        </w:r>
        <w:r>
          <w:rPr>
            <w:noProof/>
            <w:webHidden/>
          </w:rPr>
          <w:fldChar w:fldCharType="begin"/>
        </w:r>
        <w:r>
          <w:rPr>
            <w:noProof/>
            <w:webHidden/>
          </w:rPr>
          <w:instrText xml:space="preserve"> PAGEREF _Toc318743252 \h </w:instrText>
        </w:r>
        <w:r>
          <w:rPr>
            <w:noProof/>
            <w:webHidden/>
          </w:rPr>
        </w:r>
        <w:r>
          <w:rPr>
            <w:noProof/>
            <w:webHidden/>
          </w:rPr>
          <w:fldChar w:fldCharType="separate"/>
        </w:r>
        <w:r w:rsidR="0044137C">
          <w:rPr>
            <w:noProof/>
            <w:webHidden/>
          </w:rPr>
          <w:t>24</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53" w:history="1">
        <w:r w:rsidRPr="00344D51">
          <w:rPr>
            <w:rStyle w:val="Hyperlink"/>
            <w:noProof/>
          </w:rPr>
          <w:t>2.5</w:t>
        </w:r>
        <w:r>
          <w:rPr>
            <w:rFonts w:asciiTheme="minorHAnsi" w:eastAsiaTheme="minorEastAsia" w:hAnsiTheme="minorHAnsi"/>
            <w:noProof/>
            <w:sz w:val="22"/>
            <w:lang w:eastAsia="id-ID"/>
          </w:rPr>
          <w:tab/>
        </w:r>
        <w:r w:rsidRPr="00344D51">
          <w:rPr>
            <w:rStyle w:val="Hyperlink"/>
            <w:noProof/>
          </w:rPr>
          <w:t>Basis Data</w:t>
        </w:r>
        <w:r>
          <w:rPr>
            <w:noProof/>
            <w:webHidden/>
          </w:rPr>
          <w:tab/>
        </w:r>
        <w:r>
          <w:rPr>
            <w:noProof/>
            <w:webHidden/>
          </w:rPr>
          <w:fldChar w:fldCharType="begin"/>
        </w:r>
        <w:r>
          <w:rPr>
            <w:noProof/>
            <w:webHidden/>
          </w:rPr>
          <w:instrText xml:space="preserve"> PAGEREF _Toc318743253 \h </w:instrText>
        </w:r>
        <w:r>
          <w:rPr>
            <w:noProof/>
            <w:webHidden/>
          </w:rPr>
        </w:r>
        <w:r>
          <w:rPr>
            <w:noProof/>
            <w:webHidden/>
          </w:rPr>
          <w:fldChar w:fldCharType="separate"/>
        </w:r>
        <w:r w:rsidR="0044137C">
          <w:rPr>
            <w:noProof/>
            <w:webHidden/>
          </w:rPr>
          <w:t>25</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54" w:history="1">
        <w:r w:rsidRPr="00344D51">
          <w:rPr>
            <w:rStyle w:val="Hyperlink"/>
            <w:noProof/>
          </w:rPr>
          <w:t>2.6</w:t>
        </w:r>
        <w:r>
          <w:rPr>
            <w:rFonts w:asciiTheme="minorHAnsi" w:eastAsiaTheme="minorEastAsia" w:hAnsiTheme="minorHAnsi"/>
            <w:noProof/>
            <w:sz w:val="22"/>
            <w:lang w:eastAsia="id-ID"/>
          </w:rPr>
          <w:tab/>
        </w:r>
        <w:r w:rsidRPr="00344D51">
          <w:rPr>
            <w:rStyle w:val="Hyperlink"/>
            <w:noProof/>
          </w:rPr>
          <w:t>SQLite</w:t>
        </w:r>
        <w:r>
          <w:rPr>
            <w:noProof/>
            <w:webHidden/>
          </w:rPr>
          <w:tab/>
        </w:r>
        <w:r>
          <w:rPr>
            <w:noProof/>
            <w:webHidden/>
          </w:rPr>
          <w:fldChar w:fldCharType="begin"/>
        </w:r>
        <w:r>
          <w:rPr>
            <w:noProof/>
            <w:webHidden/>
          </w:rPr>
          <w:instrText xml:space="preserve"> PAGEREF _Toc318743254 \h </w:instrText>
        </w:r>
        <w:r>
          <w:rPr>
            <w:noProof/>
            <w:webHidden/>
          </w:rPr>
        </w:r>
        <w:r>
          <w:rPr>
            <w:noProof/>
            <w:webHidden/>
          </w:rPr>
          <w:fldChar w:fldCharType="separate"/>
        </w:r>
        <w:r w:rsidR="0044137C">
          <w:rPr>
            <w:noProof/>
            <w:webHidden/>
          </w:rPr>
          <w:t>27</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55" w:history="1">
        <w:r w:rsidRPr="00344D51">
          <w:rPr>
            <w:rStyle w:val="Hyperlink"/>
            <w:noProof/>
          </w:rPr>
          <w:t>2.7</w:t>
        </w:r>
        <w:r>
          <w:rPr>
            <w:rFonts w:asciiTheme="minorHAnsi" w:eastAsiaTheme="minorEastAsia" w:hAnsiTheme="minorHAnsi"/>
            <w:noProof/>
            <w:sz w:val="22"/>
            <w:lang w:eastAsia="id-ID"/>
          </w:rPr>
          <w:tab/>
        </w:r>
        <w:r w:rsidRPr="00344D51">
          <w:rPr>
            <w:rStyle w:val="Hyperlink"/>
            <w:i/>
            <w:noProof/>
          </w:rPr>
          <w:t>Unified Modeling Language</w:t>
        </w:r>
        <w:r w:rsidRPr="00344D51">
          <w:rPr>
            <w:rStyle w:val="Hyperlink"/>
            <w:noProof/>
          </w:rPr>
          <w:t xml:space="preserve"> (UML)</w:t>
        </w:r>
        <w:r>
          <w:rPr>
            <w:noProof/>
            <w:webHidden/>
          </w:rPr>
          <w:tab/>
        </w:r>
        <w:r>
          <w:rPr>
            <w:noProof/>
            <w:webHidden/>
          </w:rPr>
          <w:fldChar w:fldCharType="begin"/>
        </w:r>
        <w:r>
          <w:rPr>
            <w:noProof/>
            <w:webHidden/>
          </w:rPr>
          <w:instrText xml:space="preserve"> PAGEREF _Toc318743255 \h </w:instrText>
        </w:r>
        <w:r>
          <w:rPr>
            <w:noProof/>
            <w:webHidden/>
          </w:rPr>
        </w:r>
        <w:r>
          <w:rPr>
            <w:noProof/>
            <w:webHidden/>
          </w:rPr>
          <w:fldChar w:fldCharType="separate"/>
        </w:r>
        <w:r w:rsidR="0044137C">
          <w:rPr>
            <w:noProof/>
            <w:webHidden/>
          </w:rPr>
          <w:t>28</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56" w:history="1">
        <w:r w:rsidRPr="00344D51">
          <w:rPr>
            <w:rStyle w:val="Hyperlink"/>
            <w:noProof/>
          </w:rPr>
          <w:t>2.7.1</w:t>
        </w:r>
        <w:r>
          <w:rPr>
            <w:rFonts w:asciiTheme="minorHAnsi" w:eastAsiaTheme="minorEastAsia" w:hAnsiTheme="minorHAnsi"/>
            <w:noProof/>
            <w:sz w:val="22"/>
            <w:lang w:eastAsia="id-ID"/>
          </w:rPr>
          <w:tab/>
        </w:r>
        <w:r w:rsidRPr="00344D51">
          <w:rPr>
            <w:rStyle w:val="Hyperlink"/>
            <w:i/>
            <w:noProof/>
          </w:rPr>
          <w:t>Use Case Diagram</w:t>
        </w:r>
        <w:r>
          <w:rPr>
            <w:noProof/>
            <w:webHidden/>
          </w:rPr>
          <w:tab/>
        </w:r>
        <w:r>
          <w:rPr>
            <w:noProof/>
            <w:webHidden/>
          </w:rPr>
          <w:fldChar w:fldCharType="begin"/>
        </w:r>
        <w:r>
          <w:rPr>
            <w:noProof/>
            <w:webHidden/>
          </w:rPr>
          <w:instrText xml:space="preserve"> PAGEREF _Toc318743256 \h </w:instrText>
        </w:r>
        <w:r>
          <w:rPr>
            <w:noProof/>
            <w:webHidden/>
          </w:rPr>
        </w:r>
        <w:r>
          <w:rPr>
            <w:noProof/>
            <w:webHidden/>
          </w:rPr>
          <w:fldChar w:fldCharType="separate"/>
        </w:r>
        <w:r w:rsidR="0044137C">
          <w:rPr>
            <w:noProof/>
            <w:webHidden/>
          </w:rPr>
          <w:t>30</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57" w:history="1">
        <w:r w:rsidRPr="00344D51">
          <w:rPr>
            <w:rStyle w:val="Hyperlink"/>
            <w:noProof/>
          </w:rPr>
          <w:t>2.7.2</w:t>
        </w:r>
        <w:r>
          <w:rPr>
            <w:rFonts w:asciiTheme="minorHAnsi" w:eastAsiaTheme="minorEastAsia" w:hAnsiTheme="minorHAnsi"/>
            <w:noProof/>
            <w:sz w:val="22"/>
            <w:lang w:eastAsia="id-ID"/>
          </w:rPr>
          <w:tab/>
        </w:r>
        <w:r w:rsidRPr="00344D51">
          <w:rPr>
            <w:rStyle w:val="Hyperlink"/>
            <w:i/>
            <w:noProof/>
          </w:rPr>
          <w:t>Activity Diagram</w:t>
        </w:r>
        <w:r>
          <w:rPr>
            <w:noProof/>
            <w:webHidden/>
          </w:rPr>
          <w:tab/>
        </w:r>
        <w:r>
          <w:rPr>
            <w:noProof/>
            <w:webHidden/>
          </w:rPr>
          <w:fldChar w:fldCharType="begin"/>
        </w:r>
        <w:r>
          <w:rPr>
            <w:noProof/>
            <w:webHidden/>
          </w:rPr>
          <w:instrText xml:space="preserve"> PAGEREF _Toc318743257 \h </w:instrText>
        </w:r>
        <w:r>
          <w:rPr>
            <w:noProof/>
            <w:webHidden/>
          </w:rPr>
        </w:r>
        <w:r>
          <w:rPr>
            <w:noProof/>
            <w:webHidden/>
          </w:rPr>
          <w:fldChar w:fldCharType="separate"/>
        </w:r>
        <w:r w:rsidR="0044137C">
          <w:rPr>
            <w:noProof/>
            <w:webHidden/>
          </w:rPr>
          <w:t>31</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58" w:history="1">
        <w:r w:rsidRPr="00344D51">
          <w:rPr>
            <w:rStyle w:val="Hyperlink"/>
            <w:noProof/>
          </w:rPr>
          <w:t>2.7.3</w:t>
        </w:r>
        <w:r>
          <w:rPr>
            <w:rFonts w:asciiTheme="minorHAnsi" w:eastAsiaTheme="minorEastAsia" w:hAnsiTheme="minorHAnsi"/>
            <w:noProof/>
            <w:sz w:val="22"/>
            <w:lang w:eastAsia="id-ID"/>
          </w:rPr>
          <w:tab/>
        </w:r>
        <w:r w:rsidRPr="00344D51">
          <w:rPr>
            <w:rStyle w:val="Hyperlink"/>
            <w:i/>
            <w:noProof/>
          </w:rPr>
          <w:t>Sequence Diagram</w:t>
        </w:r>
        <w:r>
          <w:rPr>
            <w:noProof/>
            <w:webHidden/>
          </w:rPr>
          <w:tab/>
        </w:r>
        <w:r>
          <w:rPr>
            <w:noProof/>
            <w:webHidden/>
          </w:rPr>
          <w:fldChar w:fldCharType="begin"/>
        </w:r>
        <w:r>
          <w:rPr>
            <w:noProof/>
            <w:webHidden/>
          </w:rPr>
          <w:instrText xml:space="preserve"> PAGEREF _Toc318743258 \h </w:instrText>
        </w:r>
        <w:r>
          <w:rPr>
            <w:noProof/>
            <w:webHidden/>
          </w:rPr>
        </w:r>
        <w:r>
          <w:rPr>
            <w:noProof/>
            <w:webHidden/>
          </w:rPr>
          <w:fldChar w:fldCharType="separate"/>
        </w:r>
        <w:r w:rsidR="0044137C">
          <w:rPr>
            <w:noProof/>
            <w:webHidden/>
          </w:rPr>
          <w:t>33</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59" w:history="1">
        <w:r w:rsidRPr="00344D51">
          <w:rPr>
            <w:rStyle w:val="Hyperlink"/>
            <w:noProof/>
          </w:rPr>
          <w:t>2.7.4</w:t>
        </w:r>
        <w:r>
          <w:rPr>
            <w:rFonts w:asciiTheme="minorHAnsi" w:eastAsiaTheme="minorEastAsia" w:hAnsiTheme="minorHAnsi"/>
            <w:noProof/>
            <w:sz w:val="22"/>
            <w:lang w:eastAsia="id-ID"/>
          </w:rPr>
          <w:tab/>
        </w:r>
        <w:r w:rsidRPr="00344D51">
          <w:rPr>
            <w:rStyle w:val="Hyperlink"/>
            <w:i/>
            <w:noProof/>
          </w:rPr>
          <w:t>Class Diagram</w:t>
        </w:r>
        <w:r>
          <w:rPr>
            <w:noProof/>
            <w:webHidden/>
          </w:rPr>
          <w:tab/>
        </w:r>
        <w:r>
          <w:rPr>
            <w:noProof/>
            <w:webHidden/>
          </w:rPr>
          <w:fldChar w:fldCharType="begin"/>
        </w:r>
        <w:r>
          <w:rPr>
            <w:noProof/>
            <w:webHidden/>
          </w:rPr>
          <w:instrText xml:space="preserve"> PAGEREF _Toc318743259 \h </w:instrText>
        </w:r>
        <w:r>
          <w:rPr>
            <w:noProof/>
            <w:webHidden/>
          </w:rPr>
        </w:r>
        <w:r>
          <w:rPr>
            <w:noProof/>
            <w:webHidden/>
          </w:rPr>
          <w:fldChar w:fldCharType="separate"/>
        </w:r>
        <w:r w:rsidR="0044137C">
          <w:rPr>
            <w:noProof/>
            <w:webHidden/>
          </w:rPr>
          <w:t>36</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60" w:history="1">
        <w:r w:rsidRPr="00344D51">
          <w:rPr>
            <w:rStyle w:val="Hyperlink"/>
            <w:noProof/>
          </w:rPr>
          <w:t>2.7.5</w:t>
        </w:r>
        <w:r>
          <w:rPr>
            <w:rFonts w:asciiTheme="minorHAnsi" w:eastAsiaTheme="minorEastAsia" w:hAnsiTheme="minorHAnsi"/>
            <w:noProof/>
            <w:sz w:val="22"/>
            <w:lang w:eastAsia="id-ID"/>
          </w:rPr>
          <w:tab/>
        </w:r>
        <w:r w:rsidRPr="00344D51">
          <w:rPr>
            <w:rStyle w:val="Hyperlink"/>
            <w:noProof/>
          </w:rPr>
          <w:t>Package Diagram</w:t>
        </w:r>
        <w:r>
          <w:rPr>
            <w:noProof/>
            <w:webHidden/>
          </w:rPr>
          <w:tab/>
        </w:r>
        <w:r>
          <w:rPr>
            <w:noProof/>
            <w:webHidden/>
          </w:rPr>
          <w:fldChar w:fldCharType="begin"/>
        </w:r>
        <w:r>
          <w:rPr>
            <w:noProof/>
            <w:webHidden/>
          </w:rPr>
          <w:instrText xml:space="preserve"> PAGEREF _Toc318743260 \h </w:instrText>
        </w:r>
        <w:r>
          <w:rPr>
            <w:noProof/>
            <w:webHidden/>
          </w:rPr>
        </w:r>
        <w:r>
          <w:rPr>
            <w:noProof/>
            <w:webHidden/>
          </w:rPr>
          <w:fldChar w:fldCharType="separate"/>
        </w:r>
        <w:r w:rsidR="0044137C">
          <w:rPr>
            <w:noProof/>
            <w:webHidden/>
          </w:rPr>
          <w:t>38</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261" w:history="1">
        <w:r w:rsidRPr="00344D51">
          <w:rPr>
            <w:rStyle w:val="Hyperlink"/>
            <w:noProof/>
          </w:rPr>
          <w:t xml:space="preserve">BAB III </w:t>
        </w:r>
        <w:r>
          <w:rPr>
            <w:rStyle w:val="Hyperlink"/>
            <w:noProof/>
          </w:rPr>
          <w:tab/>
        </w:r>
        <w:r w:rsidRPr="00344D51">
          <w:rPr>
            <w:rStyle w:val="Hyperlink"/>
            <w:noProof/>
          </w:rPr>
          <w:t>ANALISA DAN PERANCANGAN SISTEM</w:t>
        </w:r>
        <w:r>
          <w:rPr>
            <w:noProof/>
            <w:webHidden/>
          </w:rPr>
          <w:tab/>
        </w:r>
        <w:r>
          <w:rPr>
            <w:noProof/>
            <w:webHidden/>
          </w:rPr>
          <w:fldChar w:fldCharType="begin"/>
        </w:r>
        <w:r>
          <w:rPr>
            <w:noProof/>
            <w:webHidden/>
          </w:rPr>
          <w:instrText xml:space="preserve"> PAGEREF _Toc318743261 \h </w:instrText>
        </w:r>
        <w:r>
          <w:rPr>
            <w:noProof/>
            <w:webHidden/>
          </w:rPr>
        </w:r>
        <w:r>
          <w:rPr>
            <w:noProof/>
            <w:webHidden/>
          </w:rPr>
          <w:fldChar w:fldCharType="separate"/>
        </w:r>
        <w:r w:rsidR="0044137C">
          <w:rPr>
            <w:noProof/>
            <w:webHidden/>
          </w:rPr>
          <w:t>39</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62" w:history="1">
        <w:r w:rsidRPr="00344D51">
          <w:rPr>
            <w:rStyle w:val="Hyperlink"/>
            <w:noProof/>
          </w:rPr>
          <w:t>3.1</w:t>
        </w:r>
        <w:r>
          <w:rPr>
            <w:rFonts w:asciiTheme="minorHAnsi" w:eastAsiaTheme="minorEastAsia" w:hAnsiTheme="minorHAnsi"/>
            <w:noProof/>
            <w:sz w:val="22"/>
            <w:lang w:eastAsia="id-ID"/>
          </w:rPr>
          <w:tab/>
        </w:r>
        <w:r w:rsidRPr="00344D51">
          <w:rPr>
            <w:rStyle w:val="Hyperlink"/>
            <w:noProof/>
          </w:rPr>
          <w:t>Deskripsi Skenario</w:t>
        </w:r>
        <w:r>
          <w:rPr>
            <w:noProof/>
            <w:webHidden/>
          </w:rPr>
          <w:tab/>
        </w:r>
        <w:r>
          <w:rPr>
            <w:noProof/>
            <w:webHidden/>
          </w:rPr>
          <w:fldChar w:fldCharType="begin"/>
        </w:r>
        <w:r>
          <w:rPr>
            <w:noProof/>
            <w:webHidden/>
          </w:rPr>
          <w:instrText xml:space="preserve"> PAGEREF _Toc318743262 \h </w:instrText>
        </w:r>
        <w:r>
          <w:rPr>
            <w:noProof/>
            <w:webHidden/>
          </w:rPr>
        </w:r>
        <w:r>
          <w:rPr>
            <w:noProof/>
            <w:webHidden/>
          </w:rPr>
          <w:fldChar w:fldCharType="separate"/>
        </w:r>
        <w:r w:rsidR="0044137C">
          <w:rPr>
            <w:noProof/>
            <w:webHidden/>
          </w:rPr>
          <w:t>39</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63" w:history="1">
        <w:r w:rsidRPr="00344D51">
          <w:rPr>
            <w:rStyle w:val="Hyperlink"/>
            <w:noProof/>
          </w:rPr>
          <w:t>3.2</w:t>
        </w:r>
        <w:r>
          <w:rPr>
            <w:rFonts w:asciiTheme="minorHAnsi" w:eastAsiaTheme="minorEastAsia" w:hAnsiTheme="minorHAnsi"/>
            <w:noProof/>
            <w:sz w:val="22"/>
            <w:lang w:eastAsia="id-ID"/>
          </w:rPr>
          <w:tab/>
        </w:r>
        <w:r w:rsidRPr="00344D51">
          <w:rPr>
            <w:rStyle w:val="Hyperlink"/>
            <w:i/>
            <w:noProof/>
          </w:rPr>
          <w:t>Use Case Diagram</w:t>
        </w:r>
        <w:r>
          <w:rPr>
            <w:noProof/>
            <w:webHidden/>
          </w:rPr>
          <w:tab/>
        </w:r>
        <w:r>
          <w:rPr>
            <w:noProof/>
            <w:webHidden/>
          </w:rPr>
          <w:fldChar w:fldCharType="begin"/>
        </w:r>
        <w:r>
          <w:rPr>
            <w:noProof/>
            <w:webHidden/>
          </w:rPr>
          <w:instrText xml:space="preserve"> PAGEREF _Toc318743263 \h </w:instrText>
        </w:r>
        <w:r>
          <w:rPr>
            <w:noProof/>
            <w:webHidden/>
          </w:rPr>
        </w:r>
        <w:r>
          <w:rPr>
            <w:noProof/>
            <w:webHidden/>
          </w:rPr>
          <w:fldChar w:fldCharType="separate"/>
        </w:r>
        <w:r w:rsidR="0044137C">
          <w:rPr>
            <w:noProof/>
            <w:webHidden/>
          </w:rPr>
          <w:t>41</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64" w:history="1">
        <w:r w:rsidRPr="00344D51">
          <w:rPr>
            <w:rStyle w:val="Hyperlink"/>
            <w:noProof/>
          </w:rPr>
          <w:t>3.3</w:t>
        </w:r>
        <w:r>
          <w:rPr>
            <w:rFonts w:asciiTheme="minorHAnsi" w:eastAsiaTheme="minorEastAsia" w:hAnsiTheme="minorHAnsi"/>
            <w:noProof/>
            <w:sz w:val="22"/>
            <w:lang w:eastAsia="id-ID"/>
          </w:rPr>
          <w:tab/>
        </w:r>
        <w:r w:rsidRPr="00344D51">
          <w:rPr>
            <w:rStyle w:val="Hyperlink"/>
            <w:i/>
            <w:noProof/>
          </w:rPr>
          <w:t>Use Case Description</w:t>
        </w:r>
        <w:r>
          <w:rPr>
            <w:noProof/>
            <w:webHidden/>
          </w:rPr>
          <w:tab/>
        </w:r>
        <w:r>
          <w:rPr>
            <w:noProof/>
            <w:webHidden/>
          </w:rPr>
          <w:fldChar w:fldCharType="begin"/>
        </w:r>
        <w:r>
          <w:rPr>
            <w:noProof/>
            <w:webHidden/>
          </w:rPr>
          <w:instrText xml:space="preserve"> PAGEREF _Toc318743264 \h </w:instrText>
        </w:r>
        <w:r>
          <w:rPr>
            <w:noProof/>
            <w:webHidden/>
          </w:rPr>
        </w:r>
        <w:r>
          <w:rPr>
            <w:noProof/>
            <w:webHidden/>
          </w:rPr>
          <w:fldChar w:fldCharType="separate"/>
        </w:r>
        <w:r w:rsidR="0044137C">
          <w:rPr>
            <w:noProof/>
            <w:webHidden/>
          </w:rPr>
          <w:t>42</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65" w:history="1">
        <w:r w:rsidRPr="00344D51">
          <w:rPr>
            <w:rStyle w:val="Hyperlink"/>
            <w:noProof/>
          </w:rPr>
          <w:t>3.3.1</w:t>
        </w:r>
        <w:r>
          <w:rPr>
            <w:rFonts w:asciiTheme="minorHAnsi" w:eastAsiaTheme="minorEastAsia" w:hAnsiTheme="minorHAnsi"/>
            <w:noProof/>
            <w:sz w:val="22"/>
            <w:lang w:eastAsia="id-ID"/>
          </w:rPr>
          <w:tab/>
        </w:r>
        <w:r w:rsidRPr="00344D51">
          <w:rPr>
            <w:rStyle w:val="Hyperlink"/>
            <w:i/>
            <w:noProof/>
          </w:rPr>
          <w:t xml:space="preserve">Refresh </w:t>
        </w:r>
        <w:r w:rsidRPr="00344D51">
          <w:rPr>
            <w:rStyle w:val="Hyperlink"/>
            <w:noProof/>
          </w:rPr>
          <w:t>Data</w:t>
        </w:r>
        <w:r>
          <w:rPr>
            <w:noProof/>
            <w:webHidden/>
          </w:rPr>
          <w:tab/>
        </w:r>
        <w:r>
          <w:rPr>
            <w:noProof/>
            <w:webHidden/>
          </w:rPr>
          <w:fldChar w:fldCharType="begin"/>
        </w:r>
        <w:r>
          <w:rPr>
            <w:noProof/>
            <w:webHidden/>
          </w:rPr>
          <w:instrText xml:space="preserve"> PAGEREF _Toc318743265 \h </w:instrText>
        </w:r>
        <w:r>
          <w:rPr>
            <w:noProof/>
            <w:webHidden/>
          </w:rPr>
        </w:r>
        <w:r>
          <w:rPr>
            <w:noProof/>
            <w:webHidden/>
          </w:rPr>
          <w:fldChar w:fldCharType="separate"/>
        </w:r>
        <w:r w:rsidR="0044137C">
          <w:rPr>
            <w:noProof/>
            <w:webHidden/>
          </w:rPr>
          <w:t>42</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66" w:history="1">
        <w:r w:rsidRPr="00344D51">
          <w:rPr>
            <w:rStyle w:val="Hyperlink"/>
            <w:noProof/>
          </w:rPr>
          <w:t>3.3.2</w:t>
        </w:r>
        <w:r>
          <w:rPr>
            <w:rFonts w:asciiTheme="minorHAnsi" w:eastAsiaTheme="minorEastAsia" w:hAnsiTheme="minorHAnsi"/>
            <w:noProof/>
            <w:sz w:val="22"/>
            <w:lang w:eastAsia="id-ID"/>
          </w:rPr>
          <w:tab/>
        </w:r>
        <w:r w:rsidRPr="00344D51">
          <w:rPr>
            <w:rStyle w:val="Hyperlink"/>
            <w:noProof/>
          </w:rPr>
          <w:t>Pemberitahuan</w:t>
        </w:r>
        <w:r>
          <w:rPr>
            <w:noProof/>
            <w:webHidden/>
          </w:rPr>
          <w:tab/>
        </w:r>
        <w:r>
          <w:rPr>
            <w:noProof/>
            <w:webHidden/>
          </w:rPr>
          <w:fldChar w:fldCharType="begin"/>
        </w:r>
        <w:r>
          <w:rPr>
            <w:noProof/>
            <w:webHidden/>
          </w:rPr>
          <w:instrText xml:space="preserve"> PAGEREF _Toc318743266 \h </w:instrText>
        </w:r>
        <w:r>
          <w:rPr>
            <w:noProof/>
            <w:webHidden/>
          </w:rPr>
        </w:r>
        <w:r>
          <w:rPr>
            <w:noProof/>
            <w:webHidden/>
          </w:rPr>
          <w:fldChar w:fldCharType="separate"/>
        </w:r>
        <w:r w:rsidR="0044137C">
          <w:rPr>
            <w:noProof/>
            <w:webHidden/>
          </w:rPr>
          <w:t>43</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67" w:history="1">
        <w:r w:rsidRPr="00344D51">
          <w:rPr>
            <w:rStyle w:val="Hyperlink"/>
            <w:noProof/>
          </w:rPr>
          <w:t>3.3.3</w:t>
        </w:r>
        <w:r>
          <w:rPr>
            <w:rFonts w:asciiTheme="minorHAnsi" w:eastAsiaTheme="minorEastAsia" w:hAnsiTheme="minorHAnsi"/>
            <w:noProof/>
            <w:sz w:val="22"/>
            <w:lang w:eastAsia="id-ID"/>
          </w:rPr>
          <w:tab/>
        </w:r>
        <w:r w:rsidRPr="00344D51">
          <w:rPr>
            <w:rStyle w:val="Hyperlink"/>
            <w:noProof/>
          </w:rPr>
          <w:t>Menampilkan Notifikasi</w:t>
        </w:r>
        <w:r>
          <w:rPr>
            <w:noProof/>
            <w:webHidden/>
          </w:rPr>
          <w:tab/>
        </w:r>
        <w:r>
          <w:rPr>
            <w:noProof/>
            <w:webHidden/>
          </w:rPr>
          <w:fldChar w:fldCharType="begin"/>
        </w:r>
        <w:r>
          <w:rPr>
            <w:noProof/>
            <w:webHidden/>
          </w:rPr>
          <w:instrText xml:space="preserve"> PAGEREF _Toc318743267 \h </w:instrText>
        </w:r>
        <w:r>
          <w:rPr>
            <w:noProof/>
            <w:webHidden/>
          </w:rPr>
        </w:r>
        <w:r>
          <w:rPr>
            <w:noProof/>
            <w:webHidden/>
          </w:rPr>
          <w:fldChar w:fldCharType="separate"/>
        </w:r>
        <w:r w:rsidR="0044137C">
          <w:rPr>
            <w:noProof/>
            <w:webHidden/>
          </w:rPr>
          <w:t>44</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68" w:history="1">
        <w:r w:rsidRPr="00344D51">
          <w:rPr>
            <w:rStyle w:val="Hyperlink"/>
            <w:noProof/>
          </w:rPr>
          <w:t>3.3.4</w:t>
        </w:r>
        <w:r>
          <w:rPr>
            <w:rFonts w:asciiTheme="minorHAnsi" w:eastAsiaTheme="minorEastAsia" w:hAnsiTheme="minorHAnsi"/>
            <w:noProof/>
            <w:sz w:val="22"/>
            <w:lang w:eastAsia="id-ID"/>
          </w:rPr>
          <w:tab/>
        </w:r>
        <w:r w:rsidRPr="00344D51">
          <w:rPr>
            <w:rStyle w:val="Hyperlink"/>
            <w:noProof/>
          </w:rPr>
          <w:t>Kirim SMS</w:t>
        </w:r>
        <w:r>
          <w:rPr>
            <w:noProof/>
            <w:webHidden/>
          </w:rPr>
          <w:tab/>
        </w:r>
        <w:r>
          <w:rPr>
            <w:noProof/>
            <w:webHidden/>
          </w:rPr>
          <w:fldChar w:fldCharType="begin"/>
        </w:r>
        <w:r>
          <w:rPr>
            <w:noProof/>
            <w:webHidden/>
          </w:rPr>
          <w:instrText xml:space="preserve"> PAGEREF _Toc318743268 \h </w:instrText>
        </w:r>
        <w:r>
          <w:rPr>
            <w:noProof/>
            <w:webHidden/>
          </w:rPr>
        </w:r>
        <w:r>
          <w:rPr>
            <w:noProof/>
            <w:webHidden/>
          </w:rPr>
          <w:fldChar w:fldCharType="separate"/>
        </w:r>
        <w:r w:rsidR="0044137C">
          <w:rPr>
            <w:noProof/>
            <w:webHidden/>
          </w:rPr>
          <w:t>45</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69" w:history="1">
        <w:r w:rsidRPr="00344D51">
          <w:rPr>
            <w:rStyle w:val="Hyperlink"/>
            <w:noProof/>
          </w:rPr>
          <w:t>3.3.5</w:t>
        </w:r>
        <w:r>
          <w:rPr>
            <w:rFonts w:asciiTheme="minorHAnsi" w:eastAsiaTheme="minorEastAsia" w:hAnsiTheme="minorHAnsi"/>
            <w:noProof/>
            <w:sz w:val="22"/>
            <w:lang w:eastAsia="id-ID"/>
          </w:rPr>
          <w:tab/>
        </w:r>
        <w:r w:rsidRPr="00344D51">
          <w:rPr>
            <w:rStyle w:val="Hyperlink"/>
            <w:noProof/>
          </w:rPr>
          <w:t>Kirim Email</w:t>
        </w:r>
        <w:r>
          <w:rPr>
            <w:noProof/>
            <w:webHidden/>
          </w:rPr>
          <w:tab/>
        </w:r>
        <w:r>
          <w:rPr>
            <w:noProof/>
            <w:webHidden/>
          </w:rPr>
          <w:fldChar w:fldCharType="begin"/>
        </w:r>
        <w:r>
          <w:rPr>
            <w:noProof/>
            <w:webHidden/>
          </w:rPr>
          <w:instrText xml:space="preserve"> PAGEREF _Toc318743269 \h </w:instrText>
        </w:r>
        <w:r>
          <w:rPr>
            <w:noProof/>
            <w:webHidden/>
          </w:rPr>
        </w:r>
        <w:r>
          <w:rPr>
            <w:noProof/>
            <w:webHidden/>
          </w:rPr>
          <w:fldChar w:fldCharType="separate"/>
        </w:r>
        <w:r w:rsidR="0044137C">
          <w:rPr>
            <w:noProof/>
            <w:webHidden/>
          </w:rPr>
          <w:t>46</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70" w:history="1">
        <w:r w:rsidRPr="00344D51">
          <w:rPr>
            <w:rStyle w:val="Hyperlink"/>
            <w:noProof/>
          </w:rPr>
          <w:t>3.3.6</w:t>
        </w:r>
        <w:r>
          <w:rPr>
            <w:rFonts w:asciiTheme="minorHAnsi" w:eastAsiaTheme="minorEastAsia" w:hAnsiTheme="minorHAnsi"/>
            <w:noProof/>
            <w:sz w:val="22"/>
            <w:lang w:eastAsia="id-ID"/>
          </w:rPr>
          <w:tab/>
        </w:r>
        <w:r w:rsidRPr="00344D51">
          <w:rPr>
            <w:rStyle w:val="Hyperlink"/>
            <w:i/>
            <w:noProof/>
          </w:rPr>
          <w:t>Share</w:t>
        </w:r>
        <w:r w:rsidRPr="00344D51">
          <w:rPr>
            <w:rStyle w:val="Hyperlink"/>
            <w:noProof/>
          </w:rPr>
          <w:t xml:space="preserve"> ke Facebook</w:t>
        </w:r>
        <w:r>
          <w:rPr>
            <w:noProof/>
            <w:webHidden/>
          </w:rPr>
          <w:tab/>
        </w:r>
        <w:r>
          <w:rPr>
            <w:noProof/>
            <w:webHidden/>
          </w:rPr>
          <w:fldChar w:fldCharType="begin"/>
        </w:r>
        <w:r>
          <w:rPr>
            <w:noProof/>
            <w:webHidden/>
          </w:rPr>
          <w:instrText xml:space="preserve"> PAGEREF _Toc318743270 \h </w:instrText>
        </w:r>
        <w:r>
          <w:rPr>
            <w:noProof/>
            <w:webHidden/>
          </w:rPr>
        </w:r>
        <w:r>
          <w:rPr>
            <w:noProof/>
            <w:webHidden/>
          </w:rPr>
          <w:fldChar w:fldCharType="separate"/>
        </w:r>
        <w:r w:rsidR="0044137C">
          <w:rPr>
            <w:noProof/>
            <w:webHidden/>
          </w:rPr>
          <w:t>46</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71" w:history="1">
        <w:r w:rsidRPr="00344D51">
          <w:rPr>
            <w:rStyle w:val="Hyperlink"/>
            <w:noProof/>
          </w:rPr>
          <w:t>3.3.7</w:t>
        </w:r>
        <w:r>
          <w:rPr>
            <w:rFonts w:asciiTheme="minorHAnsi" w:eastAsiaTheme="minorEastAsia" w:hAnsiTheme="minorHAnsi"/>
            <w:noProof/>
            <w:sz w:val="22"/>
            <w:lang w:eastAsia="id-ID"/>
          </w:rPr>
          <w:tab/>
        </w:r>
        <w:r w:rsidRPr="00344D51">
          <w:rPr>
            <w:rStyle w:val="Hyperlink"/>
            <w:i/>
            <w:noProof/>
          </w:rPr>
          <w:t>Share</w:t>
        </w:r>
        <w:r w:rsidRPr="00344D51">
          <w:rPr>
            <w:rStyle w:val="Hyperlink"/>
            <w:noProof/>
          </w:rPr>
          <w:t xml:space="preserve"> ke Twitter</w:t>
        </w:r>
        <w:r>
          <w:rPr>
            <w:noProof/>
            <w:webHidden/>
          </w:rPr>
          <w:tab/>
        </w:r>
        <w:r>
          <w:rPr>
            <w:noProof/>
            <w:webHidden/>
          </w:rPr>
          <w:fldChar w:fldCharType="begin"/>
        </w:r>
        <w:r>
          <w:rPr>
            <w:noProof/>
            <w:webHidden/>
          </w:rPr>
          <w:instrText xml:space="preserve"> PAGEREF _Toc318743271 \h </w:instrText>
        </w:r>
        <w:r>
          <w:rPr>
            <w:noProof/>
            <w:webHidden/>
          </w:rPr>
        </w:r>
        <w:r>
          <w:rPr>
            <w:noProof/>
            <w:webHidden/>
          </w:rPr>
          <w:fldChar w:fldCharType="separate"/>
        </w:r>
        <w:r w:rsidR="0044137C">
          <w:rPr>
            <w:noProof/>
            <w:webHidden/>
          </w:rPr>
          <w:t>47</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72" w:history="1">
        <w:r w:rsidRPr="00344D51">
          <w:rPr>
            <w:rStyle w:val="Hyperlink"/>
            <w:i/>
            <w:noProof/>
          </w:rPr>
          <w:t>3.3.8</w:t>
        </w:r>
        <w:r>
          <w:rPr>
            <w:rFonts w:asciiTheme="minorHAnsi" w:eastAsiaTheme="minorEastAsia" w:hAnsiTheme="minorHAnsi"/>
            <w:noProof/>
            <w:sz w:val="22"/>
            <w:lang w:eastAsia="id-ID"/>
          </w:rPr>
          <w:tab/>
        </w:r>
        <w:r w:rsidRPr="00344D51">
          <w:rPr>
            <w:rStyle w:val="Hyperlink"/>
            <w:noProof/>
          </w:rPr>
          <w:t xml:space="preserve">Menampilkan pada </w:t>
        </w:r>
        <w:r w:rsidRPr="00344D51">
          <w:rPr>
            <w:rStyle w:val="Hyperlink"/>
            <w:i/>
            <w:noProof/>
          </w:rPr>
          <w:t>List</w:t>
        </w:r>
        <w:r>
          <w:rPr>
            <w:noProof/>
            <w:webHidden/>
          </w:rPr>
          <w:tab/>
        </w:r>
        <w:r>
          <w:rPr>
            <w:noProof/>
            <w:webHidden/>
          </w:rPr>
          <w:fldChar w:fldCharType="begin"/>
        </w:r>
        <w:r>
          <w:rPr>
            <w:noProof/>
            <w:webHidden/>
          </w:rPr>
          <w:instrText xml:space="preserve"> PAGEREF _Toc318743272 \h </w:instrText>
        </w:r>
        <w:r>
          <w:rPr>
            <w:noProof/>
            <w:webHidden/>
          </w:rPr>
        </w:r>
        <w:r>
          <w:rPr>
            <w:noProof/>
            <w:webHidden/>
          </w:rPr>
          <w:fldChar w:fldCharType="separate"/>
        </w:r>
        <w:r w:rsidR="0044137C">
          <w:rPr>
            <w:noProof/>
            <w:webHidden/>
          </w:rPr>
          <w:t>48</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73" w:history="1">
        <w:r w:rsidRPr="00344D51">
          <w:rPr>
            <w:rStyle w:val="Hyperlink"/>
            <w:noProof/>
          </w:rPr>
          <w:t>3.3.9</w:t>
        </w:r>
        <w:r>
          <w:rPr>
            <w:rFonts w:asciiTheme="minorHAnsi" w:eastAsiaTheme="minorEastAsia" w:hAnsiTheme="minorHAnsi"/>
            <w:noProof/>
            <w:sz w:val="22"/>
            <w:lang w:eastAsia="id-ID"/>
          </w:rPr>
          <w:tab/>
        </w:r>
        <w:r w:rsidRPr="00344D51">
          <w:rPr>
            <w:rStyle w:val="Hyperlink"/>
            <w:noProof/>
          </w:rPr>
          <w:t xml:space="preserve">Menampilkan </w:t>
        </w:r>
        <w:r w:rsidRPr="00344D51">
          <w:rPr>
            <w:rStyle w:val="Hyperlink"/>
            <w:noProof/>
            <w:lang w:val="en-US"/>
          </w:rPr>
          <w:t>Detail Gempa</w:t>
        </w:r>
        <w:r>
          <w:rPr>
            <w:noProof/>
            <w:webHidden/>
          </w:rPr>
          <w:tab/>
        </w:r>
        <w:r>
          <w:rPr>
            <w:noProof/>
            <w:webHidden/>
          </w:rPr>
          <w:fldChar w:fldCharType="begin"/>
        </w:r>
        <w:r>
          <w:rPr>
            <w:noProof/>
            <w:webHidden/>
          </w:rPr>
          <w:instrText xml:space="preserve"> PAGEREF _Toc318743273 \h </w:instrText>
        </w:r>
        <w:r>
          <w:rPr>
            <w:noProof/>
            <w:webHidden/>
          </w:rPr>
        </w:r>
        <w:r>
          <w:rPr>
            <w:noProof/>
            <w:webHidden/>
          </w:rPr>
          <w:fldChar w:fldCharType="separate"/>
        </w:r>
        <w:r w:rsidR="0044137C">
          <w:rPr>
            <w:noProof/>
            <w:webHidden/>
          </w:rPr>
          <w:t>48</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74" w:history="1">
        <w:r w:rsidRPr="00344D51">
          <w:rPr>
            <w:rStyle w:val="Hyperlink"/>
            <w:noProof/>
          </w:rPr>
          <w:t>3.3.10</w:t>
        </w:r>
        <w:r>
          <w:rPr>
            <w:rFonts w:asciiTheme="minorHAnsi" w:eastAsiaTheme="minorEastAsia" w:hAnsiTheme="minorHAnsi"/>
            <w:noProof/>
            <w:sz w:val="22"/>
            <w:lang w:eastAsia="id-ID"/>
          </w:rPr>
          <w:tab/>
        </w:r>
        <w:r w:rsidRPr="00344D51">
          <w:rPr>
            <w:rStyle w:val="Hyperlink"/>
            <w:noProof/>
          </w:rPr>
          <w:t>Menampilkan pada Peta</w:t>
        </w:r>
        <w:r>
          <w:rPr>
            <w:noProof/>
            <w:webHidden/>
          </w:rPr>
          <w:tab/>
        </w:r>
        <w:r>
          <w:rPr>
            <w:noProof/>
            <w:webHidden/>
          </w:rPr>
          <w:fldChar w:fldCharType="begin"/>
        </w:r>
        <w:r>
          <w:rPr>
            <w:noProof/>
            <w:webHidden/>
          </w:rPr>
          <w:instrText xml:space="preserve"> PAGEREF _Toc318743274 \h </w:instrText>
        </w:r>
        <w:r>
          <w:rPr>
            <w:noProof/>
            <w:webHidden/>
          </w:rPr>
        </w:r>
        <w:r>
          <w:rPr>
            <w:noProof/>
            <w:webHidden/>
          </w:rPr>
          <w:fldChar w:fldCharType="separate"/>
        </w:r>
        <w:r w:rsidR="0044137C">
          <w:rPr>
            <w:noProof/>
            <w:webHidden/>
          </w:rPr>
          <w:t>49</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75" w:history="1">
        <w:r w:rsidRPr="00344D51">
          <w:rPr>
            <w:rStyle w:val="Hyperlink"/>
            <w:noProof/>
          </w:rPr>
          <w:t>3.4</w:t>
        </w:r>
        <w:r>
          <w:rPr>
            <w:rFonts w:asciiTheme="minorHAnsi" w:eastAsiaTheme="minorEastAsia" w:hAnsiTheme="minorHAnsi"/>
            <w:noProof/>
            <w:sz w:val="22"/>
            <w:lang w:eastAsia="id-ID"/>
          </w:rPr>
          <w:tab/>
        </w:r>
        <w:r w:rsidRPr="00344D51">
          <w:rPr>
            <w:rStyle w:val="Hyperlink"/>
            <w:i/>
            <w:noProof/>
          </w:rPr>
          <w:t>Activity Diagram</w:t>
        </w:r>
        <w:r>
          <w:rPr>
            <w:noProof/>
            <w:webHidden/>
          </w:rPr>
          <w:tab/>
        </w:r>
        <w:r>
          <w:rPr>
            <w:noProof/>
            <w:webHidden/>
          </w:rPr>
          <w:fldChar w:fldCharType="begin"/>
        </w:r>
        <w:r>
          <w:rPr>
            <w:noProof/>
            <w:webHidden/>
          </w:rPr>
          <w:instrText xml:space="preserve"> PAGEREF _Toc318743275 \h </w:instrText>
        </w:r>
        <w:r>
          <w:rPr>
            <w:noProof/>
            <w:webHidden/>
          </w:rPr>
        </w:r>
        <w:r>
          <w:rPr>
            <w:noProof/>
            <w:webHidden/>
          </w:rPr>
          <w:fldChar w:fldCharType="separate"/>
        </w:r>
        <w:r w:rsidR="0044137C">
          <w:rPr>
            <w:noProof/>
            <w:webHidden/>
          </w:rPr>
          <w:t>50</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76" w:history="1">
        <w:r w:rsidRPr="00344D51">
          <w:rPr>
            <w:rStyle w:val="Hyperlink"/>
            <w:noProof/>
          </w:rPr>
          <w:t>3.4.1</w:t>
        </w:r>
        <w:r>
          <w:rPr>
            <w:rFonts w:asciiTheme="minorHAnsi" w:eastAsiaTheme="minorEastAsia" w:hAnsiTheme="minorHAnsi"/>
            <w:noProof/>
            <w:sz w:val="22"/>
            <w:lang w:eastAsia="id-ID"/>
          </w:rPr>
          <w:tab/>
        </w:r>
        <w:r w:rsidRPr="00344D51">
          <w:rPr>
            <w:rStyle w:val="Hyperlink"/>
            <w:i/>
            <w:noProof/>
          </w:rPr>
          <w:t>Refresh</w:t>
        </w:r>
        <w:r w:rsidRPr="00344D51">
          <w:rPr>
            <w:rStyle w:val="Hyperlink"/>
            <w:noProof/>
          </w:rPr>
          <w:t xml:space="preserve"> Data</w:t>
        </w:r>
        <w:r>
          <w:rPr>
            <w:noProof/>
            <w:webHidden/>
          </w:rPr>
          <w:tab/>
        </w:r>
        <w:r>
          <w:rPr>
            <w:noProof/>
            <w:webHidden/>
          </w:rPr>
          <w:fldChar w:fldCharType="begin"/>
        </w:r>
        <w:r>
          <w:rPr>
            <w:noProof/>
            <w:webHidden/>
          </w:rPr>
          <w:instrText xml:space="preserve"> PAGEREF _Toc318743276 \h </w:instrText>
        </w:r>
        <w:r>
          <w:rPr>
            <w:noProof/>
            <w:webHidden/>
          </w:rPr>
        </w:r>
        <w:r>
          <w:rPr>
            <w:noProof/>
            <w:webHidden/>
          </w:rPr>
          <w:fldChar w:fldCharType="separate"/>
        </w:r>
        <w:r w:rsidR="0044137C">
          <w:rPr>
            <w:noProof/>
            <w:webHidden/>
          </w:rPr>
          <w:t>50</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77" w:history="1">
        <w:r w:rsidRPr="00344D51">
          <w:rPr>
            <w:rStyle w:val="Hyperlink"/>
            <w:noProof/>
          </w:rPr>
          <w:t>3.4.2</w:t>
        </w:r>
        <w:r>
          <w:rPr>
            <w:rFonts w:asciiTheme="minorHAnsi" w:eastAsiaTheme="minorEastAsia" w:hAnsiTheme="minorHAnsi"/>
            <w:noProof/>
            <w:sz w:val="22"/>
            <w:lang w:eastAsia="id-ID"/>
          </w:rPr>
          <w:tab/>
        </w:r>
        <w:r w:rsidRPr="00344D51">
          <w:rPr>
            <w:rStyle w:val="Hyperlink"/>
            <w:noProof/>
          </w:rPr>
          <w:t>Pemberitahuan</w:t>
        </w:r>
        <w:r>
          <w:rPr>
            <w:noProof/>
            <w:webHidden/>
          </w:rPr>
          <w:tab/>
        </w:r>
        <w:r>
          <w:rPr>
            <w:noProof/>
            <w:webHidden/>
          </w:rPr>
          <w:fldChar w:fldCharType="begin"/>
        </w:r>
        <w:r>
          <w:rPr>
            <w:noProof/>
            <w:webHidden/>
          </w:rPr>
          <w:instrText xml:space="preserve"> PAGEREF _Toc318743277 \h </w:instrText>
        </w:r>
        <w:r>
          <w:rPr>
            <w:noProof/>
            <w:webHidden/>
          </w:rPr>
        </w:r>
        <w:r>
          <w:rPr>
            <w:noProof/>
            <w:webHidden/>
          </w:rPr>
          <w:fldChar w:fldCharType="separate"/>
        </w:r>
        <w:r w:rsidR="0044137C">
          <w:rPr>
            <w:noProof/>
            <w:webHidden/>
          </w:rPr>
          <w:t>51</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78" w:history="1">
        <w:r w:rsidRPr="00344D51">
          <w:rPr>
            <w:rStyle w:val="Hyperlink"/>
            <w:noProof/>
          </w:rPr>
          <w:t>3.4.3</w:t>
        </w:r>
        <w:r>
          <w:rPr>
            <w:rFonts w:asciiTheme="minorHAnsi" w:eastAsiaTheme="minorEastAsia" w:hAnsiTheme="minorHAnsi"/>
            <w:noProof/>
            <w:sz w:val="22"/>
            <w:lang w:eastAsia="id-ID"/>
          </w:rPr>
          <w:tab/>
        </w:r>
        <w:r w:rsidRPr="00344D51">
          <w:rPr>
            <w:rStyle w:val="Hyperlink"/>
            <w:noProof/>
          </w:rPr>
          <w:t>Menampilkan Notifikasi</w:t>
        </w:r>
        <w:r>
          <w:rPr>
            <w:noProof/>
            <w:webHidden/>
          </w:rPr>
          <w:tab/>
        </w:r>
        <w:r>
          <w:rPr>
            <w:noProof/>
            <w:webHidden/>
          </w:rPr>
          <w:fldChar w:fldCharType="begin"/>
        </w:r>
        <w:r>
          <w:rPr>
            <w:noProof/>
            <w:webHidden/>
          </w:rPr>
          <w:instrText xml:space="preserve"> PAGEREF _Toc318743278 \h </w:instrText>
        </w:r>
        <w:r>
          <w:rPr>
            <w:noProof/>
            <w:webHidden/>
          </w:rPr>
        </w:r>
        <w:r>
          <w:rPr>
            <w:noProof/>
            <w:webHidden/>
          </w:rPr>
          <w:fldChar w:fldCharType="separate"/>
        </w:r>
        <w:r w:rsidR="0044137C">
          <w:rPr>
            <w:noProof/>
            <w:webHidden/>
          </w:rPr>
          <w:t>52</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79" w:history="1">
        <w:r w:rsidRPr="00344D51">
          <w:rPr>
            <w:rStyle w:val="Hyperlink"/>
            <w:noProof/>
          </w:rPr>
          <w:t>3.4.4</w:t>
        </w:r>
        <w:r>
          <w:rPr>
            <w:rFonts w:asciiTheme="minorHAnsi" w:eastAsiaTheme="minorEastAsia" w:hAnsiTheme="minorHAnsi"/>
            <w:noProof/>
            <w:sz w:val="22"/>
            <w:lang w:eastAsia="id-ID"/>
          </w:rPr>
          <w:tab/>
        </w:r>
        <w:r w:rsidRPr="00344D51">
          <w:rPr>
            <w:rStyle w:val="Hyperlink"/>
            <w:noProof/>
          </w:rPr>
          <w:t>Kirim SMS</w:t>
        </w:r>
        <w:r>
          <w:rPr>
            <w:noProof/>
            <w:webHidden/>
          </w:rPr>
          <w:tab/>
        </w:r>
        <w:r>
          <w:rPr>
            <w:noProof/>
            <w:webHidden/>
          </w:rPr>
          <w:fldChar w:fldCharType="begin"/>
        </w:r>
        <w:r>
          <w:rPr>
            <w:noProof/>
            <w:webHidden/>
          </w:rPr>
          <w:instrText xml:space="preserve"> PAGEREF _Toc318743279 \h </w:instrText>
        </w:r>
        <w:r>
          <w:rPr>
            <w:noProof/>
            <w:webHidden/>
          </w:rPr>
        </w:r>
        <w:r>
          <w:rPr>
            <w:noProof/>
            <w:webHidden/>
          </w:rPr>
          <w:fldChar w:fldCharType="separate"/>
        </w:r>
        <w:r w:rsidR="0044137C">
          <w:rPr>
            <w:noProof/>
            <w:webHidden/>
          </w:rPr>
          <w:t>52</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80" w:history="1">
        <w:r w:rsidRPr="00344D51">
          <w:rPr>
            <w:rStyle w:val="Hyperlink"/>
            <w:noProof/>
          </w:rPr>
          <w:t>3.4.5</w:t>
        </w:r>
        <w:r>
          <w:rPr>
            <w:rFonts w:asciiTheme="minorHAnsi" w:eastAsiaTheme="minorEastAsia" w:hAnsiTheme="minorHAnsi"/>
            <w:noProof/>
            <w:sz w:val="22"/>
            <w:lang w:eastAsia="id-ID"/>
          </w:rPr>
          <w:tab/>
        </w:r>
        <w:r w:rsidRPr="00344D51">
          <w:rPr>
            <w:rStyle w:val="Hyperlink"/>
            <w:noProof/>
          </w:rPr>
          <w:t>Kirim Email</w:t>
        </w:r>
        <w:r>
          <w:rPr>
            <w:noProof/>
            <w:webHidden/>
          </w:rPr>
          <w:tab/>
        </w:r>
        <w:r>
          <w:rPr>
            <w:noProof/>
            <w:webHidden/>
          </w:rPr>
          <w:fldChar w:fldCharType="begin"/>
        </w:r>
        <w:r>
          <w:rPr>
            <w:noProof/>
            <w:webHidden/>
          </w:rPr>
          <w:instrText xml:space="preserve"> PAGEREF _Toc318743280 \h </w:instrText>
        </w:r>
        <w:r>
          <w:rPr>
            <w:noProof/>
            <w:webHidden/>
          </w:rPr>
        </w:r>
        <w:r>
          <w:rPr>
            <w:noProof/>
            <w:webHidden/>
          </w:rPr>
          <w:fldChar w:fldCharType="separate"/>
        </w:r>
        <w:r w:rsidR="0044137C">
          <w:rPr>
            <w:noProof/>
            <w:webHidden/>
          </w:rPr>
          <w:t>52</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81" w:history="1">
        <w:r w:rsidRPr="00344D51">
          <w:rPr>
            <w:rStyle w:val="Hyperlink"/>
            <w:noProof/>
          </w:rPr>
          <w:t>3.4.6</w:t>
        </w:r>
        <w:r>
          <w:rPr>
            <w:rFonts w:asciiTheme="minorHAnsi" w:eastAsiaTheme="minorEastAsia" w:hAnsiTheme="minorHAnsi"/>
            <w:noProof/>
            <w:sz w:val="22"/>
            <w:lang w:eastAsia="id-ID"/>
          </w:rPr>
          <w:tab/>
        </w:r>
        <w:r w:rsidRPr="00344D51">
          <w:rPr>
            <w:rStyle w:val="Hyperlink"/>
            <w:i/>
            <w:noProof/>
          </w:rPr>
          <w:t>Share</w:t>
        </w:r>
        <w:r w:rsidRPr="00344D51">
          <w:rPr>
            <w:rStyle w:val="Hyperlink"/>
            <w:noProof/>
          </w:rPr>
          <w:t xml:space="preserve"> ke Facebook</w:t>
        </w:r>
        <w:r>
          <w:rPr>
            <w:noProof/>
            <w:webHidden/>
          </w:rPr>
          <w:tab/>
        </w:r>
        <w:r>
          <w:rPr>
            <w:noProof/>
            <w:webHidden/>
          </w:rPr>
          <w:fldChar w:fldCharType="begin"/>
        </w:r>
        <w:r>
          <w:rPr>
            <w:noProof/>
            <w:webHidden/>
          </w:rPr>
          <w:instrText xml:space="preserve"> PAGEREF _Toc318743281 \h </w:instrText>
        </w:r>
        <w:r>
          <w:rPr>
            <w:noProof/>
            <w:webHidden/>
          </w:rPr>
        </w:r>
        <w:r>
          <w:rPr>
            <w:noProof/>
            <w:webHidden/>
          </w:rPr>
          <w:fldChar w:fldCharType="separate"/>
        </w:r>
        <w:r w:rsidR="0044137C">
          <w:rPr>
            <w:noProof/>
            <w:webHidden/>
          </w:rPr>
          <w:t>53</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82" w:history="1">
        <w:r w:rsidRPr="00344D51">
          <w:rPr>
            <w:rStyle w:val="Hyperlink"/>
            <w:noProof/>
          </w:rPr>
          <w:t>3.4.7</w:t>
        </w:r>
        <w:r>
          <w:rPr>
            <w:rFonts w:asciiTheme="minorHAnsi" w:eastAsiaTheme="minorEastAsia" w:hAnsiTheme="minorHAnsi"/>
            <w:noProof/>
            <w:sz w:val="22"/>
            <w:lang w:eastAsia="id-ID"/>
          </w:rPr>
          <w:tab/>
        </w:r>
        <w:r w:rsidRPr="00344D51">
          <w:rPr>
            <w:rStyle w:val="Hyperlink"/>
            <w:i/>
            <w:noProof/>
          </w:rPr>
          <w:t>Share</w:t>
        </w:r>
        <w:r w:rsidRPr="00344D51">
          <w:rPr>
            <w:rStyle w:val="Hyperlink"/>
            <w:noProof/>
          </w:rPr>
          <w:t xml:space="preserve"> ke Twitter</w:t>
        </w:r>
        <w:r>
          <w:rPr>
            <w:noProof/>
            <w:webHidden/>
          </w:rPr>
          <w:tab/>
        </w:r>
        <w:r>
          <w:rPr>
            <w:noProof/>
            <w:webHidden/>
          </w:rPr>
          <w:fldChar w:fldCharType="begin"/>
        </w:r>
        <w:r>
          <w:rPr>
            <w:noProof/>
            <w:webHidden/>
          </w:rPr>
          <w:instrText xml:space="preserve"> PAGEREF _Toc318743282 \h </w:instrText>
        </w:r>
        <w:r>
          <w:rPr>
            <w:noProof/>
            <w:webHidden/>
          </w:rPr>
        </w:r>
        <w:r>
          <w:rPr>
            <w:noProof/>
            <w:webHidden/>
          </w:rPr>
          <w:fldChar w:fldCharType="separate"/>
        </w:r>
        <w:r w:rsidR="0044137C">
          <w:rPr>
            <w:noProof/>
            <w:webHidden/>
          </w:rPr>
          <w:t>53</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83" w:history="1">
        <w:r w:rsidRPr="00344D51">
          <w:rPr>
            <w:rStyle w:val="Hyperlink"/>
            <w:noProof/>
          </w:rPr>
          <w:t>3.4.8</w:t>
        </w:r>
        <w:r>
          <w:rPr>
            <w:rFonts w:asciiTheme="minorHAnsi" w:eastAsiaTheme="minorEastAsia" w:hAnsiTheme="minorHAnsi"/>
            <w:noProof/>
            <w:sz w:val="22"/>
            <w:lang w:eastAsia="id-ID"/>
          </w:rPr>
          <w:tab/>
        </w:r>
        <w:r w:rsidRPr="00344D51">
          <w:rPr>
            <w:rStyle w:val="Hyperlink"/>
            <w:noProof/>
          </w:rPr>
          <w:t xml:space="preserve">Menampilkan pada </w:t>
        </w:r>
        <w:r w:rsidRPr="00344D51">
          <w:rPr>
            <w:rStyle w:val="Hyperlink"/>
            <w:i/>
            <w:noProof/>
          </w:rPr>
          <w:t>List</w:t>
        </w:r>
        <w:r>
          <w:rPr>
            <w:noProof/>
            <w:webHidden/>
          </w:rPr>
          <w:tab/>
        </w:r>
        <w:r>
          <w:rPr>
            <w:noProof/>
            <w:webHidden/>
          </w:rPr>
          <w:fldChar w:fldCharType="begin"/>
        </w:r>
        <w:r>
          <w:rPr>
            <w:noProof/>
            <w:webHidden/>
          </w:rPr>
          <w:instrText xml:space="preserve"> PAGEREF _Toc318743283 \h </w:instrText>
        </w:r>
        <w:r>
          <w:rPr>
            <w:noProof/>
            <w:webHidden/>
          </w:rPr>
        </w:r>
        <w:r>
          <w:rPr>
            <w:noProof/>
            <w:webHidden/>
          </w:rPr>
          <w:fldChar w:fldCharType="separate"/>
        </w:r>
        <w:r w:rsidR="0044137C">
          <w:rPr>
            <w:noProof/>
            <w:webHidden/>
          </w:rPr>
          <w:t>53</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84" w:history="1">
        <w:r w:rsidRPr="00344D51">
          <w:rPr>
            <w:rStyle w:val="Hyperlink"/>
            <w:noProof/>
            <w:lang w:val="en-US"/>
          </w:rPr>
          <w:t>3.4.9</w:t>
        </w:r>
        <w:r>
          <w:rPr>
            <w:rFonts w:asciiTheme="minorHAnsi" w:eastAsiaTheme="minorEastAsia" w:hAnsiTheme="minorHAnsi"/>
            <w:noProof/>
            <w:sz w:val="22"/>
            <w:lang w:eastAsia="id-ID"/>
          </w:rPr>
          <w:tab/>
        </w:r>
        <w:r w:rsidRPr="00344D51">
          <w:rPr>
            <w:rStyle w:val="Hyperlink"/>
            <w:noProof/>
            <w:lang w:val="en-US"/>
          </w:rPr>
          <w:t>Menampilkan Detail Gempa</w:t>
        </w:r>
        <w:r>
          <w:rPr>
            <w:noProof/>
            <w:webHidden/>
          </w:rPr>
          <w:tab/>
        </w:r>
        <w:r>
          <w:rPr>
            <w:noProof/>
            <w:webHidden/>
          </w:rPr>
          <w:fldChar w:fldCharType="begin"/>
        </w:r>
        <w:r>
          <w:rPr>
            <w:noProof/>
            <w:webHidden/>
          </w:rPr>
          <w:instrText xml:space="preserve"> PAGEREF _Toc318743284 \h </w:instrText>
        </w:r>
        <w:r>
          <w:rPr>
            <w:noProof/>
            <w:webHidden/>
          </w:rPr>
        </w:r>
        <w:r>
          <w:rPr>
            <w:noProof/>
            <w:webHidden/>
          </w:rPr>
          <w:fldChar w:fldCharType="separate"/>
        </w:r>
        <w:r w:rsidR="0044137C">
          <w:rPr>
            <w:noProof/>
            <w:webHidden/>
          </w:rPr>
          <w:t>54</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85" w:history="1">
        <w:r w:rsidRPr="00344D51">
          <w:rPr>
            <w:rStyle w:val="Hyperlink"/>
            <w:noProof/>
          </w:rPr>
          <w:t>3.4.10</w:t>
        </w:r>
        <w:r>
          <w:rPr>
            <w:rFonts w:asciiTheme="minorHAnsi" w:eastAsiaTheme="minorEastAsia" w:hAnsiTheme="minorHAnsi"/>
            <w:noProof/>
            <w:sz w:val="22"/>
            <w:lang w:eastAsia="id-ID"/>
          </w:rPr>
          <w:tab/>
        </w:r>
        <w:r w:rsidRPr="00344D51">
          <w:rPr>
            <w:rStyle w:val="Hyperlink"/>
            <w:noProof/>
          </w:rPr>
          <w:t>Menampilkan pada Peta</w:t>
        </w:r>
        <w:r>
          <w:rPr>
            <w:noProof/>
            <w:webHidden/>
          </w:rPr>
          <w:tab/>
        </w:r>
        <w:r>
          <w:rPr>
            <w:noProof/>
            <w:webHidden/>
          </w:rPr>
          <w:fldChar w:fldCharType="begin"/>
        </w:r>
        <w:r>
          <w:rPr>
            <w:noProof/>
            <w:webHidden/>
          </w:rPr>
          <w:instrText xml:space="preserve"> PAGEREF _Toc318743285 \h </w:instrText>
        </w:r>
        <w:r>
          <w:rPr>
            <w:noProof/>
            <w:webHidden/>
          </w:rPr>
        </w:r>
        <w:r>
          <w:rPr>
            <w:noProof/>
            <w:webHidden/>
          </w:rPr>
          <w:fldChar w:fldCharType="separate"/>
        </w:r>
        <w:r w:rsidR="0044137C">
          <w:rPr>
            <w:noProof/>
            <w:webHidden/>
          </w:rPr>
          <w:t>54</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86" w:history="1">
        <w:r w:rsidRPr="00344D51">
          <w:rPr>
            <w:rStyle w:val="Hyperlink"/>
            <w:noProof/>
          </w:rPr>
          <w:t>3.5</w:t>
        </w:r>
        <w:r>
          <w:rPr>
            <w:rFonts w:asciiTheme="minorHAnsi" w:eastAsiaTheme="minorEastAsia" w:hAnsiTheme="minorHAnsi"/>
            <w:noProof/>
            <w:sz w:val="22"/>
            <w:lang w:eastAsia="id-ID"/>
          </w:rPr>
          <w:tab/>
        </w:r>
        <w:r w:rsidRPr="00344D51">
          <w:rPr>
            <w:rStyle w:val="Hyperlink"/>
            <w:i/>
            <w:noProof/>
          </w:rPr>
          <w:t>Sequence Diagram</w:t>
        </w:r>
        <w:r>
          <w:rPr>
            <w:noProof/>
            <w:webHidden/>
          </w:rPr>
          <w:tab/>
        </w:r>
        <w:r>
          <w:rPr>
            <w:noProof/>
            <w:webHidden/>
          </w:rPr>
          <w:fldChar w:fldCharType="begin"/>
        </w:r>
        <w:r>
          <w:rPr>
            <w:noProof/>
            <w:webHidden/>
          </w:rPr>
          <w:instrText xml:space="preserve"> PAGEREF _Toc318743286 \h </w:instrText>
        </w:r>
        <w:r>
          <w:rPr>
            <w:noProof/>
            <w:webHidden/>
          </w:rPr>
        </w:r>
        <w:r>
          <w:rPr>
            <w:noProof/>
            <w:webHidden/>
          </w:rPr>
          <w:fldChar w:fldCharType="separate"/>
        </w:r>
        <w:r w:rsidR="0044137C">
          <w:rPr>
            <w:noProof/>
            <w:webHidden/>
          </w:rPr>
          <w:t>55</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87" w:history="1">
        <w:r w:rsidRPr="00344D51">
          <w:rPr>
            <w:rStyle w:val="Hyperlink"/>
            <w:noProof/>
          </w:rPr>
          <w:t>3.5.1</w:t>
        </w:r>
        <w:r>
          <w:rPr>
            <w:rFonts w:asciiTheme="minorHAnsi" w:eastAsiaTheme="minorEastAsia" w:hAnsiTheme="minorHAnsi"/>
            <w:noProof/>
            <w:sz w:val="22"/>
            <w:lang w:eastAsia="id-ID"/>
          </w:rPr>
          <w:tab/>
        </w:r>
        <w:r w:rsidRPr="00344D51">
          <w:rPr>
            <w:rStyle w:val="Hyperlink"/>
            <w:i/>
            <w:noProof/>
          </w:rPr>
          <w:t xml:space="preserve">Refresh </w:t>
        </w:r>
        <w:r w:rsidRPr="00344D51">
          <w:rPr>
            <w:rStyle w:val="Hyperlink"/>
            <w:noProof/>
          </w:rPr>
          <w:t>Data</w:t>
        </w:r>
        <w:r>
          <w:rPr>
            <w:noProof/>
            <w:webHidden/>
          </w:rPr>
          <w:tab/>
        </w:r>
        <w:r>
          <w:rPr>
            <w:noProof/>
            <w:webHidden/>
          </w:rPr>
          <w:fldChar w:fldCharType="begin"/>
        </w:r>
        <w:r>
          <w:rPr>
            <w:noProof/>
            <w:webHidden/>
          </w:rPr>
          <w:instrText xml:space="preserve"> PAGEREF _Toc318743287 \h </w:instrText>
        </w:r>
        <w:r>
          <w:rPr>
            <w:noProof/>
            <w:webHidden/>
          </w:rPr>
        </w:r>
        <w:r>
          <w:rPr>
            <w:noProof/>
            <w:webHidden/>
          </w:rPr>
          <w:fldChar w:fldCharType="separate"/>
        </w:r>
        <w:r w:rsidR="0044137C">
          <w:rPr>
            <w:noProof/>
            <w:webHidden/>
          </w:rPr>
          <w:t>55</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88" w:history="1">
        <w:r w:rsidRPr="00344D51">
          <w:rPr>
            <w:rStyle w:val="Hyperlink"/>
            <w:noProof/>
          </w:rPr>
          <w:t>3.5.2</w:t>
        </w:r>
        <w:r>
          <w:rPr>
            <w:rFonts w:asciiTheme="minorHAnsi" w:eastAsiaTheme="minorEastAsia" w:hAnsiTheme="minorHAnsi"/>
            <w:noProof/>
            <w:sz w:val="22"/>
            <w:lang w:eastAsia="id-ID"/>
          </w:rPr>
          <w:tab/>
        </w:r>
        <w:r w:rsidRPr="00344D51">
          <w:rPr>
            <w:rStyle w:val="Hyperlink"/>
            <w:noProof/>
          </w:rPr>
          <w:t>Pemberitahuan</w:t>
        </w:r>
        <w:r>
          <w:rPr>
            <w:noProof/>
            <w:webHidden/>
          </w:rPr>
          <w:tab/>
        </w:r>
        <w:r>
          <w:rPr>
            <w:noProof/>
            <w:webHidden/>
          </w:rPr>
          <w:fldChar w:fldCharType="begin"/>
        </w:r>
        <w:r>
          <w:rPr>
            <w:noProof/>
            <w:webHidden/>
          </w:rPr>
          <w:instrText xml:space="preserve"> PAGEREF _Toc318743288 \h </w:instrText>
        </w:r>
        <w:r>
          <w:rPr>
            <w:noProof/>
            <w:webHidden/>
          </w:rPr>
        </w:r>
        <w:r>
          <w:rPr>
            <w:noProof/>
            <w:webHidden/>
          </w:rPr>
          <w:fldChar w:fldCharType="separate"/>
        </w:r>
        <w:r w:rsidR="0044137C">
          <w:rPr>
            <w:noProof/>
            <w:webHidden/>
          </w:rPr>
          <w:t>56</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89" w:history="1">
        <w:r w:rsidRPr="00344D51">
          <w:rPr>
            <w:rStyle w:val="Hyperlink"/>
            <w:noProof/>
          </w:rPr>
          <w:t>3.5.3</w:t>
        </w:r>
        <w:r>
          <w:rPr>
            <w:rFonts w:asciiTheme="minorHAnsi" w:eastAsiaTheme="minorEastAsia" w:hAnsiTheme="minorHAnsi"/>
            <w:noProof/>
            <w:sz w:val="22"/>
            <w:lang w:eastAsia="id-ID"/>
          </w:rPr>
          <w:tab/>
        </w:r>
        <w:r w:rsidRPr="00344D51">
          <w:rPr>
            <w:rStyle w:val="Hyperlink"/>
            <w:noProof/>
          </w:rPr>
          <w:t>Menampilkan Notifikasi</w:t>
        </w:r>
        <w:r>
          <w:rPr>
            <w:noProof/>
            <w:webHidden/>
          </w:rPr>
          <w:tab/>
        </w:r>
        <w:r>
          <w:rPr>
            <w:noProof/>
            <w:webHidden/>
          </w:rPr>
          <w:fldChar w:fldCharType="begin"/>
        </w:r>
        <w:r>
          <w:rPr>
            <w:noProof/>
            <w:webHidden/>
          </w:rPr>
          <w:instrText xml:space="preserve"> PAGEREF _Toc318743289 \h </w:instrText>
        </w:r>
        <w:r>
          <w:rPr>
            <w:noProof/>
            <w:webHidden/>
          </w:rPr>
        </w:r>
        <w:r>
          <w:rPr>
            <w:noProof/>
            <w:webHidden/>
          </w:rPr>
          <w:fldChar w:fldCharType="separate"/>
        </w:r>
        <w:r w:rsidR="0044137C">
          <w:rPr>
            <w:noProof/>
            <w:webHidden/>
          </w:rPr>
          <w:t>57</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90" w:history="1">
        <w:r w:rsidRPr="00344D51">
          <w:rPr>
            <w:rStyle w:val="Hyperlink"/>
            <w:noProof/>
          </w:rPr>
          <w:t>3.5.4</w:t>
        </w:r>
        <w:r>
          <w:rPr>
            <w:rFonts w:asciiTheme="minorHAnsi" w:eastAsiaTheme="minorEastAsia" w:hAnsiTheme="minorHAnsi"/>
            <w:noProof/>
            <w:sz w:val="22"/>
            <w:lang w:eastAsia="id-ID"/>
          </w:rPr>
          <w:tab/>
        </w:r>
        <w:r w:rsidRPr="00344D51">
          <w:rPr>
            <w:rStyle w:val="Hyperlink"/>
            <w:noProof/>
          </w:rPr>
          <w:t>Kirim SMS</w:t>
        </w:r>
        <w:r>
          <w:rPr>
            <w:noProof/>
            <w:webHidden/>
          </w:rPr>
          <w:tab/>
        </w:r>
        <w:r>
          <w:rPr>
            <w:noProof/>
            <w:webHidden/>
          </w:rPr>
          <w:fldChar w:fldCharType="begin"/>
        </w:r>
        <w:r>
          <w:rPr>
            <w:noProof/>
            <w:webHidden/>
          </w:rPr>
          <w:instrText xml:space="preserve"> PAGEREF _Toc318743290 \h </w:instrText>
        </w:r>
        <w:r>
          <w:rPr>
            <w:noProof/>
            <w:webHidden/>
          </w:rPr>
        </w:r>
        <w:r>
          <w:rPr>
            <w:noProof/>
            <w:webHidden/>
          </w:rPr>
          <w:fldChar w:fldCharType="separate"/>
        </w:r>
        <w:r w:rsidR="0044137C">
          <w:rPr>
            <w:noProof/>
            <w:webHidden/>
          </w:rPr>
          <w:t>58</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91" w:history="1">
        <w:r w:rsidRPr="00344D51">
          <w:rPr>
            <w:rStyle w:val="Hyperlink"/>
            <w:noProof/>
          </w:rPr>
          <w:t>3.5.5</w:t>
        </w:r>
        <w:r>
          <w:rPr>
            <w:rFonts w:asciiTheme="minorHAnsi" w:eastAsiaTheme="minorEastAsia" w:hAnsiTheme="minorHAnsi"/>
            <w:noProof/>
            <w:sz w:val="22"/>
            <w:lang w:eastAsia="id-ID"/>
          </w:rPr>
          <w:tab/>
        </w:r>
        <w:r w:rsidRPr="00344D51">
          <w:rPr>
            <w:rStyle w:val="Hyperlink"/>
            <w:noProof/>
          </w:rPr>
          <w:t>Kirim Email</w:t>
        </w:r>
        <w:r>
          <w:rPr>
            <w:noProof/>
            <w:webHidden/>
          </w:rPr>
          <w:tab/>
        </w:r>
        <w:r>
          <w:rPr>
            <w:noProof/>
            <w:webHidden/>
          </w:rPr>
          <w:fldChar w:fldCharType="begin"/>
        </w:r>
        <w:r>
          <w:rPr>
            <w:noProof/>
            <w:webHidden/>
          </w:rPr>
          <w:instrText xml:space="preserve"> PAGEREF _Toc318743291 \h </w:instrText>
        </w:r>
        <w:r>
          <w:rPr>
            <w:noProof/>
            <w:webHidden/>
          </w:rPr>
        </w:r>
        <w:r>
          <w:rPr>
            <w:noProof/>
            <w:webHidden/>
          </w:rPr>
          <w:fldChar w:fldCharType="separate"/>
        </w:r>
        <w:r w:rsidR="0044137C">
          <w:rPr>
            <w:noProof/>
            <w:webHidden/>
          </w:rPr>
          <w:t>58</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92" w:history="1">
        <w:r w:rsidRPr="00344D51">
          <w:rPr>
            <w:rStyle w:val="Hyperlink"/>
            <w:noProof/>
          </w:rPr>
          <w:t>3.5.6</w:t>
        </w:r>
        <w:r>
          <w:rPr>
            <w:rFonts w:asciiTheme="minorHAnsi" w:eastAsiaTheme="minorEastAsia" w:hAnsiTheme="minorHAnsi"/>
            <w:noProof/>
            <w:sz w:val="22"/>
            <w:lang w:eastAsia="id-ID"/>
          </w:rPr>
          <w:tab/>
        </w:r>
        <w:r w:rsidRPr="00344D51">
          <w:rPr>
            <w:rStyle w:val="Hyperlink"/>
            <w:i/>
            <w:noProof/>
          </w:rPr>
          <w:t xml:space="preserve">Share </w:t>
        </w:r>
        <w:r w:rsidRPr="00344D51">
          <w:rPr>
            <w:rStyle w:val="Hyperlink"/>
            <w:noProof/>
          </w:rPr>
          <w:t>ke Facebook</w:t>
        </w:r>
        <w:r>
          <w:rPr>
            <w:noProof/>
            <w:webHidden/>
          </w:rPr>
          <w:tab/>
        </w:r>
        <w:r>
          <w:rPr>
            <w:noProof/>
            <w:webHidden/>
          </w:rPr>
          <w:fldChar w:fldCharType="begin"/>
        </w:r>
        <w:r>
          <w:rPr>
            <w:noProof/>
            <w:webHidden/>
          </w:rPr>
          <w:instrText xml:space="preserve"> PAGEREF _Toc318743292 \h </w:instrText>
        </w:r>
        <w:r>
          <w:rPr>
            <w:noProof/>
            <w:webHidden/>
          </w:rPr>
        </w:r>
        <w:r>
          <w:rPr>
            <w:noProof/>
            <w:webHidden/>
          </w:rPr>
          <w:fldChar w:fldCharType="separate"/>
        </w:r>
        <w:r w:rsidR="0044137C">
          <w:rPr>
            <w:noProof/>
            <w:webHidden/>
          </w:rPr>
          <w:t>59</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93" w:history="1">
        <w:r w:rsidRPr="00344D51">
          <w:rPr>
            <w:rStyle w:val="Hyperlink"/>
            <w:noProof/>
          </w:rPr>
          <w:t>3.5.7</w:t>
        </w:r>
        <w:r>
          <w:rPr>
            <w:rFonts w:asciiTheme="minorHAnsi" w:eastAsiaTheme="minorEastAsia" w:hAnsiTheme="minorHAnsi"/>
            <w:noProof/>
            <w:sz w:val="22"/>
            <w:lang w:eastAsia="id-ID"/>
          </w:rPr>
          <w:tab/>
        </w:r>
        <w:r w:rsidRPr="00344D51">
          <w:rPr>
            <w:rStyle w:val="Hyperlink"/>
            <w:noProof/>
          </w:rPr>
          <w:t>Share ke Twitter</w:t>
        </w:r>
        <w:r>
          <w:rPr>
            <w:noProof/>
            <w:webHidden/>
          </w:rPr>
          <w:tab/>
        </w:r>
        <w:r>
          <w:rPr>
            <w:noProof/>
            <w:webHidden/>
          </w:rPr>
          <w:fldChar w:fldCharType="begin"/>
        </w:r>
        <w:r>
          <w:rPr>
            <w:noProof/>
            <w:webHidden/>
          </w:rPr>
          <w:instrText xml:space="preserve"> PAGEREF _Toc318743293 \h </w:instrText>
        </w:r>
        <w:r>
          <w:rPr>
            <w:noProof/>
            <w:webHidden/>
          </w:rPr>
        </w:r>
        <w:r>
          <w:rPr>
            <w:noProof/>
            <w:webHidden/>
          </w:rPr>
          <w:fldChar w:fldCharType="separate"/>
        </w:r>
        <w:r w:rsidR="0044137C">
          <w:rPr>
            <w:noProof/>
            <w:webHidden/>
          </w:rPr>
          <w:t>59</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94" w:history="1">
        <w:r w:rsidRPr="00344D51">
          <w:rPr>
            <w:rStyle w:val="Hyperlink"/>
            <w:noProof/>
          </w:rPr>
          <w:t>3.5.8</w:t>
        </w:r>
        <w:r>
          <w:rPr>
            <w:rFonts w:asciiTheme="minorHAnsi" w:eastAsiaTheme="minorEastAsia" w:hAnsiTheme="minorHAnsi"/>
            <w:noProof/>
            <w:sz w:val="22"/>
            <w:lang w:eastAsia="id-ID"/>
          </w:rPr>
          <w:tab/>
        </w:r>
        <w:r w:rsidRPr="00344D51">
          <w:rPr>
            <w:rStyle w:val="Hyperlink"/>
            <w:noProof/>
            <w:lang w:val="en-US"/>
          </w:rPr>
          <w:t xml:space="preserve">Menampilkan pada </w:t>
        </w:r>
        <w:r w:rsidRPr="00344D51">
          <w:rPr>
            <w:rStyle w:val="Hyperlink"/>
            <w:i/>
            <w:noProof/>
            <w:lang w:val="en-US"/>
          </w:rPr>
          <w:t>List</w:t>
        </w:r>
        <w:r>
          <w:rPr>
            <w:noProof/>
            <w:webHidden/>
          </w:rPr>
          <w:tab/>
        </w:r>
        <w:r>
          <w:rPr>
            <w:noProof/>
            <w:webHidden/>
          </w:rPr>
          <w:fldChar w:fldCharType="begin"/>
        </w:r>
        <w:r>
          <w:rPr>
            <w:noProof/>
            <w:webHidden/>
          </w:rPr>
          <w:instrText xml:space="preserve"> PAGEREF _Toc318743294 \h </w:instrText>
        </w:r>
        <w:r>
          <w:rPr>
            <w:noProof/>
            <w:webHidden/>
          </w:rPr>
        </w:r>
        <w:r>
          <w:rPr>
            <w:noProof/>
            <w:webHidden/>
          </w:rPr>
          <w:fldChar w:fldCharType="separate"/>
        </w:r>
        <w:r w:rsidR="0044137C">
          <w:rPr>
            <w:noProof/>
            <w:webHidden/>
          </w:rPr>
          <w:t>60</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95" w:history="1">
        <w:r w:rsidRPr="00344D51">
          <w:rPr>
            <w:rStyle w:val="Hyperlink"/>
            <w:noProof/>
            <w:lang w:val="en-US"/>
          </w:rPr>
          <w:t>3.5.9</w:t>
        </w:r>
        <w:r>
          <w:rPr>
            <w:rFonts w:asciiTheme="minorHAnsi" w:eastAsiaTheme="minorEastAsia" w:hAnsiTheme="minorHAnsi"/>
            <w:noProof/>
            <w:sz w:val="22"/>
            <w:lang w:eastAsia="id-ID"/>
          </w:rPr>
          <w:tab/>
        </w:r>
        <w:r w:rsidRPr="00344D51">
          <w:rPr>
            <w:rStyle w:val="Hyperlink"/>
            <w:noProof/>
            <w:lang w:val="en-US"/>
          </w:rPr>
          <w:t>Menampilkan Detail Gempa</w:t>
        </w:r>
        <w:r>
          <w:rPr>
            <w:noProof/>
            <w:webHidden/>
          </w:rPr>
          <w:tab/>
        </w:r>
        <w:r>
          <w:rPr>
            <w:noProof/>
            <w:webHidden/>
          </w:rPr>
          <w:fldChar w:fldCharType="begin"/>
        </w:r>
        <w:r>
          <w:rPr>
            <w:noProof/>
            <w:webHidden/>
          </w:rPr>
          <w:instrText xml:space="preserve"> PAGEREF _Toc318743295 \h </w:instrText>
        </w:r>
        <w:r>
          <w:rPr>
            <w:noProof/>
            <w:webHidden/>
          </w:rPr>
        </w:r>
        <w:r>
          <w:rPr>
            <w:noProof/>
            <w:webHidden/>
          </w:rPr>
          <w:fldChar w:fldCharType="separate"/>
        </w:r>
        <w:r w:rsidR="0044137C">
          <w:rPr>
            <w:noProof/>
            <w:webHidden/>
          </w:rPr>
          <w:t>60</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296" w:history="1">
        <w:r w:rsidRPr="00344D51">
          <w:rPr>
            <w:rStyle w:val="Hyperlink"/>
            <w:noProof/>
            <w:lang w:val="en-US"/>
          </w:rPr>
          <w:t>3.5.10</w:t>
        </w:r>
        <w:r>
          <w:rPr>
            <w:rFonts w:asciiTheme="minorHAnsi" w:eastAsiaTheme="minorEastAsia" w:hAnsiTheme="minorHAnsi"/>
            <w:noProof/>
            <w:sz w:val="22"/>
            <w:lang w:eastAsia="id-ID"/>
          </w:rPr>
          <w:tab/>
        </w:r>
        <w:r w:rsidRPr="00344D51">
          <w:rPr>
            <w:rStyle w:val="Hyperlink"/>
            <w:noProof/>
            <w:lang w:val="en-US"/>
          </w:rPr>
          <w:t>Menampilkan pada Peta</w:t>
        </w:r>
        <w:r>
          <w:rPr>
            <w:noProof/>
            <w:webHidden/>
          </w:rPr>
          <w:tab/>
        </w:r>
        <w:r>
          <w:rPr>
            <w:noProof/>
            <w:webHidden/>
          </w:rPr>
          <w:fldChar w:fldCharType="begin"/>
        </w:r>
        <w:r>
          <w:rPr>
            <w:noProof/>
            <w:webHidden/>
          </w:rPr>
          <w:instrText xml:space="preserve"> PAGEREF _Toc318743296 \h </w:instrText>
        </w:r>
        <w:r>
          <w:rPr>
            <w:noProof/>
            <w:webHidden/>
          </w:rPr>
        </w:r>
        <w:r>
          <w:rPr>
            <w:noProof/>
            <w:webHidden/>
          </w:rPr>
          <w:fldChar w:fldCharType="separate"/>
        </w:r>
        <w:r w:rsidR="0044137C">
          <w:rPr>
            <w:noProof/>
            <w:webHidden/>
          </w:rPr>
          <w:t>61</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97" w:history="1">
        <w:r w:rsidRPr="00344D51">
          <w:rPr>
            <w:rStyle w:val="Hyperlink"/>
            <w:noProof/>
          </w:rPr>
          <w:t>3.6</w:t>
        </w:r>
        <w:r>
          <w:rPr>
            <w:rFonts w:asciiTheme="minorHAnsi" w:eastAsiaTheme="minorEastAsia" w:hAnsiTheme="minorHAnsi"/>
            <w:noProof/>
            <w:sz w:val="22"/>
            <w:lang w:eastAsia="id-ID"/>
          </w:rPr>
          <w:tab/>
        </w:r>
        <w:r w:rsidRPr="00344D51">
          <w:rPr>
            <w:rStyle w:val="Hyperlink"/>
            <w:i/>
            <w:noProof/>
          </w:rPr>
          <w:t>Package Diagram</w:t>
        </w:r>
        <w:r>
          <w:rPr>
            <w:noProof/>
            <w:webHidden/>
          </w:rPr>
          <w:tab/>
        </w:r>
        <w:r>
          <w:rPr>
            <w:noProof/>
            <w:webHidden/>
          </w:rPr>
          <w:fldChar w:fldCharType="begin"/>
        </w:r>
        <w:r>
          <w:rPr>
            <w:noProof/>
            <w:webHidden/>
          </w:rPr>
          <w:instrText xml:space="preserve"> PAGEREF _Toc318743297 \h </w:instrText>
        </w:r>
        <w:r>
          <w:rPr>
            <w:noProof/>
            <w:webHidden/>
          </w:rPr>
        </w:r>
        <w:r>
          <w:rPr>
            <w:noProof/>
            <w:webHidden/>
          </w:rPr>
          <w:fldChar w:fldCharType="separate"/>
        </w:r>
        <w:r w:rsidR="0044137C">
          <w:rPr>
            <w:noProof/>
            <w:webHidden/>
          </w:rPr>
          <w:t>62</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98" w:history="1">
        <w:r w:rsidRPr="00344D51">
          <w:rPr>
            <w:rStyle w:val="Hyperlink"/>
            <w:noProof/>
          </w:rPr>
          <w:t>3.7</w:t>
        </w:r>
        <w:r>
          <w:rPr>
            <w:rFonts w:asciiTheme="minorHAnsi" w:eastAsiaTheme="minorEastAsia" w:hAnsiTheme="minorHAnsi"/>
            <w:noProof/>
            <w:sz w:val="22"/>
            <w:lang w:eastAsia="id-ID"/>
          </w:rPr>
          <w:tab/>
        </w:r>
        <w:r w:rsidRPr="00344D51">
          <w:rPr>
            <w:rStyle w:val="Hyperlink"/>
            <w:noProof/>
          </w:rPr>
          <w:t>Class Diagram</w:t>
        </w:r>
        <w:r>
          <w:rPr>
            <w:noProof/>
            <w:webHidden/>
          </w:rPr>
          <w:tab/>
        </w:r>
        <w:r>
          <w:rPr>
            <w:noProof/>
            <w:webHidden/>
          </w:rPr>
          <w:fldChar w:fldCharType="begin"/>
        </w:r>
        <w:r>
          <w:rPr>
            <w:noProof/>
            <w:webHidden/>
          </w:rPr>
          <w:instrText xml:space="preserve"> PAGEREF _Toc318743298 \h </w:instrText>
        </w:r>
        <w:r>
          <w:rPr>
            <w:noProof/>
            <w:webHidden/>
          </w:rPr>
        </w:r>
        <w:r>
          <w:rPr>
            <w:noProof/>
            <w:webHidden/>
          </w:rPr>
          <w:fldChar w:fldCharType="separate"/>
        </w:r>
        <w:r w:rsidR="0044137C">
          <w:rPr>
            <w:noProof/>
            <w:webHidden/>
          </w:rPr>
          <w:t>63</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299" w:history="1">
        <w:r w:rsidRPr="00344D51">
          <w:rPr>
            <w:rStyle w:val="Hyperlink"/>
            <w:noProof/>
          </w:rPr>
          <w:t>3.8</w:t>
        </w:r>
        <w:r>
          <w:rPr>
            <w:rFonts w:asciiTheme="minorHAnsi" w:eastAsiaTheme="minorEastAsia" w:hAnsiTheme="minorHAnsi"/>
            <w:noProof/>
            <w:sz w:val="22"/>
            <w:lang w:eastAsia="id-ID"/>
          </w:rPr>
          <w:tab/>
        </w:r>
        <w:r w:rsidRPr="00344D51">
          <w:rPr>
            <w:rStyle w:val="Hyperlink"/>
            <w:noProof/>
          </w:rPr>
          <w:t xml:space="preserve">Struktur </w:t>
        </w:r>
        <w:r w:rsidRPr="00344D51">
          <w:rPr>
            <w:rStyle w:val="Hyperlink"/>
            <w:i/>
            <w:noProof/>
          </w:rPr>
          <w:t>Database</w:t>
        </w:r>
        <w:r>
          <w:rPr>
            <w:noProof/>
            <w:webHidden/>
          </w:rPr>
          <w:tab/>
        </w:r>
        <w:r>
          <w:rPr>
            <w:noProof/>
            <w:webHidden/>
          </w:rPr>
          <w:fldChar w:fldCharType="begin"/>
        </w:r>
        <w:r>
          <w:rPr>
            <w:noProof/>
            <w:webHidden/>
          </w:rPr>
          <w:instrText xml:space="preserve"> PAGEREF _Toc318743299 \h </w:instrText>
        </w:r>
        <w:r>
          <w:rPr>
            <w:noProof/>
            <w:webHidden/>
          </w:rPr>
        </w:r>
        <w:r>
          <w:rPr>
            <w:noProof/>
            <w:webHidden/>
          </w:rPr>
          <w:fldChar w:fldCharType="separate"/>
        </w:r>
        <w:r w:rsidR="0044137C">
          <w:rPr>
            <w:noProof/>
            <w:webHidden/>
          </w:rPr>
          <w:t>65</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00" w:history="1">
        <w:r w:rsidRPr="00344D51">
          <w:rPr>
            <w:rStyle w:val="Hyperlink"/>
            <w:noProof/>
          </w:rPr>
          <w:t>3.8.1</w:t>
        </w:r>
        <w:r>
          <w:rPr>
            <w:rFonts w:asciiTheme="minorHAnsi" w:eastAsiaTheme="minorEastAsia" w:hAnsiTheme="minorHAnsi"/>
            <w:noProof/>
            <w:sz w:val="22"/>
            <w:lang w:eastAsia="id-ID"/>
          </w:rPr>
          <w:tab/>
        </w:r>
        <w:r w:rsidRPr="00344D51">
          <w:rPr>
            <w:rStyle w:val="Hyperlink"/>
            <w:noProof/>
          </w:rPr>
          <w:t>Tabel Earthquake</w:t>
        </w:r>
        <w:r>
          <w:rPr>
            <w:noProof/>
            <w:webHidden/>
          </w:rPr>
          <w:tab/>
        </w:r>
        <w:r>
          <w:rPr>
            <w:noProof/>
            <w:webHidden/>
          </w:rPr>
          <w:fldChar w:fldCharType="begin"/>
        </w:r>
        <w:r>
          <w:rPr>
            <w:noProof/>
            <w:webHidden/>
          </w:rPr>
          <w:instrText xml:space="preserve"> PAGEREF _Toc318743300 \h </w:instrText>
        </w:r>
        <w:r>
          <w:rPr>
            <w:noProof/>
            <w:webHidden/>
          </w:rPr>
        </w:r>
        <w:r>
          <w:rPr>
            <w:noProof/>
            <w:webHidden/>
          </w:rPr>
          <w:fldChar w:fldCharType="separate"/>
        </w:r>
        <w:r w:rsidR="0044137C">
          <w:rPr>
            <w:noProof/>
            <w:webHidden/>
          </w:rPr>
          <w:t>65</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01" w:history="1">
        <w:r w:rsidRPr="00344D51">
          <w:rPr>
            <w:rStyle w:val="Hyperlink"/>
            <w:noProof/>
          </w:rPr>
          <w:t>3.8.2</w:t>
        </w:r>
        <w:r>
          <w:rPr>
            <w:rFonts w:asciiTheme="minorHAnsi" w:eastAsiaTheme="minorEastAsia" w:hAnsiTheme="minorHAnsi"/>
            <w:noProof/>
            <w:sz w:val="22"/>
            <w:lang w:eastAsia="id-ID"/>
          </w:rPr>
          <w:tab/>
        </w:r>
        <w:r w:rsidRPr="00344D51">
          <w:rPr>
            <w:rStyle w:val="Hyperlink"/>
            <w:noProof/>
          </w:rPr>
          <w:t>Tabel Contact</w:t>
        </w:r>
        <w:r>
          <w:rPr>
            <w:noProof/>
            <w:webHidden/>
          </w:rPr>
          <w:tab/>
        </w:r>
        <w:r>
          <w:rPr>
            <w:noProof/>
            <w:webHidden/>
          </w:rPr>
          <w:fldChar w:fldCharType="begin"/>
        </w:r>
        <w:r>
          <w:rPr>
            <w:noProof/>
            <w:webHidden/>
          </w:rPr>
          <w:instrText xml:space="preserve"> PAGEREF _Toc318743301 \h </w:instrText>
        </w:r>
        <w:r>
          <w:rPr>
            <w:noProof/>
            <w:webHidden/>
          </w:rPr>
        </w:r>
        <w:r>
          <w:rPr>
            <w:noProof/>
            <w:webHidden/>
          </w:rPr>
          <w:fldChar w:fldCharType="separate"/>
        </w:r>
        <w:r w:rsidR="0044137C">
          <w:rPr>
            <w:noProof/>
            <w:webHidden/>
          </w:rPr>
          <w:t>65</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302" w:history="1">
        <w:r w:rsidRPr="00344D51">
          <w:rPr>
            <w:rStyle w:val="Hyperlink"/>
            <w:noProof/>
          </w:rPr>
          <w:t>3.9</w:t>
        </w:r>
        <w:r>
          <w:rPr>
            <w:rFonts w:asciiTheme="minorHAnsi" w:eastAsiaTheme="minorEastAsia" w:hAnsiTheme="minorHAnsi"/>
            <w:noProof/>
            <w:sz w:val="22"/>
            <w:lang w:eastAsia="id-ID"/>
          </w:rPr>
          <w:tab/>
        </w:r>
        <w:r w:rsidRPr="00344D51">
          <w:rPr>
            <w:rStyle w:val="Hyperlink"/>
            <w:noProof/>
          </w:rPr>
          <w:t>Perancangan Sistem</w:t>
        </w:r>
        <w:r>
          <w:rPr>
            <w:noProof/>
            <w:webHidden/>
          </w:rPr>
          <w:tab/>
        </w:r>
        <w:r>
          <w:rPr>
            <w:noProof/>
            <w:webHidden/>
          </w:rPr>
          <w:fldChar w:fldCharType="begin"/>
        </w:r>
        <w:r>
          <w:rPr>
            <w:noProof/>
            <w:webHidden/>
          </w:rPr>
          <w:instrText xml:space="preserve"> PAGEREF _Toc318743302 \h </w:instrText>
        </w:r>
        <w:r>
          <w:rPr>
            <w:noProof/>
            <w:webHidden/>
          </w:rPr>
        </w:r>
        <w:r>
          <w:rPr>
            <w:noProof/>
            <w:webHidden/>
          </w:rPr>
          <w:fldChar w:fldCharType="separate"/>
        </w:r>
        <w:r w:rsidR="0044137C">
          <w:rPr>
            <w:noProof/>
            <w:webHidden/>
          </w:rPr>
          <w:t>66</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03" w:history="1">
        <w:r w:rsidRPr="00344D51">
          <w:rPr>
            <w:rStyle w:val="Hyperlink"/>
            <w:noProof/>
          </w:rPr>
          <w:t>3.9.1</w:t>
        </w:r>
        <w:r>
          <w:rPr>
            <w:rFonts w:asciiTheme="minorHAnsi" w:eastAsiaTheme="minorEastAsia" w:hAnsiTheme="minorHAnsi"/>
            <w:noProof/>
            <w:sz w:val="22"/>
            <w:lang w:eastAsia="id-ID"/>
          </w:rPr>
          <w:tab/>
        </w:r>
        <w:r w:rsidRPr="00344D51">
          <w:rPr>
            <w:rStyle w:val="Hyperlink"/>
            <w:noProof/>
          </w:rPr>
          <w:t>Daftar Gempa</w:t>
        </w:r>
        <w:r>
          <w:rPr>
            <w:noProof/>
            <w:webHidden/>
          </w:rPr>
          <w:tab/>
        </w:r>
        <w:r>
          <w:rPr>
            <w:noProof/>
            <w:webHidden/>
          </w:rPr>
          <w:fldChar w:fldCharType="begin"/>
        </w:r>
        <w:r>
          <w:rPr>
            <w:noProof/>
            <w:webHidden/>
          </w:rPr>
          <w:instrText xml:space="preserve"> PAGEREF _Toc318743303 \h </w:instrText>
        </w:r>
        <w:r>
          <w:rPr>
            <w:noProof/>
            <w:webHidden/>
          </w:rPr>
        </w:r>
        <w:r>
          <w:rPr>
            <w:noProof/>
            <w:webHidden/>
          </w:rPr>
          <w:fldChar w:fldCharType="separate"/>
        </w:r>
        <w:r w:rsidR="0044137C">
          <w:rPr>
            <w:noProof/>
            <w:webHidden/>
          </w:rPr>
          <w:t>66</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04" w:history="1">
        <w:r w:rsidRPr="00344D51">
          <w:rPr>
            <w:rStyle w:val="Hyperlink"/>
            <w:noProof/>
          </w:rPr>
          <w:t>3.9.2</w:t>
        </w:r>
        <w:r>
          <w:rPr>
            <w:rFonts w:asciiTheme="minorHAnsi" w:eastAsiaTheme="minorEastAsia" w:hAnsiTheme="minorHAnsi"/>
            <w:noProof/>
            <w:sz w:val="22"/>
            <w:lang w:eastAsia="id-ID"/>
          </w:rPr>
          <w:tab/>
        </w:r>
        <w:r w:rsidRPr="00344D51">
          <w:rPr>
            <w:rStyle w:val="Hyperlink"/>
            <w:noProof/>
            <w:lang w:val="en-US"/>
          </w:rPr>
          <w:t xml:space="preserve">Detail </w:t>
        </w:r>
        <w:r w:rsidRPr="00344D51">
          <w:rPr>
            <w:rStyle w:val="Hyperlink"/>
            <w:noProof/>
          </w:rPr>
          <w:t>Gempa</w:t>
        </w:r>
        <w:r>
          <w:rPr>
            <w:noProof/>
            <w:webHidden/>
          </w:rPr>
          <w:tab/>
        </w:r>
        <w:r>
          <w:rPr>
            <w:noProof/>
            <w:webHidden/>
          </w:rPr>
          <w:fldChar w:fldCharType="begin"/>
        </w:r>
        <w:r>
          <w:rPr>
            <w:noProof/>
            <w:webHidden/>
          </w:rPr>
          <w:instrText xml:space="preserve"> PAGEREF _Toc318743304 \h </w:instrText>
        </w:r>
        <w:r>
          <w:rPr>
            <w:noProof/>
            <w:webHidden/>
          </w:rPr>
        </w:r>
        <w:r>
          <w:rPr>
            <w:noProof/>
            <w:webHidden/>
          </w:rPr>
          <w:fldChar w:fldCharType="separate"/>
        </w:r>
        <w:r w:rsidR="0044137C">
          <w:rPr>
            <w:noProof/>
            <w:webHidden/>
          </w:rPr>
          <w:t>70</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05" w:history="1">
        <w:r w:rsidRPr="00344D51">
          <w:rPr>
            <w:rStyle w:val="Hyperlink"/>
            <w:noProof/>
          </w:rPr>
          <w:t>3.9.3</w:t>
        </w:r>
        <w:r>
          <w:rPr>
            <w:rFonts w:asciiTheme="minorHAnsi" w:eastAsiaTheme="minorEastAsia" w:hAnsiTheme="minorHAnsi"/>
            <w:noProof/>
            <w:sz w:val="22"/>
            <w:lang w:eastAsia="id-ID"/>
          </w:rPr>
          <w:tab/>
        </w:r>
        <w:r w:rsidRPr="00344D51">
          <w:rPr>
            <w:rStyle w:val="Hyperlink"/>
            <w:noProof/>
            <w:lang w:val="en-US"/>
          </w:rPr>
          <w:t xml:space="preserve">Peta </w:t>
        </w:r>
        <w:r w:rsidRPr="00344D51">
          <w:rPr>
            <w:rStyle w:val="Hyperlink"/>
            <w:noProof/>
          </w:rPr>
          <w:t>Gempa</w:t>
        </w:r>
        <w:r>
          <w:rPr>
            <w:noProof/>
            <w:webHidden/>
          </w:rPr>
          <w:tab/>
        </w:r>
        <w:r>
          <w:rPr>
            <w:noProof/>
            <w:webHidden/>
          </w:rPr>
          <w:fldChar w:fldCharType="begin"/>
        </w:r>
        <w:r>
          <w:rPr>
            <w:noProof/>
            <w:webHidden/>
          </w:rPr>
          <w:instrText xml:space="preserve"> PAGEREF _Toc318743305 \h </w:instrText>
        </w:r>
        <w:r>
          <w:rPr>
            <w:noProof/>
            <w:webHidden/>
          </w:rPr>
        </w:r>
        <w:r>
          <w:rPr>
            <w:noProof/>
            <w:webHidden/>
          </w:rPr>
          <w:fldChar w:fldCharType="separate"/>
        </w:r>
        <w:r w:rsidR="0044137C">
          <w:rPr>
            <w:noProof/>
            <w:webHidden/>
          </w:rPr>
          <w:t>71</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06" w:history="1">
        <w:r w:rsidRPr="00344D51">
          <w:rPr>
            <w:rStyle w:val="Hyperlink"/>
            <w:noProof/>
          </w:rPr>
          <w:t>3.9.4</w:t>
        </w:r>
        <w:r>
          <w:rPr>
            <w:rFonts w:asciiTheme="minorHAnsi" w:eastAsiaTheme="minorEastAsia" w:hAnsiTheme="minorHAnsi"/>
            <w:noProof/>
            <w:sz w:val="22"/>
            <w:lang w:eastAsia="id-ID"/>
          </w:rPr>
          <w:tab/>
        </w:r>
        <w:r w:rsidRPr="00344D51">
          <w:rPr>
            <w:rStyle w:val="Hyperlink"/>
            <w:noProof/>
            <w:lang w:val="en-US"/>
          </w:rPr>
          <w:t>Pengaturan</w:t>
        </w:r>
        <w:r>
          <w:rPr>
            <w:noProof/>
            <w:webHidden/>
          </w:rPr>
          <w:tab/>
        </w:r>
        <w:r>
          <w:rPr>
            <w:noProof/>
            <w:webHidden/>
          </w:rPr>
          <w:fldChar w:fldCharType="begin"/>
        </w:r>
        <w:r>
          <w:rPr>
            <w:noProof/>
            <w:webHidden/>
          </w:rPr>
          <w:instrText xml:space="preserve"> PAGEREF _Toc318743306 \h </w:instrText>
        </w:r>
        <w:r>
          <w:rPr>
            <w:noProof/>
            <w:webHidden/>
          </w:rPr>
        </w:r>
        <w:r>
          <w:rPr>
            <w:noProof/>
            <w:webHidden/>
          </w:rPr>
          <w:fldChar w:fldCharType="separate"/>
        </w:r>
        <w:r w:rsidR="0044137C">
          <w:rPr>
            <w:noProof/>
            <w:webHidden/>
          </w:rPr>
          <w:t>73</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307" w:history="1">
        <w:r w:rsidRPr="00344D51">
          <w:rPr>
            <w:rStyle w:val="Hyperlink"/>
            <w:noProof/>
          </w:rPr>
          <w:t xml:space="preserve">BAB IV </w:t>
        </w:r>
        <w:r>
          <w:rPr>
            <w:rStyle w:val="Hyperlink"/>
            <w:noProof/>
          </w:rPr>
          <w:tab/>
        </w:r>
        <w:r w:rsidRPr="00344D51">
          <w:rPr>
            <w:rStyle w:val="Hyperlink"/>
            <w:noProof/>
          </w:rPr>
          <w:t>IMPLEMENTASI SISTEM</w:t>
        </w:r>
        <w:r>
          <w:rPr>
            <w:noProof/>
            <w:webHidden/>
          </w:rPr>
          <w:tab/>
        </w:r>
        <w:r>
          <w:rPr>
            <w:noProof/>
            <w:webHidden/>
          </w:rPr>
          <w:fldChar w:fldCharType="begin"/>
        </w:r>
        <w:r>
          <w:rPr>
            <w:noProof/>
            <w:webHidden/>
          </w:rPr>
          <w:instrText xml:space="preserve"> PAGEREF _Toc318743307 \h </w:instrText>
        </w:r>
        <w:r>
          <w:rPr>
            <w:noProof/>
            <w:webHidden/>
          </w:rPr>
        </w:r>
        <w:r>
          <w:rPr>
            <w:noProof/>
            <w:webHidden/>
          </w:rPr>
          <w:fldChar w:fldCharType="separate"/>
        </w:r>
        <w:r w:rsidR="0044137C">
          <w:rPr>
            <w:noProof/>
            <w:webHidden/>
          </w:rPr>
          <w:t>84</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308" w:history="1">
        <w:r w:rsidRPr="00344D51">
          <w:rPr>
            <w:rStyle w:val="Hyperlink"/>
            <w:noProof/>
          </w:rPr>
          <w:t>4.1</w:t>
        </w:r>
        <w:r>
          <w:rPr>
            <w:rFonts w:asciiTheme="minorHAnsi" w:eastAsiaTheme="minorEastAsia" w:hAnsiTheme="minorHAnsi"/>
            <w:noProof/>
            <w:sz w:val="22"/>
            <w:lang w:eastAsia="id-ID"/>
          </w:rPr>
          <w:tab/>
        </w:r>
        <w:r w:rsidRPr="00344D51">
          <w:rPr>
            <w:rStyle w:val="Hyperlink"/>
            <w:noProof/>
          </w:rPr>
          <w:t>Kebutuhan Implementasi</w:t>
        </w:r>
        <w:r>
          <w:rPr>
            <w:noProof/>
            <w:webHidden/>
          </w:rPr>
          <w:tab/>
        </w:r>
        <w:r>
          <w:rPr>
            <w:noProof/>
            <w:webHidden/>
          </w:rPr>
          <w:fldChar w:fldCharType="begin"/>
        </w:r>
        <w:r>
          <w:rPr>
            <w:noProof/>
            <w:webHidden/>
          </w:rPr>
          <w:instrText xml:space="preserve"> PAGEREF _Toc318743308 \h </w:instrText>
        </w:r>
        <w:r>
          <w:rPr>
            <w:noProof/>
            <w:webHidden/>
          </w:rPr>
        </w:r>
        <w:r>
          <w:rPr>
            <w:noProof/>
            <w:webHidden/>
          </w:rPr>
          <w:fldChar w:fldCharType="separate"/>
        </w:r>
        <w:r w:rsidR="0044137C">
          <w:rPr>
            <w:noProof/>
            <w:webHidden/>
          </w:rPr>
          <w:t>84</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09" w:history="1">
        <w:r w:rsidRPr="00344D51">
          <w:rPr>
            <w:rStyle w:val="Hyperlink"/>
            <w:noProof/>
          </w:rPr>
          <w:t>4.1.1</w:t>
        </w:r>
        <w:r>
          <w:rPr>
            <w:rFonts w:asciiTheme="minorHAnsi" w:eastAsiaTheme="minorEastAsia" w:hAnsiTheme="minorHAnsi"/>
            <w:noProof/>
            <w:sz w:val="22"/>
            <w:lang w:eastAsia="id-ID"/>
          </w:rPr>
          <w:tab/>
        </w:r>
        <w:r w:rsidRPr="00344D51">
          <w:rPr>
            <w:rStyle w:val="Hyperlink"/>
            <w:noProof/>
          </w:rPr>
          <w:t>Google Maps</w:t>
        </w:r>
        <w:r>
          <w:rPr>
            <w:noProof/>
            <w:webHidden/>
          </w:rPr>
          <w:tab/>
        </w:r>
        <w:r>
          <w:rPr>
            <w:noProof/>
            <w:webHidden/>
          </w:rPr>
          <w:fldChar w:fldCharType="begin"/>
        </w:r>
        <w:r>
          <w:rPr>
            <w:noProof/>
            <w:webHidden/>
          </w:rPr>
          <w:instrText xml:space="preserve"> PAGEREF _Toc318743309 \h </w:instrText>
        </w:r>
        <w:r>
          <w:rPr>
            <w:noProof/>
            <w:webHidden/>
          </w:rPr>
        </w:r>
        <w:r>
          <w:rPr>
            <w:noProof/>
            <w:webHidden/>
          </w:rPr>
          <w:fldChar w:fldCharType="separate"/>
        </w:r>
        <w:r w:rsidR="0044137C">
          <w:rPr>
            <w:noProof/>
            <w:webHidden/>
          </w:rPr>
          <w:t>86</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10" w:history="1">
        <w:r w:rsidRPr="00344D51">
          <w:rPr>
            <w:rStyle w:val="Hyperlink"/>
            <w:noProof/>
          </w:rPr>
          <w:t>4.1.2</w:t>
        </w:r>
        <w:r>
          <w:rPr>
            <w:rFonts w:asciiTheme="minorHAnsi" w:eastAsiaTheme="minorEastAsia" w:hAnsiTheme="minorHAnsi"/>
            <w:noProof/>
            <w:sz w:val="22"/>
            <w:lang w:eastAsia="id-ID"/>
          </w:rPr>
          <w:tab/>
        </w:r>
        <w:r w:rsidRPr="00344D51">
          <w:rPr>
            <w:rStyle w:val="Hyperlink"/>
            <w:noProof/>
          </w:rPr>
          <w:t>Facebook</w:t>
        </w:r>
        <w:r>
          <w:rPr>
            <w:noProof/>
            <w:webHidden/>
          </w:rPr>
          <w:tab/>
        </w:r>
        <w:r>
          <w:rPr>
            <w:noProof/>
            <w:webHidden/>
          </w:rPr>
          <w:fldChar w:fldCharType="begin"/>
        </w:r>
        <w:r>
          <w:rPr>
            <w:noProof/>
            <w:webHidden/>
          </w:rPr>
          <w:instrText xml:space="preserve"> PAGEREF _Toc318743310 \h </w:instrText>
        </w:r>
        <w:r>
          <w:rPr>
            <w:noProof/>
            <w:webHidden/>
          </w:rPr>
        </w:r>
        <w:r>
          <w:rPr>
            <w:noProof/>
            <w:webHidden/>
          </w:rPr>
          <w:fldChar w:fldCharType="separate"/>
        </w:r>
        <w:r w:rsidR="0044137C">
          <w:rPr>
            <w:noProof/>
            <w:webHidden/>
          </w:rPr>
          <w:t>88</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11" w:history="1">
        <w:r w:rsidRPr="00344D51">
          <w:rPr>
            <w:rStyle w:val="Hyperlink"/>
            <w:noProof/>
            <w:lang w:val="en-US"/>
          </w:rPr>
          <w:t>4.1.3</w:t>
        </w:r>
        <w:r>
          <w:rPr>
            <w:rFonts w:asciiTheme="minorHAnsi" w:eastAsiaTheme="minorEastAsia" w:hAnsiTheme="minorHAnsi"/>
            <w:noProof/>
            <w:sz w:val="22"/>
            <w:lang w:eastAsia="id-ID"/>
          </w:rPr>
          <w:tab/>
        </w:r>
        <w:r w:rsidRPr="00344D51">
          <w:rPr>
            <w:rStyle w:val="Hyperlink"/>
            <w:noProof/>
          </w:rPr>
          <w:t>Twitter</w:t>
        </w:r>
        <w:r>
          <w:rPr>
            <w:noProof/>
            <w:webHidden/>
          </w:rPr>
          <w:tab/>
        </w:r>
        <w:r>
          <w:rPr>
            <w:noProof/>
            <w:webHidden/>
          </w:rPr>
          <w:fldChar w:fldCharType="begin"/>
        </w:r>
        <w:r>
          <w:rPr>
            <w:noProof/>
            <w:webHidden/>
          </w:rPr>
          <w:instrText xml:space="preserve"> PAGEREF _Toc318743311 \h </w:instrText>
        </w:r>
        <w:r>
          <w:rPr>
            <w:noProof/>
            <w:webHidden/>
          </w:rPr>
        </w:r>
        <w:r>
          <w:rPr>
            <w:noProof/>
            <w:webHidden/>
          </w:rPr>
          <w:fldChar w:fldCharType="separate"/>
        </w:r>
        <w:r w:rsidR="0044137C">
          <w:rPr>
            <w:noProof/>
            <w:webHidden/>
          </w:rPr>
          <w:t>89</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312" w:history="1">
        <w:r w:rsidRPr="00344D51">
          <w:rPr>
            <w:rStyle w:val="Hyperlink"/>
            <w:noProof/>
          </w:rPr>
          <w:t>4.2</w:t>
        </w:r>
        <w:r>
          <w:rPr>
            <w:rFonts w:asciiTheme="minorHAnsi" w:eastAsiaTheme="minorEastAsia" w:hAnsiTheme="minorHAnsi"/>
            <w:noProof/>
            <w:sz w:val="22"/>
            <w:lang w:eastAsia="id-ID"/>
          </w:rPr>
          <w:tab/>
        </w:r>
        <w:r w:rsidRPr="00344D51">
          <w:rPr>
            <w:rStyle w:val="Hyperlink"/>
            <w:noProof/>
          </w:rPr>
          <w:t>Kebutuhan Perangkat Keras</w:t>
        </w:r>
        <w:r>
          <w:rPr>
            <w:noProof/>
            <w:webHidden/>
          </w:rPr>
          <w:tab/>
        </w:r>
        <w:r>
          <w:rPr>
            <w:noProof/>
            <w:webHidden/>
          </w:rPr>
          <w:fldChar w:fldCharType="begin"/>
        </w:r>
        <w:r>
          <w:rPr>
            <w:noProof/>
            <w:webHidden/>
          </w:rPr>
          <w:instrText xml:space="preserve"> PAGEREF _Toc318743312 \h </w:instrText>
        </w:r>
        <w:r>
          <w:rPr>
            <w:noProof/>
            <w:webHidden/>
          </w:rPr>
        </w:r>
        <w:r>
          <w:rPr>
            <w:noProof/>
            <w:webHidden/>
          </w:rPr>
          <w:fldChar w:fldCharType="separate"/>
        </w:r>
        <w:r w:rsidR="0044137C">
          <w:rPr>
            <w:noProof/>
            <w:webHidden/>
          </w:rPr>
          <w:t>90</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313" w:history="1">
        <w:r w:rsidRPr="00344D51">
          <w:rPr>
            <w:rStyle w:val="Hyperlink"/>
            <w:noProof/>
          </w:rPr>
          <w:t>4.3</w:t>
        </w:r>
        <w:r>
          <w:rPr>
            <w:rFonts w:asciiTheme="minorHAnsi" w:eastAsiaTheme="minorEastAsia" w:hAnsiTheme="minorHAnsi"/>
            <w:noProof/>
            <w:sz w:val="22"/>
            <w:lang w:eastAsia="id-ID"/>
          </w:rPr>
          <w:tab/>
        </w:r>
        <w:r w:rsidRPr="00344D51">
          <w:rPr>
            <w:rStyle w:val="Hyperlink"/>
            <w:noProof/>
          </w:rPr>
          <w:t>Komponen Sistem</w:t>
        </w:r>
        <w:r>
          <w:rPr>
            <w:noProof/>
            <w:webHidden/>
          </w:rPr>
          <w:tab/>
        </w:r>
        <w:r>
          <w:rPr>
            <w:noProof/>
            <w:webHidden/>
          </w:rPr>
          <w:fldChar w:fldCharType="begin"/>
        </w:r>
        <w:r>
          <w:rPr>
            <w:noProof/>
            <w:webHidden/>
          </w:rPr>
          <w:instrText xml:space="preserve"> PAGEREF _Toc318743313 \h </w:instrText>
        </w:r>
        <w:r>
          <w:rPr>
            <w:noProof/>
            <w:webHidden/>
          </w:rPr>
        </w:r>
        <w:r>
          <w:rPr>
            <w:noProof/>
            <w:webHidden/>
          </w:rPr>
          <w:fldChar w:fldCharType="separate"/>
        </w:r>
        <w:r w:rsidR="0044137C">
          <w:rPr>
            <w:noProof/>
            <w:webHidden/>
          </w:rPr>
          <w:t>92</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14" w:history="1">
        <w:r w:rsidRPr="00344D51">
          <w:rPr>
            <w:rStyle w:val="Hyperlink"/>
            <w:noProof/>
          </w:rPr>
          <w:t>4.3.1</w:t>
        </w:r>
        <w:r>
          <w:rPr>
            <w:rFonts w:asciiTheme="minorHAnsi" w:eastAsiaTheme="minorEastAsia" w:hAnsiTheme="minorHAnsi"/>
            <w:noProof/>
            <w:sz w:val="22"/>
            <w:lang w:eastAsia="id-ID"/>
          </w:rPr>
          <w:tab/>
        </w:r>
        <w:r w:rsidRPr="00344D51">
          <w:rPr>
            <w:rStyle w:val="Hyperlink"/>
            <w:noProof/>
          </w:rPr>
          <w:t>Service</w:t>
        </w:r>
        <w:r>
          <w:rPr>
            <w:noProof/>
            <w:webHidden/>
          </w:rPr>
          <w:tab/>
        </w:r>
        <w:r>
          <w:rPr>
            <w:noProof/>
            <w:webHidden/>
          </w:rPr>
          <w:fldChar w:fldCharType="begin"/>
        </w:r>
        <w:r>
          <w:rPr>
            <w:noProof/>
            <w:webHidden/>
          </w:rPr>
          <w:instrText xml:space="preserve"> PAGEREF _Toc318743314 \h </w:instrText>
        </w:r>
        <w:r>
          <w:rPr>
            <w:noProof/>
            <w:webHidden/>
          </w:rPr>
        </w:r>
        <w:r>
          <w:rPr>
            <w:noProof/>
            <w:webHidden/>
          </w:rPr>
          <w:fldChar w:fldCharType="separate"/>
        </w:r>
        <w:r w:rsidR="0044137C">
          <w:rPr>
            <w:noProof/>
            <w:webHidden/>
          </w:rPr>
          <w:t>92</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15" w:history="1">
        <w:r w:rsidRPr="00344D51">
          <w:rPr>
            <w:rStyle w:val="Hyperlink"/>
            <w:noProof/>
          </w:rPr>
          <w:t>4.3.2</w:t>
        </w:r>
        <w:r>
          <w:rPr>
            <w:rFonts w:asciiTheme="minorHAnsi" w:eastAsiaTheme="minorEastAsia" w:hAnsiTheme="minorHAnsi"/>
            <w:noProof/>
            <w:sz w:val="22"/>
            <w:lang w:eastAsia="id-ID"/>
          </w:rPr>
          <w:tab/>
        </w:r>
        <w:r w:rsidRPr="00344D51">
          <w:rPr>
            <w:rStyle w:val="Hyperlink"/>
            <w:noProof/>
          </w:rPr>
          <w:t>Daftar Gempa</w:t>
        </w:r>
        <w:r>
          <w:rPr>
            <w:noProof/>
            <w:webHidden/>
          </w:rPr>
          <w:tab/>
        </w:r>
        <w:r>
          <w:rPr>
            <w:noProof/>
            <w:webHidden/>
          </w:rPr>
          <w:fldChar w:fldCharType="begin"/>
        </w:r>
        <w:r>
          <w:rPr>
            <w:noProof/>
            <w:webHidden/>
          </w:rPr>
          <w:instrText xml:space="preserve"> PAGEREF _Toc318743315 \h </w:instrText>
        </w:r>
        <w:r>
          <w:rPr>
            <w:noProof/>
            <w:webHidden/>
          </w:rPr>
        </w:r>
        <w:r>
          <w:rPr>
            <w:noProof/>
            <w:webHidden/>
          </w:rPr>
          <w:fldChar w:fldCharType="separate"/>
        </w:r>
        <w:r w:rsidR="0044137C">
          <w:rPr>
            <w:noProof/>
            <w:webHidden/>
          </w:rPr>
          <w:t>93</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16" w:history="1">
        <w:r w:rsidRPr="00344D51">
          <w:rPr>
            <w:rStyle w:val="Hyperlink"/>
            <w:noProof/>
          </w:rPr>
          <w:t>4.3.3</w:t>
        </w:r>
        <w:r>
          <w:rPr>
            <w:rFonts w:asciiTheme="minorHAnsi" w:eastAsiaTheme="minorEastAsia" w:hAnsiTheme="minorHAnsi"/>
            <w:noProof/>
            <w:sz w:val="22"/>
            <w:lang w:eastAsia="id-ID"/>
          </w:rPr>
          <w:tab/>
        </w:r>
        <w:r w:rsidRPr="00344D51">
          <w:rPr>
            <w:rStyle w:val="Hyperlink"/>
            <w:noProof/>
          </w:rPr>
          <w:t>Detail Gempa</w:t>
        </w:r>
        <w:r>
          <w:rPr>
            <w:noProof/>
            <w:webHidden/>
          </w:rPr>
          <w:tab/>
        </w:r>
        <w:r>
          <w:rPr>
            <w:noProof/>
            <w:webHidden/>
          </w:rPr>
          <w:fldChar w:fldCharType="begin"/>
        </w:r>
        <w:r>
          <w:rPr>
            <w:noProof/>
            <w:webHidden/>
          </w:rPr>
          <w:instrText xml:space="preserve"> PAGEREF _Toc318743316 \h </w:instrText>
        </w:r>
        <w:r>
          <w:rPr>
            <w:noProof/>
            <w:webHidden/>
          </w:rPr>
        </w:r>
        <w:r>
          <w:rPr>
            <w:noProof/>
            <w:webHidden/>
          </w:rPr>
          <w:fldChar w:fldCharType="separate"/>
        </w:r>
        <w:r w:rsidR="0044137C">
          <w:rPr>
            <w:noProof/>
            <w:webHidden/>
          </w:rPr>
          <w:t>96</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17" w:history="1">
        <w:r w:rsidRPr="00344D51">
          <w:rPr>
            <w:rStyle w:val="Hyperlink"/>
            <w:noProof/>
          </w:rPr>
          <w:t>4.3.4</w:t>
        </w:r>
        <w:r>
          <w:rPr>
            <w:rFonts w:asciiTheme="minorHAnsi" w:eastAsiaTheme="minorEastAsia" w:hAnsiTheme="minorHAnsi"/>
            <w:noProof/>
            <w:sz w:val="22"/>
            <w:lang w:eastAsia="id-ID"/>
          </w:rPr>
          <w:tab/>
        </w:r>
        <w:r w:rsidRPr="00344D51">
          <w:rPr>
            <w:rStyle w:val="Hyperlink"/>
            <w:noProof/>
          </w:rPr>
          <w:t>Peta Gempa</w:t>
        </w:r>
        <w:r>
          <w:rPr>
            <w:noProof/>
            <w:webHidden/>
          </w:rPr>
          <w:tab/>
        </w:r>
        <w:r>
          <w:rPr>
            <w:noProof/>
            <w:webHidden/>
          </w:rPr>
          <w:fldChar w:fldCharType="begin"/>
        </w:r>
        <w:r>
          <w:rPr>
            <w:noProof/>
            <w:webHidden/>
          </w:rPr>
          <w:instrText xml:space="preserve"> PAGEREF _Toc318743317 \h </w:instrText>
        </w:r>
        <w:r>
          <w:rPr>
            <w:noProof/>
            <w:webHidden/>
          </w:rPr>
        </w:r>
        <w:r>
          <w:rPr>
            <w:noProof/>
            <w:webHidden/>
          </w:rPr>
          <w:fldChar w:fldCharType="separate"/>
        </w:r>
        <w:r w:rsidR="0044137C">
          <w:rPr>
            <w:noProof/>
            <w:webHidden/>
          </w:rPr>
          <w:t>100</w:t>
        </w:r>
        <w:r>
          <w:rPr>
            <w:noProof/>
            <w:webHidden/>
          </w:rPr>
          <w:fldChar w:fldCharType="end"/>
        </w:r>
      </w:hyperlink>
    </w:p>
    <w:p w:rsidR="009A5FAD" w:rsidRDefault="009A5FAD">
      <w:pPr>
        <w:pStyle w:val="TOC3"/>
        <w:rPr>
          <w:rFonts w:asciiTheme="minorHAnsi" w:eastAsiaTheme="minorEastAsia" w:hAnsiTheme="minorHAnsi"/>
          <w:noProof/>
          <w:sz w:val="22"/>
          <w:lang w:eastAsia="id-ID"/>
        </w:rPr>
      </w:pPr>
      <w:hyperlink w:anchor="_Toc318743318" w:history="1">
        <w:r w:rsidRPr="00344D51">
          <w:rPr>
            <w:rStyle w:val="Hyperlink"/>
            <w:noProof/>
          </w:rPr>
          <w:t>4.3.5</w:t>
        </w:r>
        <w:r>
          <w:rPr>
            <w:rFonts w:asciiTheme="minorHAnsi" w:eastAsiaTheme="minorEastAsia" w:hAnsiTheme="minorHAnsi"/>
            <w:noProof/>
            <w:sz w:val="22"/>
            <w:lang w:eastAsia="id-ID"/>
          </w:rPr>
          <w:tab/>
        </w:r>
        <w:r w:rsidRPr="00344D51">
          <w:rPr>
            <w:rStyle w:val="Hyperlink"/>
            <w:noProof/>
          </w:rPr>
          <w:t>Pengaturan</w:t>
        </w:r>
        <w:r>
          <w:rPr>
            <w:noProof/>
            <w:webHidden/>
          </w:rPr>
          <w:tab/>
        </w:r>
        <w:r>
          <w:rPr>
            <w:noProof/>
            <w:webHidden/>
          </w:rPr>
          <w:fldChar w:fldCharType="begin"/>
        </w:r>
        <w:r>
          <w:rPr>
            <w:noProof/>
            <w:webHidden/>
          </w:rPr>
          <w:instrText xml:space="preserve"> PAGEREF _Toc318743318 \h </w:instrText>
        </w:r>
        <w:r>
          <w:rPr>
            <w:noProof/>
            <w:webHidden/>
          </w:rPr>
        </w:r>
        <w:r>
          <w:rPr>
            <w:noProof/>
            <w:webHidden/>
          </w:rPr>
          <w:fldChar w:fldCharType="separate"/>
        </w:r>
        <w:r w:rsidR="0044137C">
          <w:rPr>
            <w:noProof/>
            <w:webHidden/>
          </w:rPr>
          <w:t>102</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319" w:history="1">
        <w:r w:rsidRPr="00344D51">
          <w:rPr>
            <w:rStyle w:val="Hyperlink"/>
            <w:noProof/>
          </w:rPr>
          <w:t>4.4</w:t>
        </w:r>
        <w:r>
          <w:rPr>
            <w:rFonts w:asciiTheme="minorHAnsi" w:eastAsiaTheme="minorEastAsia" w:hAnsiTheme="minorHAnsi"/>
            <w:noProof/>
            <w:sz w:val="22"/>
            <w:lang w:eastAsia="id-ID"/>
          </w:rPr>
          <w:tab/>
        </w:r>
        <w:r w:rsidRPr="00344D51">
          <w:rPr>
            <w:rStyle w:val="Hyperlink"/>
            <w:noProof/>
          </w:rPr>
          <w:t>Pengujian Sistem</w:t>
        </w:r>
        <w:r>
          <w:rPr>
            <w:noProof/>
            <w:webHidden/>
          </w:rPr>
          <w:tab/>
        </w:r>
        <w:r>
          <w:rPr>
            <w:noProof/>
            <w:webHidden/>
          </w:rPr>
          <w:fldChar w:fldCharType="begin"/>
        </w:r>
        <w:r>
          <w:rPr>
            <w:noProof/>
            <w:webHidden/>
          </w:rPr>
          <w:instrText xml:space="preserve"> PAGEREF _Toc318743319 \h </w:instrText>
        </w:r>
        <w:r>
          <w:rPr>
            <w:noProof/>
            <w:webHidden/>
          </w:rPr>
        </w:r>
        <w:r>
          <w:rPr>
            <w:noProof/>
            <w:webHidden/>
          </w:rPr>
          <w:fldChar w:fldCharType="separate"/>
        </w:r>
        <w:r w:rsidR="0044137C">
          <w:rPr>
            <w:noProof/>
            <w:webHidden/>
          </w:rPr>
          <w:t>104</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320" w:history="1">
        <w:r w:rsidRPr="00344D51">
          <w:rPr>
            <w:rStyle w:val="Hyperlink"/>
            <w:noProof/>
          </w:rPr>
          <w:t xml:space="preserve">BAB V </w:t>
        </w:r>
        <w:r>
          <w:rPr>
            <w:rStyle w:val="Hyperlink"/>
            <w:noProof/>
          </w:rPr>
          <w:tab/>
        </w:r>
        <w:r w:rsidRPr="00344D51">
          <w:rPr>
            <w:rStyle w:val="Hyperlink"/>
            <w:noProof/>
          </w:rPr>
          <w:t>PENUTUP</w:t>
        </w:r>
        <w:r>
          <w:rPr>
            <w:noProof/>
            <w:webHidden/>
          </w:rPr>
          <w:tab/>
        </w:r>
        <w:r>
          <w:rPr>
            <w:noProof/>
            <w:webHidden/>
          </w:rPr>
          <w:fldChar w:fldCharType="begin"/>
        </w:r>
        <w:r>
          <w:rPr>
            <w:noProof/>
            <w:webHidden/>
          </w:rPr>
          <w:instrText xml:space="preserve"> PAGEREF _Toc318743320 \h </w:instrText>
        </w:r>
        <w:r>
          <w:rPr>
            <w:noProof/>
            <w:webHidden/>
          </w:rPr>
        </w:r>
        <w:r>
          <w:rPr>
            <w:noProof/>
            <w:webHidden/>
          </w:rPr>
          <w:fldChar w:fldCharType="separate"/>
        </w:r>
        <w:r w:rsidR="0044137C">
          <w:rPr>
            <w:noProof/>
            <w:webHidden/>
          </w:rPr>
          <w:t>109</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321" w:history="1">
        <w:r w:rsidRPr="00344D51">
          <w:rPr>
            <w:rStyle w:val="Hyperlink"/>
            <w:noProof/>
          </w:rPr>
          <w:t>5.1</w:t>
        </w:r>
        <w:r>
          <w:rPr>
            <w:rFonts w:asciiTheme="minorHAnsi" w:eastAsiaTheme="minorEastAsia" w:hAnsiTheme="minorHAnsi"/>
            <w:noProof/>
            <w:sz w:val="22"/>
            <w:lang w:eastAsia="id-ID"/>
          </w:rPr>
          <w:tab/>
        </w:r>
        <w:r w:rsidRPr="00344D51">
          <w:rPr>
            <w:rStyle w:val="Hyperlink"/>
            <w:noProof/>
          </w:rPr>
          <w:t>Kesimpulan</w:t>
        </w:r>
        <w:r>
          <w:rPr>
            <w:noProof/>
            <w:webHidden/>
          </w:rPr>
          <w:tab/>
        </w:r>
        <w:r>
          <w:rPr>
            <w:noProof/>
            <w:webHidden/>
          </w:rPr>
          <w:fldChar w:fldCharType="begin"/>
        </w:r>
        <w:r>
          <w:rPr>
            <w:noProof/>
            <w:webHidden/>
          </w:rPr>
          <w:instrText xml:space="preserve"> PAGEREF _Toc318743321 \h </w:instrText>
        </w:r>
        <w:r>
          <w:rPr>
            <w:noProof/>
            <w:webHidden/>
          </w:rPr>
        </w:r>
        <w:r>
          <w:rPr>
            <w:noProof/>
            <w:webHidden/>
          </w:rPr>
          <w:fldChar w:fldCharType="separate"/>
        </w:r>
        <w:r w:rsidR="0044137C">
          <w:rPr>
            <w:noProof/>
            <w:webHidden/>
          </w:rPr>
          <w:t>109</w:t>
        </w:r>
        <w:r>
          <w:rPr>
            <w:noProof/>
            <w:webHidden/>
          </w:rPr>
          <w:fldChar w:fldCharType="end"/>
        </w:r>
      </w:hyperlink>
    </w:p>
    <w:p w:rsidR="009A5FAD" w:rsidRDefault="009A5FAD">
      <w:pPr>
        <w:pStyle w:val="TOC2"/>
        <w:rPr>
          <w:rFonts w:asciiTheme="minorHAnsi" w:eastAsiaTheme="minorEastAsia" w:hAnsiTheme="minorHAnsi"/>
          <w:noProof/>
          <w:sz w:val="22"/>
          <w:lang w:eastAsia="id-ID"/>
        </w:rPr>
      </w:pPr>
      <w:hyperlink w:anchor="_Toc318743322" w:history="1">
        <w:r w:rsidRPr="00344D51">
          <w:rPr>
            <w:rStyle w:val="Hyperlink"/>
            <w:noProof/>
          </w:rPr>
          <w:t>5.2</w:t>
        </w:r>
        <w:r>
          <w:rPr>
            <w:rFonts w:asciiTheme="minorHAnsi" w:eastAsiaTheme="minorEastAsia" w:hAnsiTheme="minorHAnsi"/>
            <w:noProof/>
            <w:sz w:val="22"/>
            <w:lang w:eastAsia="id-ID"/>
          </w:rPr>
          <w:tab/>
        </w:r>
        <w:r w:rsidRPr="00344D51">
          <w:rPr>
            <w:rStyle w:val="Hyperlink"/>
            <w:noProof/>
          </w:rPr>
          <w:t>Saran</w:t>
        </w:r>
        <w:r>
          <w:rPr>
            <w:noProof/>
            <w:webHidden/>
          </w:rPr>
          <w:tab/>
        </w:r>
        <w:r>
          <w:rPr>
            <w:noProof/>
            <w:webHidden/>
          </w:rPr>
          <w:fldChar w:fldCharType="begin"/>
        </w:r>
        <w:r>
          <w:rPr>
            <w:noProof/>
            <w:webHidden/>
          </w:rPr>
          <w:instrText xml:space="preserve"> PAGEREF _Toc318743322 \h </w:instrText>
        </w:r>
        <w:r>
          <w:rPr>
            <w:noProof/>
            <w:webHidden/>
          </w:rPr>
        </w:r>
        <w:r>
          <w:rPr>
            <w:noProof/>
            <w:webHidden/>
          </w:rPr>
          <w:fldChar w:fldCharType="separate"/>
        </w:r>
        <w:r w:rsidR="0044137C">
          <w:rPr>
            <w:noProof/>
            <w:webHidden/>
          </w:rPr>
          <w:t>110</w:t>
        </w:r>
        <w:r>
          <w:rPr>
            <w:noProof/>
            <w:webHidden/>
          </w:rPr>
          <w:fldChar w:fldCharType="end"/>
        </w:r>
      </w:hyperlink>
    </w:p>
    <w:p w:rsidR="009A5FAD" w:rsidRDefault="009A5FAD">
      <w:pPr>
        <w:pStyle w:val="TOC1"/>
        <w:rPr>
          <w:rFonts w:asciiTheme="minorHAnsi" w:eastAsiaTheme="minorEastAsia" w:hAnsiTheme="minorHAnsi"/>
          <w:b w:val="0"/>
          <w:noProof/>
          <w:sz w:val="22"/>
          <w:lang w:eastAsia="id-ID"/>
        </w:rPr>
      </w:pPr>
      <w:hyperlink w:anchor="_Toc318743323" w:history="1">
        <w:r w:rsidRPr="00344D51">
          <w:rPr>
            <w:rStyle w:val="Hyperlink"/>
            <w:noProof/>
          </w:rPr>
          <w:t>DAFTAR PUSTAKA</w:t>
        </w:r>
        <w:r>
          <w:rPr>
            <w:noProof/>
            <w:webHidden/>
          </w:rPr>
          <w:tab/>
        </w:r>
        <w:r>
          <w:rPr>
            <w:noProof/>
            <w:webHidden/>
          </w:rPr>
          <w:fldChar w:fldCharType="begin"/>
        </w:r>
        <w:r>
          <w:rPr>
            <w:noProof/>
            <w:webHidden/>
          </w:rPr>
          <w:instrText xml:space="preserve"> PAGEREF _Toc318743323 \h </w:instrText>
        </w:r>
        <w:r>
          <w:rPr>
            <w:noProof/>
            <w:webHidden/>
          </w:rPr>
        </w:r>
        <w:r>
          <w:rPr>
            <w:noProof/>
            <w:webHidden/>
          </w:rPr>
          <w:fldChar w:fldCharType="separate"/>
        </w:r>
        <w:r w:rsidR="0044137C">
          <w:rPr>
            <w:noProof/>
            <w:webHidden/>
          </w:rPr>
          <w:t>111</w:t>
        </w:r>
        <w:r>
          <w:rPr>
            <w:noProof/>
            <w:webHidden/>
          </w:rPr>
          <w:fldChar w:fldCharType="end"/>
        </w:r>
      </w:hyperlink>
    </w:p>
    <w:p w:rsidR="009A5FAD" w:rsidRDefault="009A5FAD" w:rsidP="009A5FAD">
      <w:pPr>
        <w:pStyle w:val="TOC1"/>
        <w:rPr>
          <w:rFonts w:asciiTheme="minorHAnsi" w:eastAsiaTheme="minorEastAsia" w:hAnsiTheme="minorHAnsi"/>
          <w:noProof/>
          <w:sz w:val="22"/>
          <w:lang w:eastAsia="id-ID"/>
        </w:rPr>
      </w:pPr>
      <w:hyperlink w:anchor="_Toc318743324" w:history="1">
        <w:r w:rsidRPr="00344D51">
          <w:rPr>
            <w:rStyle w:val="Hyperlink"/>
            <w:noProof/>
          </w:rPr>
          <w:t>LAMPIRAN KODE PROGRAM</w:t>
        </w:r>
        <w:r>
          <w:rPr>
            <w:noProof/>
            <w:webHidden/>
          </w:rPr>
          <w:tab/>
        </w:r>
        <w:r>
          <w:rPr>
            <w:noProof/>
            <w:webHidden/>
          </w:rPr>
          <w:fldChar w:fldCharType="begin"/>
        </w:r>
        <w:r>
          <w:rPr>
            <w:noProof/>
            <w:webHidden/>
          </w:rPr>
          <w:instrText xml:space="preserve"> PAGEREF _Toc318743324 \h </w:instrText>
        </w:r>
        <w:r>
          <w:rPr>
            <w:noProof/>
            <w:webHidden/>
          </w:rPr>
        </w:r>
        <w:r>
          <w:rPr>
            <w:noProof/>
            <w:webHidden/>
          </w:rPr>
          <w:fldChar w:fldCharType="separate"/>
        </w:r>
        <w:r w:rsidR="0044137C">
          <w:rPr>
            <w:noProof/>
            <w:webHidden/>
          </w:rPr>
          <w:t>113</w:t>
        </w:r>
        <w:r>
          <w:rPr>
            <w:noProof/>
            <w:webHidden/>
          </w:rPr>
          <w:fldChar w:fldCharType="end"/>
        </w:r>
      </w:hyperlink>
    </w:p>
    <w:p w:rsidR="00A36B94" w:rsidRDefault="006A74CF" w:rsidP="00374A5E">
      <w:pPr>
        <w:spacing w:line="360" w:lineRule="auto"/>
        <w:rPr>
          <w:b/>
        </w:rPr>
      </w:pPr>
      <w:r>
        <w:rPr>
          <w:b/>
        </w:rPr>
        <w:fldChar w:fldCharType="end"/>
      </w:r>
    </w:p>
    <w:p w:rsidR="00452BE4" w:rsidRPr="00F84F0E" w:rsidRDefault="00452BE4" w:rsidP="00374A5E">
      <w:pPr>
        <w:spacing w:line="360" w:lineRule="auto"/>
        <w:rPr>
          <w:lang w:val="en-US"/>
        </w:rPr>
      </w:pPr>
    </w:p>
    <w:p w:rsidR="001361FC" w:rsidRDefault="001361FC">
      <w:pPr>
        <w:spacing w:after="200" w:line="276" w:lineRule="auto"/>
        <w:jc w:val="left"/>
      </w:pPr>
      <w:r>
        <w:br w:type="page"/>
      </w:r>
    </w:p>
    <w:p w:rsidR="001361FC" w:rsidRDefault="001361FC" w:rsidP="002B0535">
      <w:pPr>
        <w:pStyle w:val="Heading1"/>
        <w:numPr>
          <w:ilvl w:val="0"/>
          <w:numId w:val="0"/>
        </w:numPr>
      </w:pPr>
      <w:bookmarkStart w:id="7" w:name="_Toc318743226"/>
      <w:r>
        <w:t xml:space="preserve">DAFTAR </w:t>
      </w:r>
      <w:r w:rsidR="000624B0">
        <w:t>GAMBAR</w:t>
      </w:r>
      <w:bookmarkEnd w:id="7"/>
    </w:p>
    <w:p w:rsidR="000624B0" w:rsidRDefault="000624B0" w:rsidP="00374A5E">
      <w:pPr>
        <w:spacing w:line="360" w:lineRule="auto"/>
      </w:pPr>
    </w:p>
    <w:p w:rsidR="00D01016" w:rsidRDefault="006A74CF">
      <w:pPr>
        <w:pStyle w:val="TableofFigures"/>
        <w:tabs>
          <w:tab w:val="right" w:leader="dot" w:pos="7927"/>
        </w:tabs>
        <w:rPr>
          <w:rFonts w:asciiTheme="minorHAnsi" w:eastAsiaTheme="minorEastAsia" w:hAnsiTheme="minorHAnsi"/>
          <w:noProof/>
          <w:sz w:val="22"/>
          <w:lang w:eastAsia="id-ID"/>
        </w:rPr>
      </w:pPr>
      <w:r>
        <w:fldChar w:fldCharType="begin"/>
      </w:r>
      <w:r w:rsidR="00AE0A98">
        <w:instrText xml:space="preserve"> TOC \h \z \c "Gambar" </w:instrText>
      </w:r>
      <w:r>
        <w:fldChar w:fldCharType="separate"/>
      </w:r>
      <w:hyperlink w:anchor="_Toc318659381" w:history="1">
        <w:r w:rsidR="00D01016" w:rsidRPr="00C169E7">
          <w:rPr>
            <w:rStyle w:val="Hyperlink"/>
            <w:noProof/>
          </w:rPr>
          <w:t xml:space="preserve">Gambar 1.1 Model </w:t>
        </w:r>
        <w:r w:rsidR="00D01016" w:rsidRPr="00C169E7">
          <w:rPr>
            <w:rStyle w:val="Hyperlink"/>
            <w:i/>
            <w:noProof/>
          </w:rPr>
          <w:t>Waterfall</w:t>
        </w:r>
        <w:r w:rsidR="00D01016" w:rsidRPr="00C169E7">
          <w:rPr>
            <w:rStyle w:val="Hyperlink"/>
            <w:noProof/>
          </w:rPr>
          <w:t xml:space="preserve"> (</w:t>
        </w:r>
        <w:r w:rsidR="00D01016" w:rsidRPr="00C169E7">
          <w:rPr>
            <w:rStyle w:val="Hyperlink"/>
            <w:i/>
            <w:noProof/>
          </w:rPr>
          <w:t>Classic Life Cycle</w:t>
        </w:r>
        <w:r w:rsidR="00D01016" w:rsidRPr="00C169E7">
          <w:rPr>
            <w:rStyle w:val="Hyperlink"/>
            <w:noProof/>
          </w:rPr>
          <w:t>)</w:t>
        </w:r>
        <w:r w:rsidR="00D01016">
          <w:rPr>
            <w:noProof/>
            <w:webHidden/>
          </w:rPr>
          <w:tab/>
        </w:r>
        <w:r w:rsidR="00D01016">
          <w:rPr>
            <w:noProof/>
            <w:webHidden/>
          </w:rPr>
          <w:fldChar w:fldCharType="begin"/>
        </w:r>
        <w:r w:rsidR="00D01016">
          <w:rPr>
            <w:noProof/>
            <w:webHidden/>
          </w:rPr>
          <w:instrText xml:space="preserve"> PAGEREF _Toc318659381 \h </w:instrText>
        </w:r>
        <w:r w:rsidR="00D01016">
          <w:rPr>
            <w:noProof/>
            <w:webHidden/>
          </w:rPr>
        </w:r>
        <w:r w:rsidR="00D01016">
          <w:rPr>
            <w:noProof/>
            <w:webHidden/>
          </w:rPr>
          <w:fldChar w:fldCharType="separate"/>
        </w:r>
        <w:r w:rsidR="0044137C">
          <w:rPr>
            <w:noProof/>
            <w:webHidden/>
          </w:rPr>
          <w:t>6</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82" w:history="1">
        <w:r w:rsidR="00D01016" w:rsidRPr="00C169E7">
          <w:rPr>
            <w:rStyle w:val="Hyperlink"/>
            <w:noProof/>
          </w:rPr>
          <w:t>Gambar 2.1 Arsitektur Android</w:t>
        </w:r>
        <w:r w:rsidR="00D01016">
          <w:rPr>
            <w:noProof/>
            <w:webHidden/>
          </w:rPr>
          <w:tab/>
        </w:r>
        <w:r w:rsidR="00D01016">
          <w:rPr>
            <w:noProof/>
            <w:webHidden/>
          </w:rPr>
          <w:fldChar w:fldCharType="begin"/>
        </w:r>
        <w:r w:rsidR="00D01016">
          <w:rPr>
            <w:noProof/>
            <w:webHidden/>
          </w:rPr>
          <w:instrText xml:space="preserve"> PAGEREF _Toc318659382 \h </w:instrText>
        </w:r>
        <w:r w:rsidR="00D01016">
          <w:rPr>
            <w:noProof/>
            <w:webHidden/>
          </w:rPr>
        </w:r>
        <w:r w:rsidR="00D01016">
          <w:rPr>
            <w:noProof/>
            <w:webHidden/>
          </w:rPr>
          <w:fldChar w:fldCharType="separate"/>
        </w:r>
        <w:r w:rsidR="0044137C">
          <w:rPr>
            <w:noProof/>
            <w:webHidden/>
          </w:rPr>
          <w:t>1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83" w:history="1">
        <w:r w:rsidR="00D01016" w:rsidRPr="00C169E7">
          <w:rPr>
            <w:rStyle w:val="Hyperlink"/>
            <w:noProof/>
          </w:rPr>
          <w:t xml:space="preserve">Gambar 2.2 Siklus Hidup </w:t>
        </w:r>
        <w:r w:rsidR="00D01016" w:rsidRPr="00C169E7">
          <w:rPr>
            <w:rStyle w:val="Hyperlink"/>
            <w:i/>
            <w:noProof/>
          </w:rPr>
          <w:t>Activity</w:t>
        </w:r>
        <w:r w:rsidR="00D01016">
          <w:rPr>
            <w:noProof/>
            <w:webHidden/>
          </w:rPr>
          <w:tab/>
        </w:r>
        <w:r w:rsidR="00D01016">
          <w:rPr>
            <w:noProof/>
            <w:webHidden/>
          </w:rPr>
          <w:fldChar w:fldCharType="begin"/>
        </w:r>
        <w:r w:rsidR="00D01016">
          <w:rPr>
            <w:noProof/>
            <w:webHidden/>
          </w:rPr>
          <w:instrText xml:space="preserve"> PAGEREF _Toc318659383 \h </w:instrText>
        </w:r>
        <w:r w:rsidR="00D01016">
          <w:rPr>
            <w:noProof/>
            <w:webHidden/>
          </w:rPr>
        </w:r>
        <w:r w:rsidR="00D01016">
          <w:rPr>
            <w:noProof/>
            <w:webHidden/>
          </w:rPr>
          <w:fldChar w:fldCharType="separate"/>
        </w:r>
        <w:r w:rsidR="0044137C">
          <w:rPr>
            <w:noProof/>
            <w:webHidden/>
          </w:rPr>
          <w:t>22</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84" w:history="1">
        <w:r w:rsidR="00D01016" w:rsidRPr="00C169E7">
          <w:rPr>
            <w:rStyle w:val="Hyperlink"/>
            <w:noProof/>
          </w:rPr>
          <w:t xml:space="preserve">Gambar 2.3 Kruchten 4+1 </w:t>
        </w:r>
        <w:r w:rsidR="00D01016" w:rsidRPr="00C169E7">
          <w:rPr>
            <w:rStyle w:val="Hyperlink"/>
            <w:i/>
            <w:noProof/>
          </w:rPr>
          <w:t>Model View</w:t>
        </w:r>
        <w:r w:rsidR="00D01016">
          <w:rPr>
            <w:noProof/>
            <w:webHidden/>
          </w:rPr>
          <w:tab/>
        </w:r>
        <w:r w:rsidR="00D01016">
          <w:rPr>
            <w:noProof/>
            <w:webHidden/>
          </w:rPr>
          <w:fldChar w:fldCharType="begin"/>
        </w:r>
        <w:r w:rsidR="00D01016">
          <w:rPr>
            <w:noProof/>
            <w:webHidden/>
          </w:rPr>
          <w:instrText xml:space="preserve"> PAGEREF _Toc318659384 \h </w:instrText>
        </w:r>
        <w:r w:rsidR="00D01016">
          <w:rPr>
            <w:noProof/>
            <w:webHidden/>
          </w:rPr>
        </w:r>
        <w:r w:rsidR="00D01016">
          <w:rPr>
            <w:noProof/>
            <w:webHidden/>
          </w:rPr>
          <w:fldChar w:fldCharType="separate"/>
        </w:r>
        <w:r w:rsidR="0044137C">
          <w:rPr>
            <w:noProof/>
            <w:webHidden/>
          </w:rPr>
          <w:t>28</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85" w:history="1">
        <w:r w:rsidR="00D01016" w:rsidRPr="00C169E7">
          <w:rPr>
            <w:rStyle w:val="Hyperlink"/>
            <w:noProof/>
          </w:rPr>
          <w:t xml:space="preserve">Gambar 2.4 Elemen didalam </w:t>
        </w:r>
        <w:r w:rsidR="00D01016" w:rsidRPr="00C169E7">
          <w:rPr>
            <w:rStyle w:val="Hyperlink"/>
            <w:i/>
            <w:noProof/>
          </w:rPr>
          <w:t>Sequence Diagram</w:t>
        </w:r>
        <w:r w:rsidR="00D01016">
          <w:rPr>
            <w:noProof/>
            <w:webHidden/>
          </w:rPr>
          <w:tab/>
        </w:r>
        <w:r w:rsidR="00D01016">
          <w:rPr>
            <w:noProof/>
            <w:webHidden/>
          </w:rPr>
          <w:fldChar w:fldCharType="begin"/>
        </w:r>
        <w:r w:rsidR="00D01016">
          <w:rPr>
            <w:noProof/>
            <w:webHidden/>
          </w:rPr>
          <w:instrText xml:space="preserve"> PAGEREF _Toc318659385 \h </w:instrText>
        </w:r>
        <w:r w:rsidR="00D01016">
          <w:rPr>
            <w:noProof/>
            <w:webHidden/>
          </w:rPr>
        </w:r>
        <w:r w:rsidR="00D01016">
          <w:rPr>
            <w:noProof/>
            <w:webHidden/>
          </w:rPr>
          <w:fldChar w:fldCharType="separate"/>
        </w:r>
        <w:r w:rsidR="0044137C">
          <w:rPr>
            <w:noProof/>
            <w:webHidden/>
          </w:rPr>
          <w:t>33</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86" w:history="1">
        <w:r w:rsidR="00D01016" w:rsidRPr="00C169E7">
          <w:rPr>
            <w:rStyle w:val="Hyperlink"/>
            <w:noProof/>
          </w:rPr>
          <w:t xml:space="preserve">Gambar 3.1 </w:t>
        </w:r>
        <w:r w:rsidR="00D01016" w:rsidRPr="00C169E7">
          <w:rPr>
            <w:rStyle w:val="Hyperlink"/>
            <w:i/>
            <w:noProof/>
          </w:rPr>
          <w:t>Use Case Diagram</w:t>
        </w:r>
        <w:r w:rsidR="00D01016">
          <w:rPr>
            <w:noProof/>
            <w:webHidden/>
          </w:rPr>
          <w:tab/>
        </w:r>
        <w:r w:rsidR="00D01016">
          <w:rPr>
            <w:noProof/>
            <w:webHidden/>
          </w:rPr>
          <w:fldChar w:fldCharType="begin"/>
        </w:r>
        <w:r w:rsidR="00D01016">
          <w:rPr>
            <w:noProof/>
            <w:webHidden/>
          </w:rPr>
          <w:instrText xml:space="preserve"> PAGEREF _Toc318659386 \h </w:instrText>
        </w:r>
        <w:r w:rsidR="00D01016">
          <w:rPr>
            <w:noProof/>
            <w:webHidden/>
          </w:rPr>
        </w:r>
        <w:r w:rsidR="00D01016">
          <w:rPr>
            <w:noProof/>
            <w:webHidden/>
          </w:rPr>
          <w:fldChar w:fldCharType="separate"/>
        </w:r>
        <w:r w:rsidR="0044137C">
          <w:rPr>
            <w:noProof/>
            <w:webHidden/>
          </w:rPr>
          <w:t>41</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87" w:history="1">
        <w:r w:rsidR="00D01016" w:rsidRPr="00C169E7">
          <w:rPr>
            <w:rStyle w:val="Hyperlink"/>
            <w:noProof/>
          </w:rPr>
          <w:t xml:space="preserve">Gambar 3.2 </w:t>
        </w:r>
        <w:r w:rsidR="00D01016" w:rsidRPr="00C169E7">
          <w:rPr>
            <w:rStyle w:val="Hyperlink"/>
            <w:i/>
            <w:noProof/>
          </w:rPr>
          <w:t xml:space="preserve">Activity Diagram </w:t>
        </w:r>
        <w:r w:rsidR="00D01016" w:rsidRPr="00C169E7">
          <w:rPr>
            <w:rStyle w:val="Hyperlink"/>
            <w:noProof/>
          </w:rPr>
          <w:t xml:space="preserve">– </w:t>
        </w:r>
        <w:r w:rsidR="00D01016" w:rsidRPr="00C169E7">
          <w:rPr>
            <w:rStyle w:val="Hyperlink"/>
            <w:i/>
            <w:noProof/>
          </w:rPr>
          <w:t>Refresh</w:t>
        </w:r>
        <w:r w:rsidR="00D01016" w:rsidRPr="00C169E7">
          <w:rPr>
            <w:rStyle w:val="Hyperlink"/>
            <w:noProof/>
          </w:rPr>
          <w:t xml:space="preserve"> Data</w:t>
        </w:r>
        <w:r w:rsidR="00D01016">
          <w:rPr>
            <w:noProof/>
            <w:webHidden/>
          </w:rPr>
          <w:tab/>
        </w:r>
        <w:r w:rsidR="00D01016">
          <w:rPr>
            <w:noProof/>
            <w:webHidden/>
          </w:rPr>
          <w:fldChar w:fldCharType="begin"/>
        </w:r>
        <w:r w:rsidR="00D01016">
          <w:rPr>
            <w:noProof/>
            <w:webHidden/>
          </w:rPr>
          <w:instrText xml:space="preserve"> PAGEREF _Toc318659387 \h </w:instrText>
        </w:r>
        <w:r w:rsidR="00D01016">
          <w:rPr>
            <w:noProof/>
            <w:webHidden/>
          </w:rPr>
        </w:r>
        <w:r w:rsidR="00D01016">
          <w:rPr>
            <w:noProof/>
            <w:webHidden/>
          </w:rPr>
          <w:fldChar w:fldCharType="separate"/>
        </w:r>
        <w:r w:rsidR="0044137C">
          <w:rPr>
            <w:noProof/>
            <w:webHidden/>
          </w:rPr>
          <w:t>50</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88" w:history="1">
        <w:r w:rsidR="00D01016" w:rsidRPr="00C169E7">
          <w:rPr>
            <w:rStyle w:val="Hyperlink"/>
            <w:noProof/>
          </w:rPr>
          <w:t xml:space="preserve">Gambar 3.3 </w:t>
        </w:r>
        <w:r w:rsidR="00D01016" w:rsidRPr="00C169E7">
          <w:rPr>
            <w:rStyle w:val="Hyperlink"/>
            <w:i/>
            <w:noProof/>
          </w:rPr>
          <w:t xml:space="preserve">Activity Diagram </w:t>
        </w:r>
        <w:r w:rsidR="00D01016" w:rsidRPr="00C169E7">
          <w:rPr>
            <w:rStyle w:val="Hyperlink"/>
            <w:noProof/>
          </w:rPr>
          <w:t>– Pemberitahuan</w:t>
        </w:r>
        <w:r w:rsidR="00D01016">
          <w:rPr>
            <w:noProof/>
            <w:webHidden/>
          </w:rPr>
          <w:tab/>
        </w:r>
        <w:r w:rsidR="00D01016">
          <w:rPr>
            <w:noProof/>
            <w:webHidden/>
          </w:rPr>
          <w:fldChar w:fldCharType="begin"/>
        </w:r>
        <w:r w:rsidR="00D01016">
          <w:rPr>
            <w:noProof/>
            <w:webHidden/>
          </w:rPr>
          <w:instrText xml:space="preserve"> PAGEREF _Toc318659388 \h </w:instrText>
        </w:r>
        <w:r w:rsidR="00D01016">
          <w:rPr>
            <w:noProof/>
            <w:webHidden/>
          </w:rPr>
        </w:r>
        <w:r w:rsidR="00D01016">
          <w:rPr>
            <w:noProof/>
            <w:webHidden/>
          </w:rPr>
          <w:fldChar w:fldCharType="separate"/>
        </w:r>
        <w:r w:rsidR="0044137C">
          <w:rPr>
            <w:noProof/>
            <w:webHidden/>
          </w:rPr>
          <w:t>51</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89" w:history="1">
        <w:r w:rsidR="00D01016" w:rsidRPr="00C169E7">
          <w:rPr>
            <w:rStyle w:val="Hyperlink"/>
            <w:noProof/>
          </w:rPr>
          <w:t xml:space="preserve">Gambar 3.4 </w:t>
        </w:r>
        <w:r w:rsidR="00D01016" w:rsidRPr="00C169E7">
          <w:rPr>
            <w:rStyle w:val="Hyperlink"/>
            <w:i/>
            <w:noProof/>
          </w:rPr>
          <w:t xml:space="preserve">Activity Diagram </w:t>
        </w:r>
        <w:r w:rsidR="00D01016" w:rsidRPr="00C169E7">
          <w:rPr>
            <w:rStyle w:val="Hyperlink"/>
            <w:noProof/>
          </w:rPr>
          <w:t>– Menampilkan Notifikasi</w:t>
        </w:r>
        <w:r w:rsidR="00D01016">
          <w:rPr>
            <w:noProof/>
            <w:webHidden/>
          </w:rPr>
          <w:tab/>
        </w:r>
        <w:r w:rsidR="00D01016">
          <w:rPr>
            <w:noProof/>
            <w:webHidden/>
          </w:rPr>
          <w:fldChar w:fldCharType="begin"/>
        </w:r>
        <w:r w:rsidR="00D01016">
          <w:rPr>
            <w:noProof/>
            <w:webHidden/>
          </w:rPr>
          <w:instrText xml:space="preserve"> PAGEREF _Toc318659389 \h </w:instrText>
        </w:r>
        <w:r w:rsidR="00D01016">
          <w:rPr>
            <w:noProof/>
            <w:webHidden/>
          </w:rPr>
        </w:r>
        <w:r w:rsidR="00D01016">
          <w:rPr>
            <w:noProof/>
            <w:webHidden/>
          </w:rPr>
          <w:fldChar w:fldCharType="separate"/>
        </w:r>
        <w:r w:rsidR="0044137C">
          <w:rPr>
            <w:noProof/>
            <w:webHidden/>
          </w:rPr>
          <w:t>52</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0" w:history="1">
        <w:r w:rsidR="00D01016" w:rsidRPr="00C169E7">
          <w:rPr>
            <w:rStyle w:val="Hyperlink"/>
            <w:noProof/>
          </w:rPr>
          <w:t xml:space="preserve">Gambar 3.5 </w:t>
        </w:r>
        <w:r w:rsidR="00D01016" w:rsidRPr="00C169E7">
          <w:rPr>
            <w:rStyle w:val="Hyperlink"/>
            <w:i/>
            <w:noProof/>
          </w:rPr>
          <w:t xml:space="preserve">Activity Diagram </w:t>
        </w:r>
        <w:r w:rsidR="00D01016" w:rsidRPr="00C169E7">
          <w:rPr>
            <w:rStyle w:val="Hyperlink"/>
            <w:noProof/>
          </w:rPr>
          <w:t>– Kirim SMS</w:t>
        </w:r>
        <w:r w:rsidR="00D01016">
          <w:rPr>
            <w:noProof/>
            <w:webHidden/>
          </w:rPr>
          <w:tab/>
        </w:r>
        <w:r w:rsidR="00D01016">
          <w:rPr>
            <w:noProof/>
            <w:webHidden/>
          </w:rPr>
          <w:fldChar w:fldCharType="begin"/>
        </w:r>
        <w:r w:rsidR="00D01016">
          <w:rPr>
            <w:noProof/>
            <w:webHidden/>
          </w:rPr>
          <w:instrText xml:space="preserve"> PAGEREF _Toc318659390 \h </w:instrText>
        </w:r>
        <w:r w:rsidR="00D01016">
          <w:rPr>
            <w:noProof/>
            <w:webHidden/>
          </w:rPr>
        </w:r>
        <w:r w:rsidR="00D01016">
          <w:rPr>
            <w:noProof/>
            <w:webHidden/>
          </w:rPr>
          <w:fldChar w:fldCharType="separate"/>
        </w:r>
        <w:r w:rsidR="0044137C">
          <w:rPr>
            <w:noProof/>
            <w:webHidden/>
          </w:rPr>
          <w:t>52</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1" w:history="1">
        <w:r w:rsidR="00D01016" w:rsidRPr="00C169E7">
          <w:rPr>
            <w:rStyle w:val="Hyperlink"/>
            <w:noProof/>
          </w:rPr>
          <w:t xml:space="preserve">Gambar 3.6 </w:t>
        </w:r>
        <w:r w:rsidR="00D01016" w:rsidRPr="00C169E7">
          <w:rPr>
            <w:rStyle w:val="Hyperlink"/>
            <w:i/>
            <w:noProof/>
          </w:rPr>
          <w:t xml:space="preserve">Activity Diagram </w:t>
        </w:r>
        <w:r w:rsidR="00D01016" w:rsidRPr="00C169E7">
          <w:rPr>
            <w:rStyle w:val="Hyperlink"/>
            <w:noProof/>
          </w:rPr>
          <w:t>– Kirim Email</w:t>
        </w:r>
        <w:r w:rsidR="00D01016">
          <w:rPr>
            <w:noProof/>
            <w:webHidden/>
          </w:rPr>
          <w:tab/>
        </w:r>
        <w:r w:rsidR="00D01016">
          <w:rPr>
            <w:noProof/>
            <w:webHidden/>
          </w:rPr>
          <w:fldChar w:fldCharType="begin"/>
        </w:r>
        <w:r w:rsidR="00D01016">
          <w:rPr>
            <w:noProof/>
            <w:webHidden/>
          </w:rPr>
          <w:instrText xml:space="preserve"> PAGEREF _Toc318659391 \h </w:instrText>
        </w:r>
        <w:r w:rsidR="00D01016">
          <w:rPr>
            <w:noProof/>
            <w:webHidden/>
          </w:rPr>
        </w:r>
        <w:r w:rsidR="00D01016">
          <w:rPr>
            <w:noProof/>
            <w:webHidden/>
          </w:rPr>
          <w:fldChar w:fldCharType="separate"/>
        </w:r>
        <w:r w:rsidR="0044137C">
          <w:rPr>
            <w:noProof/>
            <w:webHidden/>
          </w:rPr>
          <w:t>52</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2" w:history="1">
        <w:r w:rsidR="00D01016" w:rsidRPr="00C169E7">
          <w:rPr>
            <w:rStyle w:val="Hyperlink"/>
            <w:noProof/>
          </w:rPr>
          <w:t xml:space="preserve">Gambar 3.7 </w:t>
        </w:r>
        <w:r w:rsidR="00D01016" w:rsidRPr="00C169E7">
          <w:rPr>
            <w:rStyle w:val="Hyperlink"/>
            <w:i/>
            <w:noProof/>
          </w:rPr>
          <w:t xml:space="preserve">Activity Diagram </w:t>
        </w:r>
        <w:r w:rsidR="00D01016" w:rsidRPr="00C169E7">
          <w:rPr>
            <w:rStyle w:val="Hyperlink"/>
            <w:noProof/>
          </w:rPr>
          <w:t xml:space="preserve">– </w:t>
        </w:r>
        <w:r w:rsidR="00D01016" w:rsidRPr="00C169E7">
          <w:rPr>
            <w:rStyle w:val="Hyperlink"/>
            <w:i/>
            <w:noProof/>
          </w:rPr>
          <w:t>Share</w:t>
        </w:r>
        <w:r w:rsidR="00D01016" w:rsidRPr="00C169E7">
          <w:rPr>
            <w:rStyle w:val="Hyperlink"/>
            <w:noProof/>
          </w:rPr>
          <w:t xml:space="preserve"> ke Facebook</w:t>
        </w:r>
        <w:r w:rsidR="00D01016">
          <w:rPr>
            <w:noProof/>
            <w:webHidden/>
          </w:rPr>
          <w:tab/>
        </w:r>
        <w:r w:rsidR="00D01016">
          <w:rPr>
            <w:noProof/>
            <w:webHidden/>
          </w:rPr>
          <w:fldChar w:fldCharType="begin"/>
        </w:r>
        <w:r w:rsidR="00D01016">
          <w:rPr>
            <w:noProof/>
            <w:webHidden/>
          </w:rPr>
          <w:instrText xml:space="preserve"> PAGEREF _Toc318659392 \h </w:instrText>
        </w:r>
        <w:r w:rsidR="00D01016">
          <w:rPr>
            <w:noProof/>
            <w:webHidden/>
          </w:rPr>
        </w:r>
        <w:r w:rsidR="00D01016">
          <w:rPr>
            <w:noProof/>
            <w:webHidden/>
          </w:rPr>
          <w:fldChar w:fldCharType="separate"/>
        </w:r>
        <w:r w:rsidR="0044137C">
          <w:rPr>
            <w:noProof/>
            <w:webHidden/>
          </w:rPr>
          <w:t>53</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3" w:history="1">
        <w:r w:rsidR="00D01016" w:rsidRPr="00C169E7">
          <w:rPr>
            <w:rStyle w:val="Hyperlink"/>
            <w:noProof/>
          </w:rPr>
          <w:t xml:space="preserve">Gambar 3.8 </w:t>
        </w:r>
        <w:r w:rsidR="00D01016" w:rsidRPr="00C169E7">
          <w:rPr>
            <w:rStyle w:val="Hyperlink"/>
            <w:i/>
            <w:noProof/>
          </w:rPr>
          <w:t xml:space="preserve">Activity Diagram </w:t>
        </w:r>
        <w:r w:rsidR="00D01016" w:rsidRPr="00C169E7">
          <w:rPr>
            <w:rStyle w:val="Hyperlink"/>
            <w:noProof/>
          </w:rPr>
          <w:t xml:space="preserve">– </w:t>
        </w:r>
        <w:r w:rsidR="00D01016" w:rsidRPr="00C169E7">
          <w:rPr>
            <w:rStyle w:val="Hyperlink"/>
            <w:i/>
            <w:noProof/>
          </w:rPr>
          <w:t>Share</w:t>
        </w:r>
        <w:r w:rsidR="00D01016" w:rsidRPr="00C169E7">
          <w:rPr>
            <w:rStyle w:val="Hyperlink"/>
            <w:noProof/>
          </w:rPr>
          <w:t xml:space="preserve"> ke Twitter</w:t>
        </w:r>
        <w:r w:rsidR="00D01016">
          <w:rPr>
            <w:noProof/>
            <w:webHidden/>
          </w:rPr>
          <w:tab/>
        </w:r>
        <w:r w:rsidR="00D01016">
          <w:rPr>
            <w:noProof/>
            <w:webHidden/>
          </w:rPr>
          <w:fldChar w:fldCharType="begin"/>
        </w:r>
        <w:r w:rsidR="00D01016">
          <w:rPr>
            <w:noProof/>
            <w:webHidden/>
          </w:rPr>
          <w:instrText xml:space="preserve"> PAGEREF _Toc318659393 \h </w:instrText>
        </w:r>
        <w:r w:rsidR="00D01016">
          <w:rPr>
            <w:noProof/>
            <w:webHidden/>
          </w:rPr>
        </w:r>
        <w:r w:rsidR="00D01016">
          <w:rPr>
            <w:noProof/>
            <w:webHidden/>
          </w:rPr>
          <w:fldChar w:fldCharType="separate"/>
        </w:r>
        <w:r w:rsidR="0044137C">
          <w:rPr>
            <w:noProof/>
            <w:webHidden/>
          </w:rPr>
          <w:t>53</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4" w:history="1">
        <w:r w:rsidR="00D01016" w:rsidRPr="00C169E7">
          <w:rPr>
            <w:rStyle w:val="Hyperlink"/>
            <w:noProof/>
          </w:rPr>
          <w:t xml:space="preserve">Gambar 3.9 </w:t>
        </w:r>
        <w:r w:rsidR="00D01016" w:rsidRPr="00C169E7">
          <w:rPr>
            <w:rStyle w:val="Hyperlink"/>
            <w:i/>
            <w:noProof/>
          </w:rPr>
          <w:t xml:space="preserve">Activity Diagram </w:t>
        </w:r>
        <w:r w:rsidR="00D01016" w:rsidRPr="00C169E7">
          <w:rPr>
            <w:rStyle w:val="Hyperlink"/>
            <w:noProof/>
          </w:rPr>
          <w:t xml:space="preserve">– Menampilkan pada </w:t>
        </w:r>
        <w:r w:rsidR="00D01016" w:rsidRPr="00C169E7">
          <w:rPr>
            <w:rStyle w:val="Hyperlink"/>
            <w:i/>
            <w:noProof/>
          </w:rPr>
          <w:t>List</w:t>
        </w:r>
        <w:r w:rsidR="00D01016">
          <w:rPr>
            <w:noProof/>
            <w:webHidden/>
          </w:rPr>
          <w:tab/>
        </w:r>
        <w:r w:rsidR="00D01016">
          <w:rPr>
            <w:noProof/>
            <w:webHidden/>
          </w:rPr>
          <w:fldChar w:fldCharType="begin"/>
        </w:r>
        <w:r w:rsidR="00D01016">
          <w:rPr>
            <w:noProof/>
            <w:webHidden/>
          </w:rPr>
          <w:instrText xml:space="preserve"> PAGEREF _Toc318659394 \h </w:instrText>
        </w:r>
        <w:r w:rsidR="00D01016">
          <w:rPr>
            <w:noProof/>
            <w:webHidden/>
          </w:rPr>
        </w:r>
        <w:r w:rsidR="00D01016">
          <w:rPr>
            <w:noProof/>
            <w:webHidden/>
          </w:rPr>
          <w:fldChar w:fldCharType="separate"/>
        </w:r>
        <w:r w:rsidR="0044137C">
          <w:rPr>
            <w:noProof/>
            <w:webHidden/>
          </w:rPr>
          <w:t>53</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5" w:history="1">
        <w:r w:rsidR="00D01016" w:rsidRPr="00C169E7">
          <w:rPr>
            <w:rStyle w:val="Hyperlink"/>
            <w:noProof/>
          </w:rPr>
          <w:t xml:space="preserve">Gambar 3.10 </w:t>
        </w:r>
        <w:r w:rsidR="00D01016" w:rsidRPr="00C169E7">
          <w:rPr>
            <w:rStyle w:val="Hyperlink"/>
            <w:i/>
            <w:noProof/>
          </w:rPr>
          <w:t xml:space="preserve">Activity Diagram </w:t>
        </w:r>
        <w:r w:rsidR="00D01016" w:rsidRPr="00C169E7">
          <w:rPr>
            <w:rStyle w:val="Hyperlink"/>
            <w:noProof/>
          </w:rPr>
          <w:t xml:space="preserve">– Menampilkan </w:t>
        </w:r>
        <w:r w:rsidR="00D01016" w:rsidRPr="00C169E7">
          <w:rPr>
            <w:rStyle w:val="Hyperlink"/>
            <w:noProof/>
            <w:lang w:val="en-US"/>
          </w:rPr>
          <w:t>Detail Gempa</w:t>
        </w:r>
        <w:r w:rsidR="00D01016">
          <w:rPr>
            <w:noProof/>
            <w:webHidden/>
          </w:rPr>
          <w:tab/>
        </w:r>
        <w:r w:rsidR="00D01016">
          <w:rPr>
            <w:noProof/>
            <w:webHidden/>
          </w:rPr>
          <w:fldChar w:fldCharType="begin"/>
        </w:r>
        <w:r w:rsidR="00D01016">
          <w:rPr>
            <w:noProof/>
            <w:webHidden/>
          </w:rPr>
          <w:instrText xml:space="preserve"> PAGEREF _Toc318659395 \h </w:instrText>
        </w:r>
        <w:r w:rsidR="00D01016">
          <w:rPr>
            <w:noProof/>
            <w:webHidden/>
          </w:rPr>
        </w:r>
        <w:r w:rsidR="00D01016">
          <w:rPr>
            <w:noProof/>
            <w:webHidden/>
          </w:rPr>
          <w:fldChar w:fldCharType="separate"/>
        </w:r>
        <w:r w:rsidR="0044137C">
          <w:rPr>
            <w:noProof/>
            <w:webHidden/>
          </w:rPr>
          <w:t>54</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6" w:history="1">
        <w:r w:rsidR="00D01016" w:rsidRPr="00C169E7">
          <w:rPr>
            <w:rStyle w:val="Hyperlink"/>
            <w:noProof/>
          </w:rPr>
          <w:t xml:space="preserve">Gambar 3.11 </w:t>
        </w:r>
        <w:r w:rsidR="00D01016" w:rsidRPr="00C169E7">
          <w:rPr>
            <w:rStyle w:val="Hyperlink"/>
            <w:i/>
            <w:noProof/>
          </w:rPr>
          <w:t xml:space="preserve">Activity Diagram </w:t>
        </w:r>
        <w:r w:rsidR="00D01016" w:rsidRPr="00C169E7">
          <w:rPr>
            <w:rStyle w:val="Hyperlink"/>
            <w:noProof/>
          </w:rPr>
          <w:t>– Menampilkan pada Peta</w:t>
        </w:r>
        <w:r w:rsidR="00D01016">
          <w:rPr>
            <w:noProof/>
            <w:webHidden/>
          </w:rPr>
          <w:tab/>
        </w:r>
        <w:r w:rsidR="00D01016">
          <w:rPr>
            <w:noProof/>
            <w:webHidden/>
          </w:rPr>
          <w:fldChar w:fldCharType="begin"/>
        </w:r>
        <w:r w:rsidR="00D01016">
          <w:rPr>
            <w:noProof/>
            <w:webHidden/>
          </w:rPr>
          <w:instrText xml:space="preserve"> PAGEREF _Toc318659396 \h </w:instrText>
        </w:r>
        <w:r w:rsidR="00D01016">
          <w:rPr>
            <w:noProof/>
            <w:webHidden/>
          </w:rPr>
        </w:r>
        <w:r w:rsidR="00D01016">
          <w:rPr>
            <w:noProof/>
            <w:webHidden/>
          </w:rPr>
          <w:fldChar w:fldCharType="separate"/>
        </w:r>
        <w:r w:rsidR="0044137C">
          <w:rPr>
            <w:noProof/>
            <w:webHidden/>
          </w:rPr>
          <w:t>54</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7" w:history="1">
        <w:r w:rsidR="00D01016" w:rsidRPr="00C169E7">
          <w:rPr>
            <w:rStyle w:val="Hyperlink"/>
            <w:noProof/>
          </w:rPr>
          <w:t xml:space="preserve">Gambar 3.12 </w:t>
        </w:r>
        <w:r w:rsidR="00D01016" w:rsidRPr="00C169E7">
          <w:rPr>
            <w:rStyle w:val="Hyperlink"/>
            <w:i/>
            <w:noProof/>
          </w:rPr>
          <w:t xml:space="preserve">Sequence Diagram </w:t>
        </w:r>
        <w:r w:rsidR="00D01016" w:rsidRPr="00C169E7">
          <w:rPr>
            <w:rStyle w:val="Hyperlink"/>
            <w:noProof/>
          </w:rPr>
          <w:t xml:space="preserve">– </w:t>
        </w:r>
        <w:r w:rsidR="00D01016" w:rsidRPr="00C169E7">
          <w:rPr>
            <w:rStyle w:val="Hyperlink"/>
            <w:i/>
            <w:noProof/>
          </w:rPr>
          <w:t>Refresh</w:t>
        </w:r>
        <w:r w:rsidR="00D01016" w:rsidRPr="00C169E7">
          <w:rPr>
            <w:rStyle w:val="Hyperlink"/>
            <w:noProof/>
          </w:rPr>
          <w:t xml:space="preserve"> Data</w:t>
        </w:r>
        <w:r w:rsidR="00D01016">
          <w:rPr>
            <w:noProof/>
            <w:webHidden/>
          </w:rPr>
          <w:tab/>
        </w:r>
        <w:r w:rsidR="00D01016">
          <w:rPr>
            <w:noProof/>
            <w:webHidden/>
          </w:rPr>
          <w:fldChar w:fldCharType="begin"/>
        </w:r>
        <w:r w:rsidR="00D01016">
          <w:rPr>
            <w:noProof/>
            <w:webHidden/>
          </w:rPr>
          <w:instrText xml:space="preserve"> PAGEREF _Toc318659397 \h </w:instrText>
        </w:r>
        <w:r w:rsidR="00D01016">
          <w:rPr>
            <w:noProof/>
            <w:webHidden/>
          </w:rPr>
        </w:r>
        <w:r w:rsidR="00D01016">
          <w:rPr>
            <w:noProof/>
            <w:webHidden/>
          </w:rPr>
          <w:fldChar w:fldCharType="separate"/>
        </w:r>
        <w:r w:rsidR="0044137C">
          <w:rPr>
            <w:noProof/>
            <w:webHidden/>
          </w:rPr>
          <w:t>55</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8" w:history="1">
        <w:r w:rsidR="00D01016" w:rsidRPr="00C169E7">
          <w:rPr>
            <w:rStyle w:val="Hyperlink"/>
            <w:noProof/>
          </w:rPr>
          <w:t xml:space="preserve">Gambar 3.13 </w:t>
        </w:r>
        <w:r w:rsidR="00D01016" w:rsidRPr="00C169E7">
          <w:rPr>
            <w:rStyle w:val="Hyperlink"/>
            <w:i/>
            <w:noProof/>
          </w:rPr>
          <w:t xml:space="preserve">Sequence Diagram </w:t>
        </w:r>
        <w:r w:rsidR="00D01016" w:rsidRPr="00C169E7">
          <w:rPr>
            <w:rStyle w:val="Hyperlink"/>
            <w:noProof/>
          </w:rPr>
          <w:t>– Pemberitahaun</w:t>
        </w:r>
        <w:r w:rsidR="00D01016">
          <w:rPr>
            <w:noProof/>
            <w:webHidden/>
          </w:rPr>
          <w:tab/>
        </w:r>
        <w:r w:rsidR="00D01016">
          <w:rPr>
            <w:noProof/>
            <w:webHidden/>
          </w:rPr>
          <w:fldChar w:fldCharType="begin"/>
        </w:r>
        <w:r w:rsidR="00D01016">
          <w:rPr>
            <w:noProof/>
            <w:webHidden/>
          </w:rPr>
          <w:instrText xml:space="preserve"> PAGEREF _Toc318659398 \h </w:instrText>
        </w:r>
        <w:r w:rsidR="00D01016">
          <w:rPr>
            <w:noProof/>
            <w:webHidden/>
          </w:rPr>
        </w:r>
        <w:r w:rsidR="00D01016">
          <w:rPr>
            <w:noProof/>
            <w:webHidden/>
          </w:rPr>
          <w:fldChar w:fldCharType="separate"/>
        </w:r>
        <w:r w:rsidR="0044137C">
          <w:rPr>
            <w:noProof/>
            <w:webHidden/>
          </w:rPr>
          <w:t>56</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399" w:history="1">
        <w:r w:rsidR="00D01016" w:rsidRPr="00C169E7">
          <w:rPr>
            <w:rStyle w:val="Hyperlink"/>
            <w:noProof/>
          </w:rPr>
          <w:t xml:space="preserve">Gambar 3.14 </w:t>
        </w:r>
        <w:r w:rsidR="00D01016" w:rsidRPr="00C169E7">
          <w:rPr>
            <w:rStyle w:val="Hyperlink"/>
            <w:i/>
            <w:noProof/>
          </w:rPr>
          <w:t xml:space="preserve">Sequence Diagram </w:t>
        </w:r>
        <w:r w:rsidR="00D01016" w:rsidRPr="00C169E7">
          <w:rPr>
            <w:rStyle w:val="Hyperlink"/>
            <w:noProof/>
          </w:rPr>
          <w:t>– Menampilkan Notifikasi</w:t>
        </w:r>
        <w:r w:rsidR="00D01016">
          <w:rPr>
            <w:noProof/>
            <w:webHidden/>
          </w:rPr>
          <w:tab/>
        </w:r>
        <w:r w:rsidR="00D01016">
          <w:rPr>
            <w:noProof/>
            <w:webHidden/>
          </w:rPr>
          <w:fldChar w:fldCharType="begin"/>
        </w:r>
        <w:r w:rsidR="00D01016">
          <w:rPr>
            <w:noProof/>
            <w:webHidden/>
          </w:rPr>
          <w:instrText xml:space="preserve"> PAGEREF _Toc318659399 \h </w:instrText>
        </w:r>
        <w:r w:rsidR="00D01016">
          <w:rPr>
            <w:noProof/>
            <w:webHidden/>
          </w:rPr>
        </w:r>
        <w:r w:rsidR="00D01016">
          <w:rPr>
            <w:noProof/>
            <w:webHidden/>
          </w:rPr>
          <w:fldChar w:fldCharType="separate"/>
        </w:r>
        <w:r w:rsidR="0044137C">
          <w:rPr>
            <w:noProof/>
            <w:webHidden/>
          </w:rPr>
          <w:t>57</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0" w:history="1">
        <w:r w:rsidR="00D01016" w:rsidRPr="00C169E7">
          <w:rPr>
            <w:rStyle w:val="Hyperlink"/>
            <w:noProof/>
          </w:rPr>
          <w:t xml:space="preserve">Gambar 3.15 </w:t>
        </w:r>
        <w:r w:rsidR="00D01016" w:rsidRPr="00C169E7">
          <w:rPr>
            <w:rStyle w:val="Hyperlink"/>
            <w:i/>
            <w:noProof/>
            <w:lang w:val="en-US"/>
          </w:rPr>
          <w:t xml:space="preserve">Sequence </w:t>
        </w:r>
        <w:r w:rsidR="00D01016" w:rsidRPr="00C169E7">
          <w:rPr>
            <w:rStyle w:val="Hyperlink"/>
            <w:i/>
            <w:noProof/>
          </w:rPr>
          <w:t xml:space="preserve">Diagram </w:t>
        </w:r>
        <w:r w:rsidR="00D01016" w:rsidRPr="00C169E7">
          <w:rPr>
            <w:rStyle w:val="Hyperlink"/>
            <w:noProof/>
          </w:rPr>
          <w:t>– Notifikasi Diklik</w:t>
        </w:r>
        <w:r w:rsidR="00D01016">
          <w:rPr>
            <w:noProof/>
            <w:webHidden/>
          </w:rPr>
          <w:tab/>
        </w:r>
        <w:r w:rsidR="00D01016">
          <w:rPr>
            <w:noProof/>
            <w:webHidden/>
          </w:rPr>
          <w:fldChar w:fldCharType="begin"/>
        </w:r>
        <w:r w:rsidR="00D01016">
          <w:rPr>
            <w:noProof/>
            <w:webHidden/>
          </w:rPr>
          <w:instrText xml:space="preserve"> PAGEREF _Toc318659400 \h </w:instrText>
        </w:r>
        <w:r w:rsidR="00D01016">
          <w:rPr>
            <w:noProof/>
            <w:webHidden/>
          </w:rPr>
        </w:r>
        <w:r w:rsidR="00D01016">
          <w:rPr>
            <w:noProof/>
            <w:webHidden/>
          </w:rPr>
          <w:fldChar w:fldCharType="separate"/>
        </w:r>
        <w:r w:rsidR="0044137C">
          <w:rPr>
            <w:noProof/>
            <w:webHidden/>
          </w:rPr>
          <w:t>57</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1" w:history="1">
        <w:r w:rsidR="00D01016" w:rsidRPr="00C169E7">
          <w:rPr>
            <w:rStyle w:val="Hyperlink"/>
            <w:noProof/>
          </w:rPr>
          <w:t xml:space="preserve">Gambar 3.16 </w:t>
        </w:r>
        <w:r w:rsidR="00D01016" w:rsidRPr="00C169E7">
          <w:rPr>
            <w:rStyle w:val="Hyperlink"/>
            <w:i/>
            <w:noProof/>
          </w:rPr>
          <w:t xml:space="preserve">Sequence Diagram </w:t>
        </w:r>
        <w:r w:rsidR="00D01016" w:rsidRPr="00C169E7">
          <w:rPr>
            <w:rStyle w:val="Hyperlink"/>
            <w:noProof/>
          </w:rPr>
          <w:t>– Kirim SMS</w:t>
        </w:r>
        <w:r w:rsidR="00D01016">
          <w:rPr>
            <w:noProof/>
            <w:webHidden/>
          </w:rPr>
          <w:tab/>
        </w:r>
        <w:r w:rsidR="00D01016">
          <w:rPr>
            <w:noProof/>
            <w:webHidden/>
          </w:rPr>
          <w:fldChar w:fldCharType="begin"/>
        </w:r>
        <w:r w:rsidR="00D01016">
          <w:rPr>
            <w:noProof/>
            <w:webHidden/>
          </w:rPr>
          <w:instrText xml:space="preserve"> PAGEREF _Toc318659401 \h </w:instrText>
        </w:r>
        <w:r w:rsidR="00D01016">
          <w:rPr>
            <w:noProof/>
            <w:webHidden/>
          </w:rPr>
        </w:r>
        <w:r w:rsidR="00D01016">
          <w:rPr>
            <w:noProof/>
            <w:webHidden/>
          </w:rPr>
          <w:fldChar w:fldCharType="separate"/>
        </w:r>
        <w:r w:rsidR="0044137C">
          <w:rPr>
            <w:noProof/>
            <w:webHidden/>
          </w:rPr>
          <w:t>58</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2" w:history="1">
        <w:r w:rsidR="00D01016" w:rsidRPr="00C169E7">
          <w:rPr>
            <w:rStyle w:val="Hyperlink"/>
            <w:noProof/>
          </w:rPr>
          <w:t xml:space="preserve">Gambar 3.17 </w:t>
        </w:r>
        <w:r w:rsidR="00D01016" w:rsidRPr="00C169E7">
          <w:rPr>
            <w:rStyle w:val="Hyperlink"/>
            <w:i/>
            <w:noProof/>
          </w:rPr>
          <w:t xml:space="preserve">Sequence Diagram </w:t>
        </w:r>
        <w:r w:rsidR="00D01016" w:rsidRPr="00C169E7">
          <w:rPr>
            <w:rStyle w:val="Hyperlink"/>
            <w:noProof/>
          </w:rPr>
          <w:t>– Kirim Email</w:t>
        </w:r>
        <w:r w:rsidR="00D01016">
          <w:rPr>
            <w:noProof/>
            <w:webHidden/>
          </w:rPr>
          <w:tab/>
        </w:r>
        <w:r w:rsidR="00D01016">
          <w:rPr>
            <w:noProof/>
            <w:webHidden/>
          </w:rPr>
          <w:fldChar w:fldCharType="begin"/>
        </w:r>
        <w:r w:rsidR="00D01016">
          <w:rPr>
            <w:noProof/>
            <w:webHidden/>
          </w:rPr>
          <w:instrText xml:space="preserve"> PAGEREF _Toc318659402 \h </w:instrText>
        </w:r>
        <w:r w:rsidR="00D01016">
          <w:rPr>
            <w:noProof/>
            <w:webHidden/>
          </w:rPr>
        </w:r>
        <w:r w:rsidR="00D01016">
          <w:rPr>
            <w:noProof/>
            <w:webHidden/>
          </w:rPr>
          <w:fldChar w:fldCharType="separate"/>
        </w:r>
        <w:r w:rsidR="0044137C">
          <w:rPr>
            <w:noProof/>
            <w:webHidden/>
          </w:rPr>
          <w:t>58</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3" w:history="1">
        <w:r w:rsidR="00D01016" w:rsidRPr="00C169E7">
          <w:rPr>
            <w:rStyle w:val="Hyperlink"/>
            <w:noProof/>
          </w:rPr>
          <w:t xml:space="preserve">Gambar 3.18 </w:t>
        </w:r>
        <w:r w:rsidR="00D01016" w:rsidRPr="00C169E7">
          <w:rPr>
            <w:rStyle w:val="Hyperlink"/>
            <w:i/>
            <w:noProof/>
          </w:rPr>
          <w:t xml:space="preserve">Sequence Diagram </w:t>
        </w:r>
        <w:r w:rsidR="00D01016" w:rsidRPr="00C169E7">
          <w:rPr>
            <w:rStyle w:val="Hyperlink"/>
            <w:noProof/>
          </w:rPr>
          <w:t xml:space="preserve">– </w:t>
        </w:r>
        <w:r w:rsidR="00D01016" w:rsidRPr="00C169E7">
          <w:rPr>
            <w:rStyle w:val="Hyperlink"/>
            <w:i/>
            <w:noProof/>
          </w:rPr>
          <w:t>Share</w:t>
        </w:r>
        <w:r w:rsidR="00D01016" w:rsidRPr="00C169E7">
          <w:rPr>
            <w:rStyle w:val="Hyperlink"/>
            <w:noProof/>
          </w:rPr>
          <w:t xml:space="preserve"> ke Facebook</w:t>
        </w:r>
        <w:r w:rsidR="00D01016">
          <w:rPr>
            <w:noProof/>
            <w:webHidden/>
          </w:rPr>
          <w:tab/>
        </w:r>
        <w:r w:rsidR="00D01016">
          <w:rPr>
            <w:noProof/>
            <w:webHidden/>
          </w:rPr>
          <w:fldChar w:fldCharType="begin"/>
        </w:r>
        <w:r w:rsidR="00D01016">
          <w:rPr>
            <w:noProof/>
            <w:webHidden/>
          </w:rPr>
          <w:instrText xml:space="preserve"> PAGEREF _Toc318659403 \h </w:instrText>
        </w:r>
        <w:r w:rsidR="00D01016">
          <w:rPr>
            <w:noProof/>
            <w:webHidden/>
          </w:rPr>
        </w:r>
        <w:r w:rsidR="00D01016">
          <w:rPr>
            <w:noProof/>
            <w:webHidden/>
          </w:rPr>
          <w:fldChar w:fldCharType="separate"/>
        </w:r>
        <w:r w:rsidR="0044137C">
          <w:rPr>
            <w:noProof/>
            <w:webHidden/>
          </w:rPr>
          <w:t>5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4" w:history="1">
        <w:r w:rsidR="00D01016" w:rsidRPr="00C169E7">
          <w:rPr>
            <w:rStyle w:val="Hyperlink"/>
            <w:noProof/>
          </w:rPr>
          <w:t xml:space="preserve">Gambar 3.19 </w:t>
        </w:r>
        <w:r w:rsidR="00D01016" w:rsidRPr="00C169E7">
          <w:rPr>
            <w:rStyle w:val="Hyperlink"/>
            <w:i/>
            <w:noProof/>
          </w:rPr>
          <w:t xml:space="preserve">Sequence Diagram </w:t>
        </w:r>
        <w:r w:rsidR="00D01016" w:rsidRPr="00C169E7">
          <w:rPr>
            <w:rStyle w:val="Hyperlink"/>
            <w:noProof/>
          </w:rPr>
          <w:t xml:space="preserve">– </w:t>
        </w:r>
        <w:r w:rsidR="00D01016" w:rsidRPr="00C169E7">
          <w:rPr>
            <w:rStyle w:val="Hyperlink"/>
            <w:i/>
            <w:noProof/>
          </w:rPr>
          <w:t>Share</w:t>
        </w:r>
        <w:r w:rsidR="00D01016" w:rsidRPr="00C169E7">
          <w:rPr>
            <w:rStyle w:val="Hyperlink"/>
            <w:noProof/>
          </w:rPr>
          <w:t xml:space="preserve"> ke Facebook</w:t>
        </w:r>
        <w:r w:rsidR="00D01016">
          <w:rPr>
            <w:noProof/>
            <w:webHidden/>
          </w:rPr>
          <w:tab/>
        </w:r>
        <w:r w:rsidR="00D01016">
          <w:rPr>
            <w:noProof/>
            <w:webHidden/>
          </w:rPr>
          <w:fldChar w:fldCharType="begin"/>
        </w:r>
        <w:r w:rsidR="00D01016">
          <w:rPr>
            <w:noProof/>
            <w:webHidden/>
          </w:rPr>
          <w:instrText xml:space="preserve"> PAGEREF _Toc318659404 \h </w:instrText>
        </w:r>
        <w:r w:rsidR="00D01016">
          <w:rPr>
            <w:noProof/>
            <w:webHidden/>
          </w:rPr>
        </w:r>
        <w:r w:rsidR="00D01016">
          <w:rPr>
            <w:noProof/>
            <w:webHidden/>
          </w:rPr>
          <w:fldChar w:fldCharType="separate"/>
        </w:r>
        <w:r w:rsidR="0044137C">
          <w:rPr>
            <w:noProof/>
            <w:webHidden/>
          </w:rPr>
          <w:t>5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5" w:history="1">
        <w:r w:rsidR="00D01016" w:rsidRPr="00C169E7">
          <w:rPr>
            <w:rStyle w:val="Hyperlink"/>
            <w:noProof/>
          </w:rPr>
          <w:t xml:space="preserve">Gambar 3.20 </w:t>
        </w:r>
        <w:r w:rsidR="00D01016" w:rsidRPr="00C169E7">
          <w:rPr>
            <w:rStyle w:val="Hyperlink"/>
            <w:i/>
            <w:noProof/>
          </w:rPr>
          <w:t xml:space="preserve">Sequence Diagram </w:t>
        </w:r>
        <w:r w:rsidR="00D01016" w:rsidRPr="00C169E7">
          <w:rPr>
            <w:rStyle w:val="Hyperlink"/>
            <w:noProof/>
          </w:rPr>
          <w:t>–</w:t>
        </w:r>
        <w:r w:rsidR="00D01016" w:rsidRPr="00C169E7">
          <w:rPr>
            <w:rStyle w:val="Hyperlink"/>
            <w:noProof/>
            <w:lang w:val="en-US"/>
          </w:rPr>
          <w:t xml:space="preserve"> Menampilkan pada </w:t>
        </w:r>
        <w:r w:rsidR="00D01016" w:rsidRPr="00C169E7">
          <w:rPr>
            <w:rStyle w:val="Hyperlink"/>
            <w:i/>
            <w:noProof/>
            <w:lang w:val="en-US"/>
          </w:rPr>
          <w:t>List</w:t>
        </w:r>
        <w:r w:rsidR="00D01016">
          <w:rPr>
            <w:noProof/>
            <w:webHidden/>
          </w:rPr>
          <w:tab/>
        </w:r>
        <w:r w:rsidR="00D01016">
          <w:rPr>
            <w:noProof/>
            <w:webHidden/>
          </w:rPr>
          <w:fldChar w:fldCharType="begin"/>
        </w:r>
        <w:r w:rsidR="00D01016">
          <w:rPr>
            <w:noProof/>
            <w:webHidden/>
          </w:rPr>
          <w:instrText xml:space="preserve"> PAGEREF _Toc318659405 \h </w:instrText>
        </w:r>
        <w:r w:rsidR="00D01016">
          <w:rPr>
            <w:noProof/>
            <w:webHidden/>
          </w:rPr>
        </w:r>
        <w:r w:rsidR="00D01016">
          <w:rPr>
            <w:noProof/>
            <w:webHidden/>
          </w:rPr>
          <w:fldChar w:fldCharType="separate"/>
        </w:r>
        <w:r w:rsidR="0044137C">
          <w:rPr>
            <w:noProof/>
            <w:webHidden/>
          </w:rPr>
          <w:t>60</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6" w:history="1">
        <w:r w:rsidR="00D01016" w:rsidRPr="00C169E7">
          <w:rPr>
            <w:rStyle w:val="Hyperlink"/>
            <w:noProof/>
          </w:rPr>
          <w:t xml:space="preserve">Gambar 3.21 </w:t>
        </w:r>
        <w:r w:rsidR="00D01016" w:rsidRPr="00C169E7">
          <w:rPr>
            <w:rStyle w:val="Hyperlink"/>
            <w:i/>
            <w:noProof/>
          </w:rPr>
          <w:t xml:space="preserve">Sequence Diagram </w:t>
        </w:r>
        <w:r w:rsidR="00D01016" w:rsidRPr="00C169E7">
          <w:rPr>
            <w:rStyle w:val="Hyperlink"/>
            <w:noProof/>
          </w:rPr>
          <w:t xml:space="preserve">– Menampilkan </w:t>
        </w:r>
        <w:r w:rsidR="00D01016" w:rsidRPr="00C169E7">
          <w:rPr>
            <w:rStyle w:val="Hyperlink"/>
            <w:noProof/>
            <w:lang w:val="en-US"/>
          </w:rPr>
          <w:t>Detail Gempa</w:t>
        </w:r>
        <w:r w:rsidR="00D01016">
          <w:rPr>
            <w:noProof/>
            <w:webHidden/>
          </w:rPr>
          <w:tab/>
        </w:r>
        <w:r w:rsidR="00D01016">
          <w:rPr>
            <w:noProof/>
            <w:webHidden/>
          </w:rPr>
          <w:fldChar w:fldCharType="begin"/>
        </w:r>
        <w:r w:rsidR="00D01016">
          <w:rPr>
            <w:noProof/>
            <w:webHidden/>
          </w:rPr>
          <w:instrText xml:space="preserve"> PAGEREF _Toc318659406 \h </w:instrText>
        </w:r>
        <w:r w:rsidR="00D01016">
          <w:rPr>
            <w:noProof/>
            <w:webHidden/>
          </w:rPr>
        </w:r>
        <w:r w:rsidR="00D01016">
          <w:rPr>
            <w:noProof/>
            <w:webHidden/>
          </w:rPr>
          <w:fldChar w:fldCharType="separate"/>
        </w:r>
        <w:r w:rsidR="0044137C">
          <w:rPr>
            <w:noProof/>
            <w:webHidden/>
          </w:rPr>
          <w:t>60</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7" w:history="1">
        <w:r w:rsidR="00D01016" w:rsidRPr="00C169E7">
          <w:rPr>
            <w:rStyle w:val="Hyperlink"/>
            <w:noProof/>
          </w:rPr>
          <w:t xml:space="preserve">Gambar 3.22 </w:t>
        </w:r>
        <w:r w:rsidR="00D01016" w:rsidRPr="00C169E7">
          <w:rPr>
            <w:rStyle w:val="Hyperlink"/>
            <w:i/>
            <w:noProof/>
          </w:rPr>
          <w:t xml:space="preserve">Sequence Diagram </w:t>
        </w:r>
        <w:r w:rsidR="00D01016" w:rsidRPr="00C169E7">
          <w:rPr>
            <w:rStyle w:val="Hyperlink"/>
            <w:noProof/>
          </w:rPr>
          <w:t>– Menampilkan pada Peta</w:t>
        </w:r>
        <w:r w:rsidR="00D01016">
          <w:rPr>
            <w:noProof/>
            <w:webHidden/>
          </w:rPr>
          <w:tab/>
        </w:r>
        <w:r w:rsidR="00D01016">
          <w:rPr>
            <w:noProof/>
            <w:webHidden/>
          </w:rPr>
          <w:fldChar w:fldCharType="begin"/>
        </w:r>
        <w:r w:rsidR="00D01016">
          <w:rPr>
            <w:noProof/>
            <w:webHidden/>
          </w:rPr>
          <w:instrText xml:space="preserve"> PAGEREF _Toc318659407 \h </w:instrText>
        </w:r>
        <w:r w:rsidR="00D01016">
          <w:rPr>
            <w:noProof/>
            <w:webHidden/>
          </w:rPr>
        </w:r>
        <w:r w:rsidR="00D01016">
          <w:rPr>
            <w:noProof/>
            <w:webHidden/>
          </w:rPr>
          <w:fldChar w:fldCharType="separate"/>
        </w:r>
        <w:r w:rsidR="0044137C">
          <w:rPr>
            <w:noProof/>
            <w:webHidden/>
          </w:rPr>
          <w:t>61</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8" w:history="1">
        <w:r w:rsidR="00D01016" w:rsidRPr="00C169E7">
          <w:rPr>
            <w:rStyle w:val="Hyperlink"/>
            <w:noProof/>
          </w:rPr>
          <w:t xml:space="preserve">Gambar 3.23 </w:t>
        </w:r>
        <w:r w:rsidR="00D01016" w:rsidRPr="00C169E7">
          <w:rPr>
            <w:rStyle w:val="Hyperlink"/>
            <w:i/>
            <w:noProof/>
          </w:rPr>
          <w:t>Package Diagram</w:t>
        </w:r>
        <w:r w:rsidR="00D01016">
          <w:rPr>
            <w:noProof/>
            <w:webHidden/>
          </w:rPr>
          <w:tab/>
        </w:r>
        <w:r w:rsidR="00D01016">
          <w:rPr>
            <w:noProof/>
            <w:webHidden/>
          </w:rPr>
          <w:fldChar w:fldCharType="begin"/>
        </w:r>
        <w:r w:rsidR="00D01016">
          <w:rPr>
            <w:noProof/>
            <w:webHidden/>
          </w:rPr>
          <w:instrText xml:space="preserve"> PAGEREF _Toc318659408 \h </w:instrText>
        </w:r>
        <w:r w:rsidR="00D01016">
          <w:rPr>
            <w:noProof/>
            <w:webHidden/>
          </w:rPr>
        </w:r>
        <w:r w:rsidR="00D01016">
          <w:rPr>
            <w:noProof/>
            <w:webHidden/>
          </w:rPr>
          <w:fldChar w:fldCharType="separate"/>
        </w:r>
        <w:r w:rsidR="0044137C">
          <w:rPr>
            <w:noProof/>
            <w:webHidden/>
          </w:rPr>
          <w:t>62</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09" w:history="1">
        <w:r w:rsidR="00D01016" w:rsidRPr="00C169E7">
          <w:rPr>
            <w:rStyle w:val="Hyperlink"/>
            <w:noProof/>
          </w:rPr>
          <w:t xml:space="preserve">Gambar 3.24 </w:t>
        </w:r>
        <w:r w:rsidR="00D01016" w:rsidRPr="00C169E7">
          <w:rPr>
            <w:rStyle w:val="Hyperlink"/>
            <w:i/>
            <w:noProof/>
          </w:rPr>
          <w:t>Class Diagram</w:t>
        </w:r>
        <w:r w:rsidR="00D01016">
          <w:rPr>
            <w:noProof/>
            <w:webHidden/>
          </w:rPr>
          <w:tab/>
        </w:r>
        <w:r w:rsidR="00D01016">
          <w:rPr>
            <w:noProof/>
            <w:webHidden/>
          </w:rPr>
          <w:fldChar w:fldCharType="begin"/>
        </w:r>
        <w:r w:rsidR="00D01016">
          <w:rPr>
            <w:noProof/>
            <w:webHidden/>
          </w:rPr>
          <w:instrText xml:space="preserve"> PAGEREF _Toc318659409 \h </w:instrText>
        </w:r>
        <w:r w:rsidR="00D01016">
          <w:rPr>
            <w:noProof/>
            <w:webHidden/>
          </w:rPr>
        </w:r>
        <w:r w:rsidR="00D01016">
          <w:rPr>
            <w:noProof/>
            <w:webHidden/>
          </w:rPr>
          <w:fldChar w:fldCharType="separate"/>
        </w:r>
        <w:r w:rsidR="0044137C">
          <w:rPr>
            <w:noProof/>
            <w:webHidden/>
          </w:rPr>
          <w:t>63</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0" w:history="1">
        <w:r w:rsidR="00D01016" w:rsidRPr="00C169E7">
          <w:rPr>
            <w:rStyle w:val="Hyperlink"/>
            <w:noProof/>
          </w:rPr>
          <w:t xml:space="preserve">Gambar 3.25 </w:t>
        </w:r>
        <w:r w:rsidR="00D01016" w:rsidRPr="00C169E7">
          <w:rPr>
            <w:rStyle w:val="Hyperlink"/>
            <w:i/>
            <w:noProof/>
          </w:rPr>
          <w:t>Class Diagram</w:t>
        </w:r>
        <w:r w:rsidR="00D01016" w:rsidRPr="00C169E7">
          <w:rPr>
            <w:rStyle w:val="Hyperlink"/>
            <w:noProof/>
          </w:rPr>
          <w:t xml:space="preserve"> (Lanjutan)</w:t>
        </w:r>
        <w:r w:rsidR="00D01016">
          <w:rPr>
            <w:noProof/>
            <w:webHidden/>
          </w:rPr>
          <w:tab/>
        </w:r>
        <w:r w:rsidR="00D01016">
          <w:rPr>
            <w:noProof/>
            <w:webHidden/>
          </w:rPr>
          <w:fldChar w:fldCharType="begin"/>
        </w:r>
        <w:r w:rsidR="00D01016">
          <w:rPr>
            <w:noProof/>
            <w:webHidden/>
          </w:rPr>
          <w:instrText xml:space="preserve"> PAGEREF _Toc318659410 \h </w:instrText>
        </w:r>
        <w:r w:rsidR="00D01016">
          <w:rPr>
            <w:noProof/>
            <w:webHidden/>
          </w:rPr>
        </w:r>
        <w:r w:rsidR="00D01016">
          <w:rPr>
            <w:noProof/>
            <w:webHidden/>
          </w:rPr>
          <w:fldChar w:fldCharType="separate"/>
        </w:r>
        <w:r w:rsidR="0044137C">
          <w:rPr>
            <w:noProof/>
            <w:webHidden/>
          </w:rPr>
          <w:t>64</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1" w:history="1">
        <w:r w:rsidR="00D01016" w:rsidRPr="00C169E7">
          <w:rPr>
            <w:rStyle w:val="Hyperlink"/>
            <w:noProof/>
          </w:rPr>
          <w:t>Gambar 3.26 Rancangan Tampilan Daftar Gempa</w:t>
        </w:r>
        <w:r w:rsidR="00D01016">
          <w:rPr>
            <w:noProof/>
            <w:webHidden/>
          </w:rPr>
          <w:tab/>
        </w:r>
        <w:r w:rsidR="00D01016">
          <w:rPr>
            <w:noProof/>
            <w:webHidden/>
          </w:rPr>
          <w:fldChar w:fldCharType="begin"/>
        </w:r>
        <w:r w:rsidR="00D01016">
          <w:rPr>
            <w:noProof/>
            <w:webHidden/>
          </w:rPr>
          <w:instrText xml:space="preserve"> PAGEREF _Toc318659411 \h </w:instrText>
        </w:r>
        <w:r w:rsidR="00D01016">
          <w:rPr>
            <w:noProof/>
            <w:webHidden/>
          </w:rPr>
        </w:r>
        <w:r w:rsidR="00D01016">
          <w:rPr>
            <w:noProof/>
            <w:webHidden/>
          </w:rPr>
          <w:fldChar w:fldCharType="separate"/>
        </w:r>
        <w:r w:rsidR="0044137C">
          <w:rPr>
            <w:noProof/>
            <w:webHidden/>
          </w:rPr>
          <w:t>66</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2" w:history="1">
        <w:r w:rsidR="00D01016" w:rsidRPr="00C169E7">
          <w:rPr>
            <w:rStyle w:val="Hyperlink"/>
            <w:noProof/>
          </w:rPr>
          <w:t xml:space="preserve">Gambar 3.27 Rancangan Tampilan </w:t>
        </w:r>
        <w:r w:rsidR="00D01016" w:rsidRPr="00C169E7">
          <w:rPr>
            <w:rStyle w:val="Hyperlink"/>
            <w:i/>
            <w:noProof/>
          </w:rPr>
          <w:t>Context Menu</w:t>
        </w:r>
        <w:r w:rsidR="00D01016">
          <w:rPr>
            <w:noProof/>
            <w:webHidden/>
          </w:rPr>
          <w:tab/>
        </w:r>
        <w:r w:rsidR="00D01016">
          <w:rPr>
            <w:noProof/>
            <w:webHidden/>
          </w:rPr>
          <w:fldChar w:fldCharType="begin"/>
        </w:r>
        <w:r w:rsidR="00D01016">
          <w:rPr>
            <w:noProof/>
            <w:webHidden/>
          </w:rPr>
          <w:instrText xml:space="preserve"> PAGEREF _Toc318659412 \h </w:instrText>
        </w:r>
        <w:r w:rsidR="00D01016">
          <w:rPr>
            <w:noProof/>
            <w:webHidden/>
          </w:rPr>
        </w:r>
        <w:r w:rsidR="00D01016">
          <w:rPr>
            <w:noProof/>
            <w:webHidden/>
          </w:rPr>
          <w:fldChar w:fldCharType="separate"/>
        </w:r>
        <w:r w:rsidR="0044137C">
          <w:rPr>
            <w:noProof/>
            <w:webHidden/>
          </w:rPr>
          <w:t>67</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3" w:history="1">
        <w:r w:rsidR="00D01016" w:rsidRPr="00C169E7">
          <w:rPr>
            <w:rStyle w:val="Hyperlink"/>
            <w:noProof/>
          </w:rPr>
          <w:t xml:space="preserve">Gambar 3.28 Rancangan Tampilan </w:t>
        </w:r>
        <w:r w:rsidR="00D01016" w:rsidRPr="00C169E7">
          <w:rPr>
            <w:rStyle w:val="Hyperlink"/>
            <w:i/>
            <w:noProof/>
          </w:rPr>
          <w:t>QuickAction</w:t>
        </w:r>
        <w:r w:rsidR="00D01016">
          <w:rPr>
            <w:noProof/>
            <w:webHidden/>
          </w:rPr>
          <w:tab/>
        </w:r>
        <w:r w:rsidR="00D01016">
          <w:rPr>
            <w:noProof/>
            <w:webHidden/>
          </w:rPr>
          <w:fldChar w:fldCharType="begin"/>
        </w:r>
        <w:r w:rsidR="00D01016">
          <w:rPr>
            <w:noProof/>
            <w:webHidden/>
          </w:rPr>
          <w:instrText xml:space="preserve"> PAGEREF _Toc318659413 \h </w:instrText>
        </w:r>
        <w:r w:rsidR="00D01016">
          <w:rPr>
            <w:noProof/>
            <w:webHidden/>
          </w:rPr>
        </w:r>
        <w:r w:rsidR="00D01016">
          <w:rPr>
            <w:noProof/>
            <w:webHidden/>
          </w:rPr>
          <w:fldChar w:fldCharType="separate"/>
        </w:r>
        <w:r w:rsidR="0044137C">
          <w:rPr>
            <w:noProof/>
            <w:webHidden/>
          </w:rPr>
          <w:t>68</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4" w:history="1">
        <w:r w:rsidR="00D01016" w:rsidRPr="00C169E7">
          <w:rPr>
            <w:rStyle w:val="Hyperlink"/>
            <w:noProof/>
          </w:rPr>
          <w:t>Gambar 3.29 Rancangan Tampilan Kirim Email</w:t>
        </w:r>
        <w:r w:rsidR="00D01016">
          <w:rPr>
            <w:noProof/>
            <w:webHidden/>
          </w:rPr>
          <w:tab/>
        </w:r>
        <w:r w:rsidR="00D01016">
          <w:rPr>
            <w:noProof/>
            <w:webHidden/>
          </w:rPr>
          <w:fldChar w:fldCharType="begin"/>
        </w:r>
        <w:r w:rsidR="00D01016">
          <w:rPr>
            <w:noProof/>
            <w:webHidden/>
          </w:rPr>
          <w:instrText xml:space="preserve"> PAGEREF _Toc318659414 \h </w:instrText>
        </w:r>
        <w:r w:rsidR="00D01016">
          <w:rPr>
            <w:noProof/>
            <w:webHidden/>
          </w:rPr>
        </w:r>
        <w:r w:rsidR="00D01016">
          <w:rPr>
            <w:noProof/>
            <w:webHidden/>
          </w:rPr>
          <w:fldChar w:fldCharType="separate"/>
        </w:r>
        <w:r w:rsidR="0044137C">
          <w:rPr>
            <w:noProof/>
            <w:webHidden/>
          </w:rPr>
          <w:t>6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5" w:history="1">
        <w:r w:rsidR="00D01016" w:rsidRPr="00C169E7">
          <w:rPr>
            <w:rStyle w:val="Hyperlink"/>
            <w:noProof/>
          </w:rPr>
          <w:t>Gambar 3.30 Rancangan Tampilan Kirim Pesan SMS</w:t>
        </w:r>
        <w:r w:rsidR="00D01016">
          <w:rPr>
            <w:noProof/>
            <w:webHidden/>
          </w:rPr>
          <w:tab/>
        </w:r>
        <w:r w:rsidR="00D01016">
          <w:rPr>
            <w:noProof/>
            <w:webHidden/>
          </w:rPr>
          <w:fldChar w:fldCharType="begin"/>
        </w:r>
        <w:r w:rsidR="00D01016">
          <w:rPr>
            <w:noProof/>
            <w:webHidden/>
          </w:rPr>
          <w:instrText xml:space="preserve"> PAGEREF _Toc318659415 \h </w:instrText>
        </w:r>
        <w:r w:rsidR="00D01016">
          <w:rPr>
            <w:noProof/>
            <w:webHidden/>
          </w:rPr>
        </w:r>
        <w:r w:rsidR="00D01016">
          <w:rPr>
            <w:noProof/>
            <w:webHidden/>
          </w:rPr>
          <w:fldChar w:fldCharType="separate"/>
        </w:r>
        <w:r w:rsidR="0044137C">
          <w:rPr>
            <w:noProof/>
            <w:webHidden/>
          </w:rPr>
          <w:t>6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6" w:history="1">
        <w:r w:rsidR="00D01016" w:rsidRPr="00C169E7">
          <w:rPr>
            <w:rStyle w:val="Hyperlink"/>
            <w:noProof/>
          </w:rPr>
          <w:t>Gambar 3.31 Rancangan Tampilan Detail Gempa</w:t>
        </w:r>
        <w:r w:rsidR="00D01016">
          <w:rPr>
            <w:noProof/>
            <w:webHidden/>
          </w:rPr>
          <w:tab/>
        </w:r>
        <w:r w:rsidR="00D01016">
          <w:rPr>
            <w:noProof/>
            <w:webHidden/>
          </w:rPr>
          <w:fldChar w:fldCharType="begin"/>
        </w:r>
        <w:r w:rsidR="00D01016">
          <w:rPr>
            <w:noProof/>
            <w:webHidden/>
          </w:rPr>
          <w:instrText xml:space="preserve"> PAGEREF _Toc318659416 \h </w:instrText>
        </w:r>
        <w:r w:rsidR="00D01016">
          <w:rPr>
            <w:noProof/>
            <w:webHidden/>
          </w:rPr>
        </w:r>
        <w:r w:rsidR="00D01016">
          <w:rPr>
            <w:noProof/>
            <w:webHidden/>
          </w:rPr>
          <w:fldChar w:fldCharType="separate"/>
        </w:r>
        <w:r w:rsidR="0044137C">
          <w:rPr>
            <w:noProof/>
            <w:webHidden/>
          </w:rPr>
          <w:t>70</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7" w:history="1">
        <w:r w:rsidR="00D01016" w:rsidRPr="00C169E7">
          <w:rPr>
            <w:rStyle w:val="Hyperlink"/>
            <w:noProof/>
          </w:rPr>
          <w:t>Gambar 3.32 Rancangan Tampilan Peta Gempa</w:t>
        </w:r>
        <w:r w:rsidR="00D01016">
          <w:rPr>
            <w:noProof/>
            <w:webHidden/>
          </w:rPr>
          <w:tab/>
        </w:r>
        <w:r w:rsidR="00D01016">
          <w:rPr>
            <w:noProof/>
            <w:webHidden/>
          </w:rPr>
          <w:fldChar w:fldCharType="begin"/>
        </w:r>
        <w:r w:rsidR="00D01016">
          <w:rPr>
            <w:noProof/>
            <w:webHidden/>
          </w:rPr>
          <w:instrText xml:space="preserve"> PAGEREF _Toc318659417 \h </w:instrText>
        </w:r>
        <w:r w:rsidR="00D01016">
          <w:rPr>
            <w:noProof/>
            <w:webHidden/>
          </w:rPr>
        </w:r>
        <w:r w:rsidR="00D01016">
          <w:rPr>
            <w:noProof/>
            <w:webHidden/>
          </w:rPr>
          <w:fldChar w:fldCharType="separate"/>
        </w:r>
        <w:r w:rsidR="0044137C">
          <w:rPr>
            <w:noProof/>
            <w:webHidden/>
          </w:rPr>
          <w:t>71</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8" w:history="1">
        <w:r w:rsidR="00D01016" w:rsidRPr="00C169E7">
          <w:rPr>
            <w:rStyle w:val="Hyperlink"/>
            <w:noProof/>
          </w:rPr>
          <w:t xml:space="preserve">Gambar 3.33 Rancangan Tampilan </w:t>
        </w:r>
        <w:r w:rsidR="00D01016" w:rsidRPr="00C169E7">
          <w:rPr>
            <w:rStyle w:val="Hyperlink"/>
            <w:i/>
            <w:noProof/>
          </w:rPr>
          <w:t>Balloon View</w:t>
        </w:r>
        <w:r w:rsidR="00D01016">
          <w:rPr>
            <w:noProof/>
            <w:webHidden/>
          </w:rPr>
          <w:tab/>
        </w:r>
        <w:r w:rsidR="00D01016">
          <w:rPr>
            <w:noProof/>
            <w:webHidden/>
          </w:rPr>
          <w:fldChar w:fldCharType="begin"/>
        </w:r>
        <w:r w:rsidR="00D01016">
          <w:rPr>
            <w:noProof/>
            <w:webHidden/>
          </w:rPr>
          <w:instrText xml:space="preserve"> PAGEREF _Toc318659418 \h </w:instrText>
        </w:r>
        <w:r w:rsidR="00D01016">
          <w:rPr>
            <w:noProof/>
            <w:webHidden/>
          </w:rPr>
        </w:r>
        <w:r w:rsidR="00D01016">
          <w:rPr>
            <w:noProof/>
            <w:webHidden/>
          </w:rPr>
          <w:fldChar w:fldCharType="separate"/>
        </w:r>
        <w:r w:rsidR="0044137C">
          <w:rPr>
            <w:noProof/>
            <w:webHidden/>
          </w:rPr>
          <w:t>72</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19" w:history="1">
        <w:r w:rsidR="00D01016" w:rsidRPr="00C169E7">
          <w:rPr>
            <w:rStyle w:val="Hyperlink"/>
            <w:noProof/>
          </w:rPr>
          <w:t>Gambar 3.34 Rancangan Tampilan Layer Peta</w:t>
        </w:r>
        <w:r w:rsidR="00D01016">
          <w:rPr>
            <w:noProof/>
            <w:webHidden/>
          </w:rPr>
          <w:tab/>
        </w:r>
        <w:r w:rsidR="00D01016">
          <w:rPr>
            <w:noProof/>
            <w:webHidden/>
          </w:rPr>
          <w:fldChar w:fldCharType="begin"/>
        </w:r>
        <w:r w:rsidR="00D01016">
          <w:rPr>
            <w:noProof/>
            <w:webHidden/>
          </w:rPr>
          <w:instrText xml:space="preserve"> PAGEREF _Toc318659419 \h </w:instrText>
        </w:r>
        <w:r w:rsidR="00D01016">
          <w:rPr>
            <w:noProof/>
            <w:webHidden/>
          </w:rPr>
        </w:r>
        <w:r w:rsidR="00D01016">
          <w:rPr>
            <w:noProof/>
            <w:webHidden/>
          </w:rPr>
          <w:fldChar w:fldCharType="separate"/>
        </w:r>
        <w:r w:rsidR="0044137C">
          <w:rPr>
            <w:noProof/>
            <w:webHidden/>
          </w:rPr>
          <w:t>73</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0" w:history="1">
        <w:r w:rsidR="00D01016" w:rsidRPr="00C169E7">
          <w:rPr>
            <w:rStyle w:val="Hyperlink"/>
            <w:noProof/>
          </w:rPr>
          <w:t>Gambar 3.35 Rancangan Tampilan Pengaturan Lokasi Manual</w:t>
        </w:r>
        <w:r w:rsidR="00D01016">
          <w:rPr>
            <w:noProof/>
            <w:webHidden/>
          </w:rPr>
          <w:tab/>
        </w:r>
        <w:r w:rsidR="00D01016">
          <w:rPr>
            <w:noProof/>
            <w:webHidden/>
          </w:rPr>
          <w:fldChar w:fldCharType="begin"/>
        </w:r>
        <w:r w:rsidR="00D01016">
          <w:rPr>
            <w:noProof/>
            <w:webHidden/>
          </w:rPr>
          <w:instrText xml:space="preserve"> PAGEREF _Toc318659420 \h </w:instrText>
        </w:r>
        <w:r w:rsidR="00D01016">
          <w:rPr>
            <w:noProof/>
            <w:webHidden/>
          </w:rPr>
        </w:r>
        <w:r w:rsidR="00D01016">
          <w:rPr>
            <w:noProof/>
            <w:webHidden/>
          </w:rPr>
          <w:fldChar w:fldCharType="separate"/>
        </w:r>
        <w:r w:rsidR="0044137C">
          <w:rPr>
            <w:noProof/>
            <w:webHidden/>
          </w:rPr>
          <w:t>75</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1" w:history="1">
        <w:r w:rsidR="00D01016" w:rsidRPr="00C169E7">
          <w:rPr>
            <w:rStyle w:val="Hyperlink"/>
            <w:noProof/>
          </w:rPr>
          <w:t xml:space="preserve">Gambar 3.36 Rancangan Tampilan </w:t>
        </w:r>
        <w:r w:rsidR="00D01016" w:rsidRPr="00C169E7">
          <w:rPr>
            <w:rStyle w:val="Hyperlink"/>
            <w:i/>
            <w:noProof/>
          </w:rPr>
          <w:t xml:space="preserve">Template </w:t>
        </w:r>
        <w:r w:rsidR="00D01016" w:rsidRPr="00C169E7">
          <w:rPr>
            <w:rStyle w:val="Hyperlink"/>
            <w:noProof/>
          </w:rPr>
          <w:t>Twitter</w:t>
        </w:r>
        <w:r w:rsidR="00D01016">
          <w:rPr>
            <w:noProof/>
            <w:webHidden/>
          </w:rPr>
          <w:tab/>
        </w:r>
        <w:r w:rsidR="00D01016">
          <w:rPr>
            <w:noProof/>
            <w:webHidden/>
          </w:rPr>
          <w:fldChar w:fldCharType="begin"/>
        </w:r>
        <w:r w:rsidR="00D01016">
          <w:rPr>
            <w:noProof/>
            <w:webHidden/>
          </w:rPr>
          <w:instrText xml:space="preserve"> PAGEREF _Toc318659421 \h </w:instrText>
        </w:r>
        <w:r w:rsidR="00D01016">
          <w:rPr>
            <w:noProof/>
            <w:webHidden/>
          </w:rPr>
        </w:r>
        <w:r w:rsidR="00D01016">
          <w:rPr>
            <w:noProof/>
            <w:webHidden/>
          </w:rPr>
          <w:fldChar w:fldCharType="separate"/>
        </w:r>
        <w:r w:rsidR="0044137C">
          <w:rPr>
            <w:noProof/>
            <w:webHidden/>
          </w:rPr>
          <w:t>78</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2" w:history="1">
        <w:r w:rsidR="00D01016" w:rsidRPr="00C169E7">
          <w:rPr>
            <w:rStyle w:val="Hyperlink"/>
            <w:noProof/>
          </w:rPr>
          <w:t>Gambar 3.37 Rancangan Tampilan Pengaturan Akun Email</w:t>
        </w:r>
        <w:r w:rsidR="00D01016">
          <w:rPr>
            <w:noProof/>
            <w:webHidden/>
          </w:rPr>
          <w:tab/>
        </w:r>
        <w:r w:rsidR="00D01016">
          <w:rPr>
            <w:noProof/>
            <w:webHidden/>
          </w:rPr>
          <w:fldChar w:fldCharType="begin"/>
        </w:r>
        <w:r w:rsidR="00D01016">
          <w:rPr>
            <w:noProof/>
            <w:webHidden/>
          </w:rPr>
          <w:instrText xml:space="preserve"> PAGEREF _Toc318659422 \h </w:instrText>
        </w:r>
        <w:r w:rsidR="00D01016">
          <w:rPr>
            <w:noProof/>
            <w:webHidden/>
          </w:rPr>
        </w:r>
        <w:r w:rsidR="00D01016">
          <w:rPr>
            <w:noProof/>
            <w:webHidden/>
          </w:rPr>
          <w:fldChar w:fldCharType="separate"/>
        </w:r>
        <w:r w:rsidR="0044137C">
          <w:rPr>
            <w:noProof/>
            <w:webHidden/>
          </w:rPr>
          <w:t>7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3" w:history="1">
        <w:r w:rsidR="00D01016" w:rsidRPr="00C169E7">
          <w:rPr>
            <w:rStyle w:val="Hyperlink"/>
            <w:noProof/>
          </w:rPr>
          <w:t xml:space="preserve">Gambar 3.38 Rancangan Tampilan Pengaturan </w:t>
        </w:r>
        <w:r w:rsidR="00D01016" w:rsidRPr="00C169E7">
          <w:rPr>
            <w:rStyle w:val="Hyperlink"/>
            <w:i/>
            <w:noProof/>
          </w:rPr>
          <w:t>Template</w:t>
        </w:r>
        <w:r w:rsidR="00D01016" w:rsidRPr="00C169E7">
          <w:rPr>
            <w:rStyle w:val="Hyperlink"/>
            <w:noProof/>
          </w:rPr>
          <w:t xml:space="preserve"> Email</w:t>
        </w:r>
        <w:r w:rsidR="00D01016">
          <w:rPr>
            <w:noProof/>
            <w:webHidden/>
          </w:rPr>
          <w:tab/>
        </w:r>
        <w:r w:rsidR="00D01016">
          <w:rPr>
            <w:noProof/>
            <w:webHidden/>
          </w:rPr>
          <w:fldChar w:fldCharType="begin"/>
        </w:r>
        <w:r w:rsidR="00D01016">
          <w:rPr>
            <w:noProof/>
            <w:webHidden/>
          </w:rPr>
          <w:instrText xml:space="preserve"> PAGEREF _Toc318659423 \h </w:instrText>
        </w:r>
        <w:r w:rsidR="00D01016">
          <w:rPr>
            <w:noProof/>
            <w:webHidden/>
          </w:rPr>
        </w:r>
        <w:r w:rsidR="00D01016">
          <w:rPr>
            <w:noProof/>
            <w:webHidden/>
          </w:rPr>
          <w:fldChar w:fldCharType="separate"/>
        </w:r>
        <w:r w:rsidR="0044137C">
          <w:rPr>
            <w:noProof/>
            <w:webHidden/>
          </w:rPr>
          <w:t>80</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4" w:history="1">
        <w:r w:rsidR="00D01016" w:rsidRPr="00C169E7">
          <w:rPr>
            <w:rStyle w:val="Hyperlink"/>
            <w:noProof/>
          </w:rPr>
          <w:t xml:space="preserve">Gambar 3.39 Rancangan Tampilan </w:t>
        </w:r>
        <w:r w:rsidR="00D01016" w:rsidRPr="00C169E7">
          <w:rPr>
            <w:rStyle w:val="Hyperlink"/>
            <w:i/>
            <w:noProof/>
          </w:rPr>
          <w:t>Social</w:t>
        </w:r>
        <w:r w:rsidR="00D01016" w:rsidRPr="00C169E7">
          <w:rPr>
            <w:rStyle w:val="Hyperlink"/>
            <w:noProof/>
          </w:rPr>
          <w:t xml:space="preserve"> </w:t>
        </w:r>
        <w:r w:rsidR="00D01016" w:rsidRPr="00C169E7">
          <w:rPr>
            <w:rStyle w:val="Hyperlink"/>
            <w:i/>
            <w:noProof/>
          </w:rPr>
          <w:t>Connect</w:t>
        </w:r>
        <w:r w:rsidR="00D01016">
          <w:rPr>
            <w:noProof/>
            <w:webHidden/>
          </w:rPr>
          <w:tab/>
        </w:r>
        <w:r w:rsidR="00D01016">
          <w:rPr>
            <w:noProof/>
            <w:webHidden/>
          </w:rPr>
          <w:fldChar w:fldCharType="begin"/>
        </w:r>
        <w:r w:rsidR="00D01016">
          <w:rPr>
            <w:noProof/>
            <w:webHidden/>
          </w:rPr>
          <w:instrText xml:space="preserve"> PAGEREF _Toc318659424 \h </w:instrText>
        </w:r>
        <w:r w:rsidR="00D01016">
          <w:rPr>
            <w:noProof/>
            <w:webHidden/>
          </w:rPr>
        </w:r>
        <w:r w:rsidR="00D01016">
          <w:rPr>
            <w:noProof/>
            <w:webHidden/>
          </w:rPr>
          <w:fldChar w:fldCharType="separate"/>
        </w:r>
        <w:r w:rsidR="0044137C">
          <w:rPr>
            <w:noProof/>
            <w:webHidden/>
          </w:rPr>
          <w:t>81</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5" w:history="1">
        <w:r w:rsidR="00D01016" w:rsidRPr="00C169E7">
          <w:rPr>
            <w:rStyle w:val="Hyperlink"/>
            <w:noProof/>
          </w:rPr>
          <w:t>Gambar 3.40 Rancangan Tampilan Daftar Kontak</w:t>
        </w:r>
        <w:r w:rsidR="00D01016">
          <w:rPr>
            <w:noProof/>
            <w:webHidden/>
          </w:rPr>
          <w:tab/>
        </w:r>
        <w:r w:rsidR="00D01016">
          <w:rPr>
            <w:noProof/>
            <w:webHidden/>
          </w:rPr>
          <w:fldChar w:fldCharType="begin"/>
        </w:r>
        <w:r w:rsidR="00D01016">
          <w:rPr>
            <w:noProof/>
            <w:webHidden/>
          </w:rPr>
          <w:instrText xml:space="preserve"> PAGEREF _Toc318659425 \h </w:instrText>
        </w:r>
        <w:r w:rsidR="00D01016">
          <w:rPr>
            <w:noProof/>
            <w:webHidden/>
          </w:rPr>
        </w:r>
        <w:r w:rsidR="00D01016">
          <w:rPr>
            <w:noProof/>
            <w:webHidden/>
          </w:rPr>
          <w:fldChar w:fldCharType="separate"/>
        </w:r>
        <w:r w:rsidR="0044137C">
          <w:rPr>
            <w:noProof/>
            <w:webHidden/>
          </w:rPr>
          <w:t>82</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6" w:history="1">
        <w:r w:rsidR="00D01016" w:rsidRPr="00C169E7">
          <w:rPr>
            <w:rStyle w:val="Hyperlink"/>
            <w:noProof/>
          </w:rPr>
          <w:t>Gambar 4.1 Implementasi Tampilan Daftar Gempa</w:t>
        </w:r>
        <w:r w:rsidR="00D01016">
          <w:rPr>
            <w:noProof/>
            <w:webHidden/>
          </w:rPr>
          <w:tab/>
        </w:r>
        <w:r w:rsidR="00D01016">
          <w:rPr>
            <w:noProof/>
            <w:webHidden/>
          </w:rPr>
          <w:fldChar w:fldCharType="begin"/>
        </w:r>
        <w:r w:rsidR="00D01016">
          <w:rPr>
            <w:noProof/>
            <w:webHidden/>
          </w:rPr>
          <w:instrText xml:space="preserve"> PAGEREF _Toc318659426 \h </w:instrText>
        </w:r>
        <w:r w:rsidR="00D01016">
          <w:rPr>
            <w:noProof/>
            <w:webHidden/>
          </w:rPr>
        </w:r>
        <w:r w:rsidR="00D01016">
          <w:rPr>
            <w:noProof/>
            <w:webHidden/>
          </w:rPr>
          <w:fldChar w:fldCharType="separate"/>
        </w:r>
        <w:r w:rsidR="0044137C">
          <w:rPr>
            <w:noProof/>
            <w:webHidden/>
          </w:rPr>
          <w:t>94</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7" w:history="1">
        <w:r w:rsidR="00D01016" w:rsidRPr="00C169E7">
          <w:rPr>
            <w:rStyle w:val="Hyperlink"/>
            <w:noProof/>
          </w:rPr>
          <w:t xml:space="preserve">Gambar 4.2 Implementasi Tampilan </w:t>
        </w:r>
        <w:r w:rsidR="00D01016" w:rsidRPr="00C169E7">
          <w:rPr>
            <w:rStyle w:val="Hyperlink"/>
            <w:i/>
            <w:noProof/>
          </w:rPr>
          <w:t>Context Menu</w:t>
        </w:r>
        <w:r w:rsidR="00D01016" w:rsidRPr="00C169E7">
          <w:rPr>
            <w:rStyle w:val="Hyperlink"/>
            <w:noProof/>
          </w:rPr>
          <w:t xml:space="preserve"> dan </w:t>
        </w:r>
        <w:r w:rsidR="00D01016" w:rsidRPr="00C169E7">
          <w:rPr>
            <w:rStyle w:val="Hyperlink"/>
            <w:i/>
            <w:noProof/>
          </w:rPr>
          <w:t>Quick Action</w:t>
        </w:r>
        <w:r w:rsidR="00D01016">
          <w:rPr>
            <w:noProof/>
            <w:webHidden/>
          </w:rPr>
          <w:tab/>
        </w:r>
        <w:r w:rsidR="00D01016">
          <w:rPr>
            <w:noProof/>
            <w:webHidden/>
          </w:rPr>
          <w:fldChar w:fldCharType="begin"/>
        </w:r>
        <w:r w:rsidR="00D01016">
          <w:rPr>
            <w:noProof/>
            <w:webHidden/>
          </w:rPr>
          <w:instrText xml:space="preserve"> PAGEREF _Toc318659427 \h </w:instrText>
        </w:r>
        <w:r w:rsidR="00D01016">
          <w:rPr>
            <w:noProof/>
            <w:webHidden/>
          </w:rPr>
        </w:r>
        <w:r w:rsidR="00D01016">
          <w:rPr>
            <w:noProof/>
            <w:webHidden/>
          </w:rPr>
          <w:fldChar w:fldCharType="separate"/>
        </w:r>
        <w:r w:rsidR="0044137C">
          <w:rPr>
            <w:noProof/>
            <w:webHidden/>
          </w:rPr>
          <w:t>95</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8" w:history="1">
        <w:r w:rsidR="00D01016" w:rsidRPr="00C169E7">
          <w:rPr>
            <w:rStyle w:val="Hyperlink"/>
            <w:noProof/>
          </w:rPr>
          <w:t>Gambar 4.3 Implementasi Tampilan Detail Gempa</w:t>
        </w:r>
        <w:r w:rsidR="00D01016">
          <w:rPr>
            <w:noProof/>
            <w:webHidden/>
          </w:rPr>
          <w:tab/>
        </w:r>
        <w:r w:rsidR="00D01016">
          <w:rPr>
            <w:noProof/>
            <w:webHidden/>
          </w:rPr>
          <w:fldChar w:fldCharType="begin"/>
        </w:r>
        <w:r w:rsidR="00D01016">
          <w:rPr>
            <w:noProof/>
            <w:webHidden/>
          </w:rPr>
          <w:instrText xml:space="preserve"> PAGEREF _Toc318659428 \h </w:instrText>
        </w:r>
        <w:r w:rsidR="00D01016">
          <w:rPr>
            <w:noProof/>
            <w:webHidden/>
          </w:rPr>
        </w:r>
        <w:r w:rsidR="00D01016">
          <w:rPr>
            <w:noProof/>
            <w:webHidden/>
          </w:rPr>
          <w:fldChar w:fldCharType="separate"/>
        </w:r>
        <w:r w:rsidR="0044137C">
          <w:rPr>
            <w:noProof/>
            <w:webHidden/>
          </w:rPr>
          <w:t>96</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29" w:history="1">
        <w:r w:rsidR="00D01016" w:rsidRPr="00C169E7">
          <w:rPr>
            <w:rStyle w:val="Hyperlink"/>
            <w:noProof/>
          </w:rPr>
          <w:t>Gambar 4.4 Implementasi</w:t>
        </w:r>
        <w:r w:rsidR="00D01016" w:rsidRPr="00C169E7">
          <w:rPr>
            <w:rStyle w:val="Hyperlink"/>
            <w:noProof/>
            <w:lang w:val="en-US"/>
          </w:rPr>
          <w:t xml:space="preserve"> </w:t>
        </w:r>
        <w:r w:rsidR="00D01016" w:rsidRPr="00C169E7">
          <w:rPr>
            <w:rStyle w:val="Hyperlink"/>
            <w:noProof/>
          </w:rPr>
          <w:t xml:space="preserve">Tampilan </w:t>
        </w:r>
        <w:r w:rsidR="00D01016" w:rsidRPr="00C169E7">
          <w:rPr>
            <w:rStyle w:val="Hyperlink"/>
            <w:noProof/>
            <w:lang w:val="en-US"/>
          </w:rPr>
          <w:t>Share Menggunakan Intent</w:t>
        </w:r>
        <w:r w:rsidR="00D01016">
          <w:rPr>
            <w:noProof/>
            <w:webHidden/>
          </w:rPr>
          <w:tab/>
        </w:r>
        <w:r w:rsidR="00D01016">
          <w:rPr>
            <w:noProof/>
            <w:webHidden/>
          </w:rPr>
          <w:fldChar w:fldCharType="begin"/>
        </w:r>
        <w:r w:rsidR="00D01016">
          <w:rPr>
            <w:noProof/>
            <w:webHidden/>
          </w:rPr>
          <w:instrText xml:space="preserve"> PAGEREF _Toc318659429 \h </w:instrText>
        </w:r>
        <w:r w:rsidR="00D01016">
          <w:rPr>
            <w:noProof/>
            <w:webHidden/>
          </w:rPr>
        </w:r>
        <w:r w:rsidR="00D01016">
          <w:rPr>
            <w:noProof/>
            <w:webHidden/>
          </w:rPr>
          <w:fldChar w:fldCharType="separate"/>
        </w:r>
        <w:r w:rsidR="0044137C">
          <w:rPr>
            <w:noProof/>
            <w:webHidden/>
          </w:rPr>
          <w:t>98</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0" w:history="1">
        <w:r w:rsidR="00D01016" w:rsidRPr="00C169E7">
          <w:rPr>
            <w:rStyle w:val="Hyperlink"/>
            <w:noProof/>
          </w:rPr>
          <w:t>Gambar 4.5 Implementasi</w:t>
        </w:r>
        <w:r w:rsidR="00D01016" w:rsidRPr="00C169E7">
          <w:rPr>
            <w:rStyle w:val="Hyperlink"/>
            <w:noProof/>
            <w:lang w:val="en-US"/>
          </w:rPr>
          <w:t xml:space="preserve"> </w:t>
        </w:r>
        <w:r w:rsidR="00D01016" w:rsidRPr="00C169E7">
          <w:rPr>
            <w:rStyle w:val="Hyperlink"/>
            <w:noProof/>
          </w:rPr>
          <w:t>Tampilan Kirim SMS</w:t>
        </w:r>
        <w:r w:rsidR="00D01016" w:rsidRPr="00C169E7">
          <w:rPr>
            <w:rStyle w:val="Hyperlink"/>
            <w:noProof/>
            <w:lang w:val="en-US"/>
          </w:rPr>
          <w:t xml:space="preserve"> dan Kirim Email</w:t>
        </w:r>
        <w:r w:rsidR="00D01016">
          <w:rPr>
            <w:noProof/>
            <w:webHidden/>
          </w:rPr>
          <w:tab/>
        </w:r>
        <w:r w:rsidR="00D01016">
          <w:rPr>
            <w:noProof/>
            <w:webHidden/>
          </w:rPr>
          <w:fldChar w:fldCharType="begin"/>
        </w:r>
        <w:r w:rsidR="00D01016">
          <w:rPr>
            <w:noProof/>
            <w:webHidden/>
          </w:rPr>
          <w:instrText xml:space="preserve"> PAGEREF _Toc318659430 \h </w:instrText>
        </w:r>
        <w:r w:rsidR="00D01016">
          <w:rPr>
            <w:noProof/>
            <w:webHidden/>
          </w:rPr>
        </w:r>
        <w:r w:rsidR="00D01016">
          <w:rPr>
            <w:noProof/>
            <w:webHidden/>
          </w:rPr>
          <w:fldChar w:fldCharType="separate"/>
        </w:r>
        <w:r w:rsidR="0044137C">
          <w:rPr>
            <w:noProof/>
            <w:webHidden/>
          </w:rPr>
          <w:t>98</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1" w:history="1">
        <w:r w:rsidR="00D01016" w:rsidRPr="00C169E7">
          <w:rPr>
            <w:rStyle w:val="Hyperlink"/>
            <w:noProof/>
          </w:rPr>
          <w:t>Gambar 4.6 Implementasi</w:t>
        </w:r>
        <w:r w:rsidR="00D01016" w:rsidRPr="00C169E7">
          <w:rPr>
            <w:rStyle w:val="Hyperlink"/>
            <w:noProof/>
            <w:lang w:val="en-US"/>
          </w:rPr>
          <w:t xml:space="preserve"> </w:t>
        </w:r>
        <w:r w:rsidR="00D01016" w:rsidRPr="00C169E7">
          <w:rPr>
            <w:rStyle w:val="Hyperlink"/>
            <w:noProof/>
          </w:rPr>
          <w:t xml:space="preserve">Tampilan </w:t>
        </w:r>
        <w:r w:rsidR="00D01016" w:rsidRPr="00C169E7">
          <w:rPr>
            <w:rStyle w:val="Hyperlink"/>
            <w:i/>
            <w:noProof/>
            <w:lang w:val="en-US"/>
          </w:rPr>
          <w:t>Share</w:t>
        </w:r>
        <w:r w:rsidR="00D01016" w:rsidRPr="00C169E7">
          <w:rPr>
            <w:rStyle w:val="Hyperlink"/>
            <w:noProof/>
          </w:rPr>
          <w:t xml:space="preserve"> </w:t>
        </w:r>
        <w:r w:rsidR="00D01016" w:rsidRPr="00C169E7">
          <w:rPr>
            <w:rStyle w:val="Hyperlink"/>
            <w:noProof/>
            <w:lang w:val="en-US"/>
          </w:rPr>
          <w:t>ke Facebook dan Twitter</w:t>
        </w:r>
        <w:r w:rsidR="00D01016">
          <w:rPr>
            <w:noProof/>
            <w:webHidden/>
          </w:rPr>
          <w:tab/>
        </w:r>
        <w:r w:rsidR="00D01016">
          <w:rPr>
            <w:noProof/>
            <w:webHidden/>
          </w:rPr>
          <w:fldChar w:fldCharType="begin"/>
        </w:r>
        <w:r w:rsidR="00D01016">
          <w:rPr>
            <w:noProof/>
            <w:webHidden/>
          </w:rPr>
          <w:instrText xml:space="preserve"> PAGEREF _Toc318659431 \h </w:instrText>
        </w:r>
        <w:r w:rsidR="00D01016">
          <w:rPr>
            <w:noProof/>
            <w:webHidden/>
          </w:rPr>
        </w:r>
        <w:r w:rsidR="00D01016">
          <w:rPr>
            <w:noProof/>
            <w:webHidden/>
          </w:rPr>
          <w:fldChar w:fldCharType="separate"/>
        </w:r>
        <w:r w:rsidR="0044137C">
          <w:rPr>
            <w:noProof/>
            <w:webHidden/>
          </w:rPr>
          <w:t>9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2" w:history="1">
        <w:r w:rsidR="00D01016" w:rsidRPr="00C169E7">
          <w:rPr>
            <w:rStyle w:val="Hyperlink"/>
            <w:noProof/>
          </w:rPr>
          <w:t>Gambar 4.7 Implementasi</w:t>
        </w:r>
        <w:r w:rsidR="00D01016" w:rsidRPr="00C169E7">
          <w:rPr>
            <w:rStyle w:val="Hyperlink"/>
            <w:noProof/>
            <w:lang w:val="en-US"/>
          </w:rPr>
          <w:t xml:space="preserve"> </w:t>
        </w:r>
        <w:r w:rsidR="00D01016" w:rsidRPr="00C169E7">
          <w:rPr>
            <w:rStyle w:val="Hyperlink"/>
            <w:noProof/>
          </w:rPr>
          <w:t xml:space="preserve">Tampilan pada Halaman </w:t>
        </w:r>
        <w:r w:rsidR="00D01016" w:rsidRPr="00C169E7">
          <w:rPr>
            <w:rStyle w:val="Hyperlink"/>
            <w:noProof/>
            <w:lang w:val="en-US"/>
          </w:rPr>
          <w:t>Facebook</w:t>
        </w:r>
        <w:r w:rsidR="00D01016">
          <w:rPr>
            <w:noProof/>
            <w:webHidden/>
          </w:rPr>
          <w:tab/>
        </w:r>
        <w:r w:rsidR="00D01016">
          <w:rPr>
            <w:noProof/>
            <w:webHidden/>
          </w:rPr>
          <w:fldChar w:fldCharType="begin"/>
        </w:r>
        <w:r w:rsidR="00D01016">
          <w:rPr>
            <w:noProof/>
            <w:webHidden/>
          </w:rPr>
          <w:instrText xml:space="preserve"> PAGEREF _Toc318659432 \h </w:instrText>
        </w:r>
        <w:r w:rsidR="00D01016">
          <w:rPr>
            <w:noProof/>
            <w:webHidden/>
          </w:rPr>
        </w:r>
        <w:r w:rsidR="00D01016">
          <w:rPr>
            <w:noProof/>
            <w:webHidden/>
          </w:rPr>
          <w:fldChar w:fldCharType="separate"/>
        </w:r>
        <w:r w:rsidR="0044137C">
          <w:rPr>
            <w:noProof/>
            <w:webHidden/>
          </w:rPr>
          <w:t>9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3" w:history="1">
        <w:r w:rsidR="00D01016" w:rsidRPr="00C169E7">
          <w:rPr>
            <w:rStyle w:val="Hyperlink"/>
            <w:noProof/>
          </w:rPr>
          <w:t>Gambar 4.8 Implementasi</w:t>
        </w:r>
        <w:r w:rsidR="00D01016" w:rsidRPr="00C169E7">
          <w:rPr>
            <w:rStyle w:val="Hyperlink"/>
            <w:noProof/>
            <w:lang w:val="en-US"/>
          </w:rPr>
          <w:t xml:space="preserve"> </w:t>
        </w:r>
        <w:r w:rsidR="00D01016" w:rsidRPr="00C169E7">
          <w:rPr>
            <w:rStyle w:val="Hyperlink"/>
            <w:noProof/>
          </w:rPr>
          <w:t>Tampilan pada Halaman Twitter</w:t>
        </w:r>
        <w:r w:rsidR="00D01016">
          <w:rPr>
            <w:noProof/>
            <w:webHidden/>
          </w:rPr>
          <w:tab/>
        </w:r>
        <w:r w:rsidR="00D01016">
          <w:rPr>
            <w:noProof/>
            <w:webHidden/>
          </w:rPr>
          <w:fldChar w:fldCharType="begin"/>
        </w:r>
        <w:r w:rsidR="00D01016">
          <w:rPr>
            <w:noProof/>
            <w:webHidden/>
          </w:rPr>
          <w:instrText xml:space="preserve"> PAGEREF _Toc318659433 \h </w:instrText>
        </w:r>
        <w:r w:rsidR="00D01016">
          <w:rPr>
            <w:noProof/>
            <w:webHidden/>
          </w:rPr>
        </w:r>
        <w:r w:rsidR="00D01016">
          <w:rPr>
            <w:noProof/>
            <w:webHidden/>
          </w:rPr>
          <w:fldChar w:fldCharType="separate"/>
        </w:r>
        <w:r w:rsidR="0044137C">
          <w:rPr>
            <w:noProof/>
            <w:webHidden/>
          </w:rPr>
          <w:t>9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4" w:history="1">
        <w:r w:rsidR="00D01016" w:rsidRPr="00C169E7">
          <w:rPr>
            <w:rStyle w:val="Hyperlink"/>
            <w:noProof/>
          </w:rPr>
          <w:t>Gambar 4.9 Implementasi Tampilan Peta Gempa</w:t>
        </w:r>
        <w:r w:rsidR="00D01016">
          <w:rPr>
            <w:noProof/>
            <w:webHidden/>
          </w:rPr>
          <w:tab/>
        </w:r>
        <w:r w:rsidR="00D01016">
          <w:rPr>
            <w:noProof/>
            <w:webHidden/>
          </w:rPr>
          <w:fldChar w:fldCharType="begin"/>
        </w:r>
        <w:r w:rsidR="00D01016">
          <w:rPr>
            <w:noProof/>
            <w:webHidden/>
          </w:rPr>
          <w:instrText xml:space="preserve"> PAGEREF _Toc318659434 \h </w:instrText>
        </w:r>
        <w:r w:rsidR="00D01016">
          <w:rPr>
            <w:noProof/>
            <w:webHidden/>
          </w:rPr>
        </w:r>
        <w:r w:rsidR="00D01016">
          <w:rPr>
            <w:noProof/>
            <w:webHidden/>
          </w:rPr>
          <w:fldChar w:fldCharType="separate"/>
        </w:r>
        <w:r w:rsidR="0044137C">
          <w:rPr>
            <w:noProof/>
            <w:webHidden/>
          </w:rPr>
          <w:t>100</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5" w:history="1">
        <w:r w:rsidR="00D01016" w:rsidRPr="00C169E7">
          <w:rPr>
            <w:rStyle w:val="Hyperlink"/>
            <w:noProof/>
          </w:rPr>
          <w:t xml:space="preserve">Gambar 4.10 Implementasi Tampilan </w:t>
        </w:r>
        <w:r w:rsidR="00D01016" w:rsidRPr="00C169E7">
          <w:rPr>
            <w:rStyle w:val="Hyperlink"/>
            <w:i/>
            <w:noProof/>
          </w:rPr>
          <w:t>Layers</w:t>
        </w:r>
        <w:r w:rsidR="00D01016" w:rsidRPr="00C169E7">
          <w:rPr>
            <w:rStyle w:val="Hyperlink"/>
            <w:noProof/>
          </w:rPr>
          <w:t xml:space="preserve"> Peta</w:t>
        </w:r>
        <w:r w:rsidR="00D01016">
          <w:rPr>
            <w:noProof/>
            <w:webHidden/>
          </w:rPr>
          <w:tab/>
        </w:r>
        <w:r w:rsidR="00D01016">
          <w:rPr>
            <w:noProof/>
            <w:webHidden/>
          </w:rPr>
          <w:fldChar w:fldCharType="begin"/>
        </w:r>
        <w:r w:rsidR="00D01016">
          <w:rPr>
            <w:noProof/>
            <w:webHidden/>
          </w:rPr>
          <w:instrText xml:space="preserve"> PAGEREF _Toc318659435 \h </w:instrText>
        </w:r>
        <w:r w:rsidR="00D01016">
          <w:rPr>
            <w:noProof/>
            <w:webHidden/>
          </w:rPr>
        </w:r>
        <w:r w:rsidR="00D01016">
          <w:rPr>
            <w:noProof/>
            <w:webHidden/>
          </w:rPr>
          <w:fldChar w:fldCharType="separate"/>
        </w:r>
        <w:r w:rsidR="0044137C">
          <w:rPr>
            <w:noProof/>
            <w:webHidden/>
          </w:rPr>
          <w:t>101</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6" w:history="1">
        <w:r w:rsidR="00D01016" w:rsidRPr="00C169E7">
          <w:rPr>
            <w:rStyle w:val="Hyperlink"/>
            <w:bCs/>
            <w:noProof/>
          </w:rPr>
          <w:t>Gambar 4.11 Implementasi Tampilan Pengaturan</w:t>
        </w:r>
        <w:r w:rsidR="00D01016">
          <w:rPr>
            <w:noProof/>
            <w:webHidden/>
          </w:rPr>
          <w:tab/>
        </w:r>
        <w:r w:rsidR="00D01016">
          <w:rPr>
            <w:noProof/>
            <w:webHidden/>
          </w:rPr>
          <w:fldChar w:fldCharType="begin"/>
        </w:r>
        <w:r w:rsidR="00D01016">
          <w:rPr>
            <w:noProof/>
            <w:webHidden/>
          </w:rPr>
          <w:instrText xml:space="preserve"> PAGEREF _Toc318659436 \h </w:instrText>
        </w:r>
        <w:r w:rsidR="00D01016">
          <w:rPr>
            <w:noProof/>
            <w:webHidden/>
          </w:rPr>
        </w:r>
        <w:r w:rsidR="00D01016">
          <w:rPr>
            <w:noProof/>
            <w:webHidden/>
          </w:rPr>
          <w:fldChar w:fldCharType="separate"/>
        </w:r>
        <w:r w:rsidR="0044137C">
          <w:rPr>
            <w:noProof/>
            <w:webHidden/>
          </w:rPr>
          <w:t>102</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7" w:history="1">
        <w:r w:rsidR="00D01016" w:rsidRPr="00C169E7">
          <w:rPr>
            <w:rStyle w:val="Hyperlink"/>
            <w:bCs/>
            <w:noProof/>
          </w:rPr>
          <w:t>Gambar 4.12 Implementasi Tampilan Input Lokasi Manual</w:t>
        </w:r>
        <w:r w:rsidR="00D01016">
          <w:rPr>
            <w:noProof/>
            <w:webHidden/>
          </w:rPr>
          <w:tab/>
        </w:r>
        <w:r w:rsidR="00D01016">
          <w:rPr>
            <w:noProof/>
            <w:webHidden/>
          </w:rPr>
          <w:fldChar w:fldCharType="begin"/>
        </w:r>
        <w:r w:rsidR="00D01016">
          <w:rPr>
            <w:noProof/>
            <w:webHidden/>
          </w:rPr>
          <w:instrText xml:space="preserve"> PAGEREF _Toc318659437 \h </w:instrText>
        </w:r>
        <w:r w:rsidR="00D01016">
          <w:rPr>
            <w:noProof/>
            <w:webHidden/>
          </w:rPr>
        </w:r>
        <w:r w:rsidR="00D01016">
          <w:rPr>
            <w:noProof/>
            <w:webHidden/>
          </w:rPr>
          <w:fldChar w:fldCharType="separate"/>
        </w:r>
        <w:r w:rsidR="0044137C">
          <w:rPr>
            <w:noProof/>
            <w:webHidden/>
          </w:rPr>
          <w:t>102</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8" w:history="1">
        <w:r w:rsidR="00D01016" w:rsidRPr="00C169E7">
          <w:rPr>
            <w:rStyle w:val="Hyperlink"/>
            <w:noProof/>
          </w:rPr>
          <w:t>Gambar 4.13 Implementasi Tampilan Template Pesan</w:t>
        </w:r>
        <w:r w:rsidR="00D01016">
          <w:rPr>
            <w:noProof/>
            <w:webHidden/>
          </w:rPr>
          <w:tab/>
        </w:r>
        <w:r w:rsidR="00D01016">
          <w:rPr>
            <w:noProof/>
            <w:webHidden/>
          </w:rPr>
          <w:fldChar w:fldCharType="begin"/>
        </w:r>
        <w:r w:rsidR="00D01016">
          <w:rPr>
            <w:noProof/>
            <w:webHidden/>
          </w:rPr>
          <w:instrText xml:space="preserve"> PAGEREF _Toc318659438 \h </w:instrText>
        </w:r>
        <w:r w:rsidR="00D01016">
          <w:rPr>
            <w:noProof/>
            <w:webHidden/>
          </w:rPr>
        </w:r>
        <w:r w:rsidR="00D01016">
          <w:rPr>
            <w:noProof/>
            <w:webHidden/>
          </w:rPr>
          <w:fldChar w:fldCharType="separate"/>
        </w:r>
        <w:r w:rsidR="0044137C">
          <w:rPr>
            <w:noProof/>
            <w:webHidden/>
          </w:rPr>
          <w:t>103</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39" w:history="1">
        <w:r w:rsidR="00D01016" w:rsidRPr="00C169E7">
          <w:rPr>
            <w:rStyle w:val="Hyperlink"/>
            <w:noProof/>
          </w:rPr>
          <w:t>Gambar 4.14 Implementasi Tampilan Daftar Kontak</w:t>
        </w:r>
        <w:r w:rsidR="00D01016">
          <w:rPr>
            <w:noProof/>
            <w:webHidden/>
          </w:rPr>
          <w:tab/>
        </w:r>
        <w:r w:rsidR="00D01016">
          <w:rPr>
            <w:noProof/>
            <w:webHidden/>
          </w:rPr>
          <w:fldChar w:fldCharType="begin"/>
        </w:r>
        <w:r w:rsidR="00D01016">
          <w:rPr>
            <w:noProof/>
            <w:webHidden/>
          </w:rPr>
          <w:instrText xml:space="preserve"> PAGEREF _Toc318659439 \h </w:instrText>
        </w:r>
        <w:r w:rsidR="00D01016">
          <w:rPr>
            <w:noProof/>
            <w:webHidden/>
          </w:rPr>
        </w:r>
        <w:r w:rsidR="00D01016">
          <w:rPr>
            <w:noProof/>
            <w:webHidden/>
          </w:rPr>
          <w:fldChar w:fldCharType="separate"/>
        </w:r>
        <w:r w:rsidR="0044137C">
          <w:rPr>
            <w:noProof/>
            <w:webHidden/>
          </w:rPr>
          <w:t>103</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40" w:history="1">
        <w:r w:rsidR="00D01016" w:rsidRPr="00C169E7">
          <w:rPr>
            <w:rStyle w:val="Hyperlink"/>
            <w:noProof/>
          </w:rPr>
          <w:t xml:space="preserve">Gambar 4.15 Implementasi Tampilan </w:t>
        </w:r>
        <w:r w:rsidR="00D01016" w:rsidRPr="00C169E7">
          <w:rPr>
            <w:rStyle w:val="Hyperlink"/>
            <w:i/>
            <w:noProof/>
            <w:lang w:val="en-US"/>
          </w:rPr>
          <w:t>Social</w:t>
        </w:r>
        <w:r w:rsidR="00D01016" w:rsidRPr="00C169E7">
          <w:rPr>
            <w:rStyle w:val="Hyperlink"/>
            <w:noProof/>
          </w:rPr>
          <w:t xml:space="preserve"> </w:t>
        </w:r>
        <w:r w:rsidR="00D01016" w:rsidRPr="00C169E7">
          <w:rPr>
            <w:rStyle w:val="Hyperlink"/>
            <w:i/>
            <w:noProof/>
          </w:rPr>
          <w:t>Connect</w:t>
        </w:r>
        <w:r w:rsidR="00D01016">
          <w:rPr>
            <w:noProof/>
            <w:webHidden/>
          </w:rPr>
          <w:tab/>
        </w:r>
        <w:r w:rsidR="00D01016">
          <w:rPr>
            <w:noProof/>
            <w:webHidden/>
          </w:rPr>
          <w:fldChar w:fldCharType="begin"/>
        </w:r>
        <w:r w:rsidR="00D01016">
          <w:rPr>
            <w:noProof/>
            <w:webHidden/>
          </w:rPr>
          <w:instrText xml:space="preserve"> PAGEREF _Toc318659440 \h </w:instrText>
        </w:r>
        <w:r w:rsidR="00D01016">
          <w:rPr>
            <w:noProof/>
            <w:webHidden/>
          </w:rPr>
        </w:r>
        <w:r w:rsidR="00D01016">
          <w:rPr>
            <w:noProof/>
            <w:webHidden/>
          </w:rPr>
          <w:fldChar w:fldCharType="separate"/>
        </w:r>
        <w:r w:rsidR="0044137C">
          <w:rPr>
            <w:noProof/>
            <w:webHidden/>
          </w:rPr>
          <w:t>104</w:t>
        </w:r>
        <w:r w:rsidR="00D01016">
          <w:rPr>
            <w:noProof/>
            <w:webHidden/>
          </w:rPr>
          <w:fldChar w:fldCharType="end"/>
        </w:r>
      </w:hyperlink>
    </w:p>
    <w:p w:rsidR="000624B0" w:rsidRPr="005446AE" w:rsidRDefault="006A74CF" w:rsidP="00374A5E">
      <w:pPr>
        <w:spacing w:line="360" w:lineRule="auto"/>
      </w:pPr>
      <w:r>
        <w:fldChar w:fldCharType="end"/>
      </w:r>
    </w:p>
    <w:p w:rsidR="00DD4409" w:rsidRDefault="00DD4409" w:rsidP="000624B0">
      <w:pPr>
        <w:spacing w:after="200" w:line="276" w:lineRule="auto"/>
        <w:jc w:val="left"/>
      </w:pPr>
      <w:r>
        <w:br w:type="page"/>
      </w:r>
    </w:p>
    <w:p w:rsidR="00DD4409" w:rsidRDefault="001361FC" w:rsidP="002B0535">
      <w:pPr>
        <w:pStyle w:val="Heading1"/>
        <w:numPr>
          <w:ilvl w:val="0"/>
          <w:numId w:val="0"/>
        </w:numPr>
      </w:pPr>
      <w:bookmarkStart w:id="8" w:name="_Toc318743227"/>
      <w:r>
        <w:t xml:space="preserve">DAFTAR </w:t>
      </w:r>
      <w:r w:rsidR="000624B0">
        <w:t>TABEL</w:t>
      </w:r>
      <w:bookmarkEnd w:id="8"/>
    </w:p>
    <w:p w:rsidR="000624B0" w:rsidRPr="001361FC" w:rsidRDefault="000624B0" w:rsidP="00374A5E">
      <w:pPr>
        <w:spacing w:line="360" w:lineRule="auto"/>
      </w:pPr>
    </w:p>
    <w:p w:rsidR="00D01016" w:rsidRDefault="006A74CF">
      <w:pPr>
        <w:pStyle w:val="TableofFigures"/>
        <w:tabs>
          <w:tab w:val="right" w:leader="dot" w:pos="7927"/>
        </w:tabs>
        <w:rPr>
          <w:rFonts w:asciiTheme="minorHAnsi" w:eastAsiaTheme="minorEastAsia" w:hAnsiTheme="minorHAnsi"/>
          <w:noProof/>
          <w:sz w:val="22"/>
          <w:lang w:eastAsia="id-ID"/>
        </w:rPr>
      </w:pPr>
      <w:r>
        <w:fldChar w:fldCharType="begin"/>
      </w:r>
      <w:r w:rsidR="000624B0">
        <w:instrText xml:space="preserve"> TOC \h \z \c "Tabel" </w:instrText>
      </w:r>
      <w:r>
        <w:fldChar w:fldCharType="separate"/>
      </w:r>
      <w:hyperlink w:anchor="_Toc318659441" w:history="1">
        <w:r w:rsidR="00D01016" w:rsidRPr="004154B9">
          <w:rPr>
            <w:rStyle w:val="Hyperlink"/>
            <w:noProof/>
          </w:rPr>
          <w:t>Tabel 2.1 Skala Kekuatan Gempa Bumi</w:t>
        </w:r>
        <w:r w:rsidR="00D01016">
          <w:rPr>
            <w:noProof/>
            <w:webHidden/>
          </w:rPr>
          <w:tab/>
        </w:r>
        <w:r w:rsidR="00D01016">
          <w:rPr>
            <w:noProof/>
            <w:webHidden/>
          </w:rPr>
          <w:fldChar w:fldCharType="begin"/>
        </w:r>
        <w:r w:rsidR="00D01016">
          <w:rPr>
            <w:noProof/>
            <w:webHidden/>
          </w:rPr>
          <w:instrText xml:space="preserve"> PAGEREF _Toc318659441 \h </w:instrText>
        </w:r>
        <w:r w:rsidR="00D01016">
          <w:rPr>
            <w:noProof/>
            <w:webHidden/>
          </w:rPr>
        </w:r>
        <w:r w:rsidR="00D01016">
          <w:rPr>
            <w:noProof/>
            <w:webHidden/>
          </w:rPr>
          <w:fldChar w:fldCharType="separate"/>
        </w:r>
        <w:r w:rsidR="0044137C">
          <w:rPr>
            <w:noProof/>
            <w:webHidden/>
          </w:rPr>
          <w:t>11</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42" w:history="1">
        <w:r w:rsidR="00D01016" w:rsidRPr="004154B9">
          <w:rPr>
            <w:rStyle w:val="Hyperlink"/>
            <w:noProof/>
          </w:rPr>
          <w:t xml:space="preserve">Tabel 2.2 Fragmen pada </w:t>
        </w:r>
        <w:r w:rsidR="00D01016" w:rsidRPr="004154B9">
          <w:rPr>
            <w:rStyle w:val="Hyperlink"/>
            <w:i/>
            <w:noProof/>
          </w:rPr>
          <w:t>Sequence Diagram</w:t>
        </w:r>
        <w:r w:rsidR="00D01016">
          <w:rPr>
            <w:noProof/>
            <w:webHidden/>
          </w:rPr>
          <w:tab/>
        </w:r>
        <w:r w:rsidR="00D01016">
          <w:rPr>
            <w:noProof/>
            <w:webHidden/>
          </w:rPr>
          <w:fldChar w:fldCharType="begin"/>
        </w:r>
        <w:r w:rsidR="00D01016">
          <w:rPr>
            <w:noProof/>
            <w:webHidden/>
          </w:rPr>
          <w:instrText xml:space="preserve"> PAGEREF _Toc318659442 \h </w:instrText>
        </w:r>
        <w:r w:rsidR="00D01016">
          <w:rPr>
            <w:noProof/>
            <w:webHidden/>
          </w:rPr>
        </w:r>
        <w:r w:rsidR="00D01016">
          <w:rPr>
            <w:noProof/>
            <w:webHidden/>
          </w:rPr>
          <w:fldChar w:fldCharType="separate"/>
        </w:r>
        <w:r w:rsidR="0044137C">
          <w:rPr>
            <w:noProof/>
            <w:webHidden/>
          </w:rPr>
          <w:t>36</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43" w:history="1">
        <w:r w:rsidR="00D01016" w:rsidRPr="004154B9">
          <w:rPr>
            <w:rStyle w:val="Hyperlink"/>
            <w:noProof/>
          </w:rPr>
          <w:t xml:space="preserve">Tabel 3.1 </w:t>
        </w:r>
        <w:r w:rsidR="00D01016" w:rsidRPr="004154B9">
          <w:rPr>
            <w:rStyle w:val="Hyperlink"/>
            <w:i/>
            <w:noProof/>
          </w:rPr>
          <w:t xml:space="preserve">Use Case Description </w:t>
        </w:r>
        <w:r w:rsidR="00D01016" w:rsidRPr="004154B9">
          <w:rPr>
            <w:rStyle w:val="Hyperlink"/>
            <w:noProof/>
          </w:rPr>
          <w:t xml:space="preserve">– </w:t>
        </w:r>
        <w:r w:rsidR="00D01016" w:rsidRPr="004154B9">
          <w:rPr>
            <w:rStyle w:val="Hyperlink"/>
            <w:i/>
            <w:noProof/>
          </w:rPr>
          <w:t xml:space="preserve">Refresh </w:t>
        </w:r>
        <w:r w:rsidR="00D01016" w:rsidRPr="004154B9">
          <w:rPr>
            <w:rStyle w:val="Hyperlink"/>
            <w:noProof/>
          </w:rPr>
          <w:t>Data</w:t>
        </w:r>
        <w:r w:rsidR="00D01016">
          <w:rPr>
            <w:noProof/>
            <w:webHidden/>
          </w:rPr>
          <w:tab/>
        </w:r>
        <w:r w:rsidR="00D01016">
          <w:rPr>
            <w:noProof/>
            <w:webHidden/>
          </w:rPr>
          <w:fldChar w:fldCharType="begin"/>
        </w:r>
        <w:r w:rsidR="00D01016">
          <w:rPr>
            <w:noProof/>
            <w:webHidden/>
          </w:rPr>
          <w:instrText xml:space="preserve"> PAGEREF _Toc318659443 \h </w:instrText>
        </w:r>
        <w:r w:rsidR="00D01016">
          <w:rPr>
            <w:noProof/>
            <w:webHidden/>
          </w:rPr>
        </w:r>
        <w:r w:rsidR="00D01016">
          <w:rPr>
            <w:noProof/>
            <w:webHidden/>
          </w:rPr>
          <w:fldChar w:fldCharType="separate"/>
        </w:r>
        <w:r w:rsidR="0044137C">
          <w:rPr>
            <w:noProof/>
            <w:webHidden/>
          </w:rPr>
          <w:t>43</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44" w:history="1">
        <w:r w:rsidR="00D01016" w:rsidRPr="004154B9">
          <w:rPr>
            <w:rStyle w:val="Hyperlink"/>
            <w:noProof/>
          </w:rPr>
          <w:t xml:space="preserve">Tabel 3.2 </w:t>
        </w:r>
        <w:r w:rsidR="00D01016" w:rsidRPr="004154B9">
          <w:rPr>
            <w:rStyle w:val="Hyperlink"/>
            <w:i/>
            <w:noProof/>
          </w:rPr>
          <w:t>Use Case Description</w:t>
        </w:r>
        <w:r w:rsidR="00D01016" w:rsidRPr="004154B9">
          <w:rPr>
            <w:rStyle w:val="Hyperlink"/>
            <w:noProof/>
          </w:rPr>
          <w:t xml:space="preserve"> – Pemberitahuan</w:t>
        </w:r>
        <w:r w:rsidR="00D01016">
          <w:rPr>
            <w:noProof/>
            <w:webHidden/>
          </w:rPr>
          <w:tab/>
        </w:r>
        <w:r w:rsidR="00D01016">
          <w:rPr>
            <w:noProof/>
            <w:webHidden/>
          </w:rPr>
          <w:fldChar w:fldCharType="begin"/>
        </w:r>
        <w:r w:rsidR="00D01016">
          <w:rPr>
            <w:noProof/>
            <w:webHidden/>
          </w:rPr>
          <w:instrText xml:space="preserve"> PAGEREF _Toc318659444 \h </w:instrText>
        </w:r>
        <w:r w:rsidR="00D01016">
          <w:rPr>
            <w:noProof/>
            <w:webHidden/>
          </w:rPr>
        </w:r>
        <w:r w:rsidR="00D01016">
          <w:rPr>
            <w:noProof/>
            <w:webHidden/>
          </w:rPr>
          <w:fldChar w:fldCharType="separate"/>
        </w:r>
        <w:r w:rsidR="0044137C">
          <w:rPr>
            <w:noProof/>
            <w:webHidden/>
          </w:rPr>
          <w:t>44</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45" w:history="1">
        <w:r w:rsidR="00D01016" w:rsidRPr="004154B9">
          <w:rPr>
            <w:rStyle w:val="Hyperlink"/>
            <w:noProof/>
          </w:rPr>
          <w:t xml:space="preserve">Tabel 3.3 </w:t>
        </w:r>
        <w:r w:rsidR="00D01016" w:rsidRPr="004154B9">
          <w:rPr>
            <w:rStyle w:val="Hyperlink"/>
            <w:i/>
            <w:noProof/>
          </w:rPr>
          <w:t>Use Case Description</w:t>
        </w:r>
        <w:r w:rsidR="00D01016" w:rsidRPr="004154B9">
          <w:rPr>
            <w:rStyle w:val="Hyperlink"/>
            <w:noProof/>
          </w:rPr>
          <w:t xml:space="preserve"> – Kirim Notifikasi</w:t>
        </w:r>
        <w:r w:rsidR="00D01016">
          <w:rPr>
            <w:noProof/>
            <w:webHidden/>
          </w:rPr>
          <w:tab/>
        </w:r>
        <w:r w:rsidR="00D01016">
          <w:rPr>
            <w:noProof/>
            <w:webHidden/>
          </w:rPr>
          <w:fldChar w:fldCharType="begin"/>
        </w:r>
        <w:r w:rsidR="00D01016">
          <w:rPr>
            <w:noProof/>
            <w:webHidden/>
          </w:rPr>
          <w:instrText xml:space="preserve"> PAGEREF _Toc318659445 \h </w:instrText>
        </w:r>
        <w:r w:rsidR="00D01016">
          <w:rPr>
            <w:noProof/>
            <w:webHidden/>
          </w:rPr>
        </w:r>
        <w:r w:rsidR="00D01016">
          <w:rPr>
            <w:noProof/>
            <w:webHidden/>
          </w:rPr>
          <w:fldChar w:fldCharType="separate"/>
        </w:r>
        <w:r w:rsidR="0044137C">
          <w:rPr>
            <w:noProof/>
            <w:webHidden/>
          </w:rPr>
          <w:t>45</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46" w:history="1">
        <w:r w:rsidR="00D01016" w:rsidRPr="004154B9">
          <w:rPr>
            <w:rStyle w:val="Hyperlink"/>
            <w:noProof/>
          </w:rPr>
          <w:t xml:space="preserve">Tabel 3.4 </w:t>
        </w:r>
        <w:r w:rsidR="00D01016" w:rsidRPr="004154B9">
          <w:rPr>
            <w:rStyle w:val="Hyperlink"/>
            <w:i/>
            <w:noProof/>
          </w:rPr>
          <w:t>Use Case Description</w:t>
        </w:r>
        <w:r w:rsidR="00D01016" w:rsidRPr="004154B9">
          <w:rPr>
            <w:rStyle w:val="Hyperlink"/>
            <w:noProof/>
          </w:rPr>
          <w:t xml:space="preserve"> – Kirim SMS</w:t>
        </w:r>
        <w:r w:rsidR="00D01016">
          <w:rPr>
            <w:noProof/>
            <w:webHidden/>
          </w:rPr>
          <w:tab/>
        </w:r>
        <w:r w:rsidR="00D01016">
          <w:rPr>
            <w:noProof/>
            <w:webHidden/>
          </w:rPr>
          <w:fldChar w:fldCharType="begin"/>
        </w:r>
        <w:r w:rsidR="00D01016">
          <w:rPr>
            <w:noProof/>
            <w:webHidden/>
          </w:rPr>
          <w:instrText xml:space="preserve"> PAGEREF _Toc318659446 \h </w:instrText>
        </w:r>
        <w:r w:rsidR="00D01016">
          <w:rPr>
            <w:noProof/>
            <w:webHidden/>
          </w:rPr>
        </w:r>
        <w:r w:rsidR="00D01016">
          <w:rPr>
            <w:noProof/>
            <w:webHidden/>
          </w:rPr>
          <w:fldChar w:fldCharType="separate"/>
        </w:r>
        <w:r w:rsidR="0044137C">
          <w:rPr>
            <w:noProof/>
            <w:webHidden/>
          </w:rPr>
          <w:t>45</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47" w:history="1">
        <w:r w:rsidR="00D01016" w:rsidRPr="004154B9">
          <w:rPr>
            <w:rStyle w:val="Hyperlink"/>
            <w:noProof/>
          </w:rPr>
          <w:t xml:space="preserve">Tabel 3.5 </w:t>
        </w:r>
        <w:r w:rsidR="00D01016" w:rsidRPr="004154B9">
          <w:rPr>
            <w:rStyle w:val="Hyperlink"/>
            <w:i/>
            <w:noProof/>
          </w:rPr>
          <w:t>Use Case Description</w:t>
        </w:r>
        <w:r w:rsidR="00D01016" w:rsidRPr="004154B9">
          <w:rPr>
            <w:rStyle w:val="Hyperlink"/>
            <w:noProof/>
          </w:rPr>
          <w:t xml:space="preserve"> – Kirim Email</w:t>
        </w:r>
        <w:r w:rsidR="00D01016">
          <w:rPr>
            <w:noProof/>
            <w:webHidden/>
          </w:rPr>
          <w:tab/>
        </w:r>
        <w:r w:rsidR="00D01016">
          <w:rPr>
            <w:noProof/>
            <w:webHidden/>
          </w:rPr>
          <w:fldChar w:fldCharType="begin"/>
        </w:r>
        <w:r w:rsidR="00D01016">
          <w:rPr>
            <w:noProof/>
            <w:webHidden/>
          </w:rPr>
          <w:instrText xml:space="preserve"> PAGEREF _Toc318659447 \h </w:instrText>
        </w:r>
        <w:r w:rsidR="00D01016">
          <w:rPr>
            <w:noProof/>
            <w:webHidden/>
          </w:rPr>
        </w:r>
        <w:r w:rsidR="00D01016">
          <w:rPr>
            <w:noProof/>
            <w:webHidden/>
          </w:rPr>
          <w:fldChar w:fldCharType="separate"/>
        </w:r>
        <w:r w:rsidR="0044137C">
          <w:rPr>
            <w:noProof/>
            <w:webHidden/>
          </w:rPr>
          <w:t>46</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48" w:history="1">
        <w:r w:rsidR="00D01016" w:rsidRPr="004154B9">
          <w:rPr>
            <w:rStyle w:val="Hyperlink"/>
            <w:noProof/>
          </w:rPr>
          <w:t xml:space="preserve">Tabel 3.6 </w:t>
        </w:r>
        <w:r w:rsidR="00D01016" w:rsidRPr="004154B9">
          <w:rPr>
            <w:rStyle w:val="Hyperlink"/>
            <w:i/>
            <w:noProof/>
          </w:rPr>
          <w:t>Use Case Description</w:t>
        </w:r>
        <w:r w:rsidR="00D01016" w:rsidRPr="004154B9">
          <w:rPr>
            <w:rStyle w:val="Hyperlink"/>
            <w:noProof/>
          </w:rPr>
          <w:t xml:space="preserve"> – </w:t>
        </w:r>
        <w:r w:rsidR="00D01016" w:rsidRPr="004154B9">
          <w:rPr>
            <w:rStyle w:val="Hyperlink"/>
            <w:i/>
            <w:noProof/>
          </w:rPr>
          <w:t>Share</w:t>
        </w:r>
        <w:r w:rsidR="00D01016" w:rsidRPr="004154B9">
          <w:rPr>
            <w:rStyle w:val="Hyperlink"/>
            <w:noProof/>
          </w:rPr>
          <w:t xml:space="preserve"> ke Facebook</w:t>
        </w:r>
        <w:r w:rsidR="00D01016">
          <w:rPr>
            <w:noProof/>
            <w:webHidden/>
          </w:rPr>
          <w:tab/>
        </w:r>
        <w:r w:rsidR="00D01016">
          <w:rPr>
            <w:noProof/>
            <w:webHidden/>
          </w:rPr>
          <w:fldChar w:fldCharType="begin"/>
        </w:r>
        <w:r w:rsidR="00D01016">
          <w:rPr>
            <w:noProof/>
            <w:webHidden/>
          </w:rPr>
          <w:instrText xml:space="preserve"> PAGEREF _Toc318659448 \h </w:instrText>
        </w:r>
        <w:r w:rsidR="00D01016">
          <w:rPr>
            <w:noProof/>
            <w:webHidden/>
          </w:rPr>
        </w:r>
        <w:r w:rsidR="00D01016">
          <w:rPr>
            <w:noProof/>
            <w:webHidden/>
          </w:rPr>
          <w:fldChar w:fldCharType="separate"/>
        </w:r>
        <w:r w:rsidR="0044137C">
          <w:rPr>
            <w:noProof/>
            <w:webHidden/>
          </w:rPr>
          <w:t>47</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49" w:history="1">
        <w:r w:rsidR="00D01016" w:rsidRPr="004154B9">
          <w:rPr>
            <w:rStyle w:val="Hyperlink"/>
            <w:noProof/>
          </w:rPr>
          <w:t xml:space="preserve">Tabel 3.7 </w:t>
        </w:r>
        <w:r w:rsidR="00D01016" w:rsidRPr="004154B9">
          <w:rPr>
            <w:rStyle w:val="Hyperlink"/>
            <w:i/>
            <w:noProof/>
          </w:rPr>
          <w:t>Use Case Description</w:t>
        </w:r>
        <w:r w:rsidR="00D01016" w:rsidRPr="004154B9">
          <w:rPr>
            <w:rStyle w:val="Hyperlink"/>
            <w:noProof/>
          </w:rPr>
          <w:t xml:space="preserve"> – </w:t>
        </w:r>
        <w:r w:rsidR="00D01016" w:rsidRPr="004154B9">
          <w:rPr>
            <w:rStyle w:val="Hyperlink"/>
            <w:i/>
            <w:noProof/>
          </w:rPr>
          <w:t>Share</w:t>
        </w:r>
        <w:r w:rsidR="00D01016" w:rsidRPr="004154B9">
          <w:rPr>
            <w:rStyle w:val="Hyperlink"/>
            <w:noProof/>
          </w:rPr>
          <w:t xml:space="preserve"> ke Twitter</w:t>
        </w:r>
        <w:r w:rsidR="00D01016">
          <w:rPr>
            <w:noProof/>
            <w:webHidden/>
          </w:rPr>
          <w:tab/>
        </w:r>
        <w:r w:rsidR="00D01016">
          <w:rPr>
            <w:noProof/>
            <w:webHidden/>
          </w:rPr>
          <w:fldChar w:fldCharType="begin"/>
        </w:r>
        <w:r w:rsidR="00D01016">
          <w:rPr>
            <w:noProof/>
            <w:webHidden/>
          </w:rPr>
          <w:instrText xml:space="preserve"> PAGEREF _Toc318659449 \h </w:instrText>
        </w:r>
        <w:r w:rsidR="00D01016">
          <w:rPr>
            <w:noProof/>
            <w:webHidden/>
          </w:rPr>
        </w:r>
        <w:r w:rsidR="00D01016">
          <w:rPr>
            <w:noProof/>
            <w:webHidden/>
          </w:rPr>
          <w:fldChar w:fldCharType="separate"/>
        </w:r>
        <w:r w:rsidR="0044137C">
          <w:rPr>
            <w:noProof/>
            <w:webHidden/>
          </w:rPr>
          <w:t>47</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50" w:history="1">
        <w:r w:rsidR="00D01016" w:rsidRPr="004154B9">
          <w:rPr>
            <w:rStyle w:val="Hyperlink"/>
            <w:noProof/>
          </w:rPr>
          <w:t xml:space="preserve">Tabel 3.8 </w:t>
        </w:r>
        <w:r w:rsidR="00D01016" w:rsidRPr="004154B9">
          <w:rPr>
            <w:rStyle w:val="Hyperlink"/>
            <w:i/>
            <w:noProof/>
          </w:rPr>
          <w:t xml:space="preserve">Use Case Description </w:t>
        </w:r>
        <w:r w:rsidR="00D01016" w:rsidRPr="004154B9">
          <w:rPr>
            <w:rStyle w:val="Hyperlink"/>
            <w:noProof/>
          </w:rPr>
          <w:t xml:space="preserve">– Menampilkan pada </w:t>
        </w:r>
        <w:r w:rsidR="00D01016" w:rsidRPr="004154B9">
          <w:rPr>
            <w:rStyle w:val="Hyperlink"/>
            <w:i/>
            <w:noProof/>
          </w:rPr>
          <w:t>List</w:t>
        </w:r>
        <w:r w:rsidR="00D01016">
          <w:rPr>
            <w:noProof/>
            <w:webHidden/>
          </w:rPr>
          <w:tab/>
        </w:r>
        <w:r w:rsidR="00D01016">
          <w:rPr>
            <w:noProof/>
            <w:webHidden/>
          </w:rPr>
          <w:fldChar w:fldCharType="begin"/>
        </w:r>
        <w:r w:rsidR="00D01016">
          <w:rPr>
            <w:noProof/>
            <w:webHidden/>
          </w:rPr>
          <w:instrText xml:space="preserve"> PAGEREF _Toc318659450 \h </w:instrText>
        </w:r>
        <w:r w:rsidR="00D01016">
          <w:rPr>
            <w:noProof/>
            <w:webHidden/>
          </w:rPr>
        </w:r>
        <w:r w:rsidR="00D01016">
          <w:rPr>
            <w:noProof/>
            <w:webHidden/>
          </w:rPr>
          <w:fldChar w:fldCharType="separate"/>
        </w:r>
        <w:r w:rsidR="0044137C">
          <w:rPr>
            <w:noProof/>
            <w:webHidden/>
          </w:rPr>
          <w:t>48</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51" w:history="1">
        <w:r w:rsidR="00D01016" w:rsidRPr="004154B9">
          <w:rPr>
            <w:rStyle w:val="Hyperlink"/>
            <w:noProof/>
          </w:rPr>
          <w:t xml:space="preserve">Tabel 3.9 </w:t>
        </w:r>
        <w:r w:rsidR="00D01016" w:rsidRPr="004154B9">
          <w:rPr>
            <w:rStyle w:val="Hyperlink"/>
            <w:i/>
            <w:noProof/>
          </w:rPr>
          <w:t xml:space="preserve">Use Case Description </w:t>
        </w:r>
        <w:r w:rsidR="00D01016" w:rsidRPr="004154B9">
          <w:rPr>
            <w:rStyle w:val="Hyperlink"/>
            <w:noProof/>
          </w:rPr>
          <w:t xml:space="preserve">– Menampilkan </w:t>
        </w:r>
        <w:r w:rsidR="00D01016" w:rsidRPr="004154B9">
          <w:rPr>
            <w:rStyle w:val="Hyperlink"/>
            <w:noProof/>
            <w:lang w:val="en-US"/>
          </w:rPr>
          <w:t>Detail Gempa</w:t>
        </w:r>
        <w:r w:rsidR="00D01016">
          <w:rPr>
            <w:noProof/>
            <w:webHidden/>
          </w:rPr>
          <w:tab/>
        </w:r>
        <w:r w:rsidR="00D01016">
          <w:rPr>
            <w:noProof/>
            <w:webHidden/>
          </w:rPr>
          <w:fldChar w:fldCharType="begin"/>
        </w:r>
        <w:r w:rsidR="00D01016">
          <w:rPr>
            <w:noProof/>
            <w:webHidden/>
          </w:rPr>
          <w:instrText xml:space="preserve"> PAGEREF _Toc318659451 \h </w:instrText>
        </w:r>
        <w:r w:rsidR="00D01016">
          <w:rPr>
            <w:noProof/>
            <w:webHidden/>
          </w:rPr>
        </w:r>
        <w:r w:rsidR="00D01016">
          <w:rPr>
            <w:noProof/>
            <w:webHidden/>
          </w:rPr>
          <w:fldChar w:fldCharType="separate"/>
        </w:r>
        <w:r w:rsidR="0044137C">
          <w:rPr>
            <w:noProof/>
            <w:webHidden/>
          </w:rPr>
          <w:t>4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52" w:history="1">
        <w:r w:rsidR="00D01016" w:rsidRPr="004154B9">
          <w:rPr>
            <w:rStyle w:val="Hyperlink"/>
            <w:noProof/>
          </w:rPr>
          <w:t xml:space="preserve">Tabel 3.10 </w:t>
        </w:r>
        <w:r w:rsidR="00D01016" w:rsidRPr="004154B9">
          <w:rPr>
            <w:rStyle w:val="Hyperlink"/>
            <w:i/>
            <w:noProof/>
          </w:rPr>
          <w:t xml:space="preserve">Use Case Description </w:t>
        </w:r>
        <w:r w:rsidR="00D01016" w:rsidRPr="004154B9">
          <w:rPr>
            <w:rStyle w:val="Hyperlink"/>
            <w:noProof/>
          </w:rPr>
          <w:t>– Menampilkan pada</w:t>
        </w:r>
        <w:r w:rsidR="00D01016" w:rsidRPr="004154B9">
          <w:rPr>
            <w:rStyle w:val="Hyperlink"/>
            <w:noProof/>
            <w:lang w:val="en-US"/>
          </w:rPr>
          <w:t xml:space="preserve"> Peta</w:t>
        </w:r>
        <w:r w:rsidR="00D01016">
          <w:rPr>
            <w:noProof/>
            <w:webHidden/>
          </w:rPr>
          <w:tab/>
        </w:r>
        <w:r w:rsidR="00D01016">
          <w:rPr>
            <w:noProof/>
            <w:webHidden/>
          </w:rPr>
          <w:fldChar w:fldCharType="begin"/>
        </w:r>
        <w:r w:rsidR="00D01016">
          <w:rPr>
            <w:noProof/>
            <w:webHidden/>
          </w:rPr>
          <w:instrText xml:space="preserve"> PAGEREF _Toc318659452 \h </w:instrText>
        </w:r>
        <w:r w:rsidR="00D01016">
          <w:rPr>
            <w:noProof/>
            <w:webHidden/>
          </w:rPr>
        </w:r>
        <w:r w:rsidR="00D01016">
          <w:rPr>
            <w:noProof/>
            <w:webHidden/>
          </w:rPr>
          <w:fldChar w:fldCharType="separate"/>
        </w:r>
        <w:r w:rsidR="0044137C">
          <w:rPr>
            <w:noProof/>
            <w:webHidden/>
          </w:rPr>
          <w:t>49</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53" w:history="1">
        <w:r w:rsidR="00D01016" w:rsidRPr="004154B9">
          <w:rPr>
            <w:rStyle w:val="Hyperlink"/>
            <w:noProof/>
          </w:rPr>
          <w:t>Tabel 3.11 Tabel Earthquake</w:t>
        </w:r>
        <w:r w:rsidR="00D01016">
          <w:rPr>
            <w:noProof/>
            <w:webHidden/>
          </w:rPr>
          <w:tab/>
        </w:r>
        <w:r w:rsidR="00D01016">
          <w:rPr>
            <w:noProof/>
            <w:webHidden/>
          </w:rPr>
          <w:fldChar w:fldCharType="begin"/>
        </w:r>
        <w:r w:rsidR="00D01016">
          <w:rPr>
            <w:noProof/>
            <w:webHidden/>
          </w:rPr>
          <w:instrText xml:space="preserve"> PAGEREF _Toc318659453 \h </w:instrText>
        </w:r>
        <w:r w:rsidR="00D01016">
          <w:rPr>
            <w:noProof/>
            <w:webHidden/>
          </w:rPr>
        </w:r>
        <w:r w:rsidR="00D01016">
          <w:rPr>
            <w:noProof/>
            <w:webHidden/>
          </w:rPr>
          <w:fldChar w:fldCharType="separate"/>
        </w:r>
        <w:r w:rsidR="0044137C">
          <w:rPr>
            <w:noProof/>
            <w:webHidden/>
          </w:rPr>
          <w:t>65</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54" w:history="1">
        <w:r w:rsidR="00D01016" w:rsidRPr="004154B9">
          <w:rPr>
            <w:rStyle w:val="Hyperlink"/>
            <w:noProof/>
          </w:rPr>
          <w:t>Tabel 3.12 Tabel Contact</w:t>
        </w:r>
        <w:r w:rsidR="00D01016">
          <w:rPr>
            <w:noProof/>
            <w:webHidden/>
          </w:rPr>
          <w:tab/>
        </w:r>
        <w:r w:rsidR="00D01016">
          <w:rPr>
            <w:noProof/>
            <w:webHidden/>
          </w:rPr>
          <w:fldChar w:fldCharType="begin"/>
        </w:r>
        <w:r w:rsidR="00D01016">
          <w:rPr>
            <w:noProof/>
            <w:webHidden/>
          </w:rPr>
          <w:instrText xml:space="preserve"> PAGEREF _Toc318659454 \h </w:instrText>
        </w:r>
        <w:r w:rsidR="00D01016">
          <w:rPr>
            <w:noProof/>
            <w:webHidden/>
          </w:rPr>
        </w:r>
        <w:r w:rsidR="00D01016">
          <w:rPr>
            <w:noProof/>
            <w:webHidden/>
          </w:rPr>
          <w:fldChar w:fldCharType="separate"/>
        </w:r>
        <w:r w:rsidR="0044137C">
          <w:rPr>
            <w:noProof/>
            <w:webHidden/>
          </w:rPr>
          <w:t>65</w:t>
        </w:r>
        <w:r w:rsidR="00D01016">
          <w:rPr>
            <w:noProof/>
            <w:webHidden/>
          </w:rPr>
          <w:fldChar w:fldCharType="end"/>
        </w:r>
      </w:hyperlink>
    </w:p>
    <w:p w:rsidR="00D01016" w:rsidRDefault="00B25196">
      <w:pPr>
        <w:pStyle w:val="TableofFigures"/>
        <w:tabs>
          <w:tab w:val="right" w:leader="dot" w:pos="7927"/>
        </w:tabs>
        <w:rPr>
          <w:rFonts w:asciiTheme="minorHAnsi" w:eastAsiaTheme="minorEastAsia" w:hAnsiTheme="minorHAnsi"/>
          <w:noProof/>
          <w:sz w:val="22"/>
          <w:lang w:eastAsia="id-ID"/>
        </w:rPr>
      </w:pPr>
      <w:hyperlink w:anchor="_Toc318659455" w:history="1">
        <w:r w:rsidR="00D01016" w:rsidRPr="004154B9">
          <w:rPr>
            <w:rStyle w:val="Hyperlink"/>
            <w:noProof/>
          </w:rPr>
          <w:t>Tabel 4.1 Keperluan Ruang Penyimpanan Android SDK</w:t>
        </w:r>
        <w:r w:rsidR="00D01016">
          <w:rPr>
            <w:noProof/>
            <w:webHidden/>
          </w:rPr>
          <w:tab/>
        </w:r>
        <w:r w:rsidR="00D01016">
          <w:rPr>
            <w:noProof/>
            <w:webHidden/>
          </w:rPr>
          <w:fldChar w:fldCharType="begin"/>
        </w:r>
        <w:r w:rsidR="00D01016">
          <w:rPr>
            <w:noProof/>
            <w:webHidden/>
          </w:rPr>
          <w:instrText xml:space="preserve"> PAGEREF _Toc318659455 \h </w:instrText>
        </w:r>
        <w:r w:rsidR="00D01016">
          <w:rPr>
            <w:noProof/>
            <w:webHidden/>
          </w:rPr>
        </w:r>
        <w:r w:rsidR="00D01016">
          <w:rPr>
            <w:noProof/>
            <w:webHidden/>
          </w:rPr>
          <w:fldChar w:fldCharType="separate"/>
        </w:r>
        <w:r w:rsidR="0044137C">
          <w:rPr>
            <w:noProof/>
            <w:webHidden/>
          </w:rPr>
          <w:t>90</w:t>
        </w:r>
        <w:r w:rsidR="00D01016">
          <w:rPr>
            <w:noProof/>
            <w:webHidden/>
          </w:rPr>
          <w:fldChar w:fldCharType="end"/>
        </w:r>
      </w:hyperlink>
    </w:p>
    <w:p w:rsidR="00CA64E6" w:rsidRDefault="006A74CF" w:rsidP="0021225D">
      <w:pPr>
        <w:spacing w:line="360" w:lineRule="auto"/>
      </w:pPr>
      <w:r>
        <w:fldChar w:fldCharType="end"/>
      </w:r>
    </w:p>
    <w:p w:rsidR="000624B0" w:rsidRPr="0021225D" w:rsidRDefault="000624B0" w:rsidP="0021225D">
      <w:pPr>
        <w:spacing w:line="360" w:lineRule="auto"/>
      </w:pPr>
      <w:r>
        <w:br w:type="page"/>
      </w:r>
    </w:p>
    <w:p w:rsidR="000624B0" w:rsidRDefault="000624B0" w:rsidP="000624B0">
      <w:pPr>
        <w:pStyle w:val="Heading1"/>
        <w:numPr>
          <w:ilvl w:val="0"/>
          <w:numId w:val="0"/>
        </w:numPr>
      </w:pPr>
      <w:bookmarkStart w:id="9" w:name="_Toc318743228"/>
      <w:r>
        <w:t>DAFTAR PROGRAM</w:t>
      </w:r>
      <w:bookmarkEnd w:id="9"/>
    </w:p>
    <w:p w:rsidR="000624B0" w:rsidRDefault="000624B0" w:rsidP="00A2180E">
      <w:pPr>
        <w:spacing w:line="360" w:lineRule="auto"/>
      </w:pPr>
    </w:p>
    <w:p w:rsidR="00924468" w:rsidRDefault="007B467D">
      <w:pPr>
        <w:pStyle w:val="TableofFigures"/>
        <w:tabs>
          <w:tab w:val="right" w:leader="dot" w:pos="7927"/>
        </w:tabs>
        <w:rPr>
          <w:rFonts w:asciiTheme="minorHAnsi" w:eastAsiaTheme="minorEastAsia" w:hAnsiTheme="minorHAnsi"/>
          <w:noProof/>
          <w:sz w:val="22"/>
          <w:lang w:eastAsia="id-ID"/>
        </w:rPr>
      </w:pPr>
      <w:r>
        <w:fldChar w:fldCharType="begin"/>
      </w:r>
      <w:r>
        <w:instrText xml:space="preserve"> TOC \h \z \c "Listing" </w:instrText>
      </w:r>
      <w:r>
        <w:fldChar w:fldCharType="separate"/>
      </w:r>
      <w:hyperlink w:anchor="_Toc317359136" w:history="1">
        <w:r w:rsidR="00924468" w:rsidRPr="0048683C">
          <w:rPr>
            <w:rStyle w:val="Hyperlink"/>
            <w:noProof/>
          </w:rPr>
          <w:t>Listing 4.1 Menghasilkan Sertifikat Sidik Jari</w:t>
        </w:r>
        <w:r w:rsidR="00924468">
          <w:rPr>
            <w:noProof/>
            <w:webHidden/>
          </w:rPr>
          <w:tab/>
        </w:r>
        <w:r w:rsidR="00924468">
          <w:rPr>
            <w:noProof/>
            <w:webHidden/>
          </w:rPr>
          <w:fldChar w:fldCharType="begin"/>
        </w:r>
        <w:r w:rsidR="00924468">
          <w:rPr>
            <w:noProof/>
            <w:webHidden/>
          </w:rPr>
          <w:instrText xml:space="preserve"> PAGEREF _Toc317359136 \h </w:instrText>
        </w:r>
        <w:r w:rsidR="00924468">
          <w:rPr>
            <w:noProof/>
            <w:webHidden/>
          </w:rPr>
        </w:r>
        <w:r w:rsidR="00924468">
          <w:rPr>
            <w:noProof/>
            <w:webHidden/>
          </w:rPr>
          <w:fldChar w:fldCharType="separate"/>
        </w:r>
        <w:r w:rsidR="0044137C">
          <w:rPr>
            <w:noProof/>
            <w:webHidden/>
          </w:rPr>
          <w:t>86</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37" w:history="1">
        <w:r w:rsidR="00924468" w:rsidRPr="0048683C">
          <w:rPr>
            <w:rStyle w:val="Hyperlink"/>
            <w:noProof/>
          </w:rPr>
          <w:t xml:space="preserve">Listing 4.2 </w:t>
        </w:r>
        <w:r w:rsidR="00924468" w:rsidRPr="0048683C">
          <w:rPr>
            <w:rStyle w:val="Hyperlink"/>
            <w:i/>
            <w:noProof/>
          </w:rPr>
          <w:t>Reference</w:t>
        </w:r>
        <w:r w:rsidR="00924468" w:rsidRPr="0048683C">
          <w:rPr>
            <w:rStyle w:val="Hyperlink"/>
            <w:noProof/>
          </w:rPr>
          <w:t xml:space="preserve"> Maps API Key pada </w:t>
        </w:r>
        <w:r w:rsidR="00924468" w:rsidRPr="0048683C">
          <w:rPr>
            <w:rStyle w:val="Hyperlink"/>
            <w:i/>
            <w:noProof/>
          </w:rPr>
          <w:t>Layout</w:t>
        </w:r>
        <w:r w:rsidR="00924468">
          <w:rPr>
            <w:noProof/>
            <w:webHidden/>
          </w:rPr>
          <w:tab/>
        </w:r>
        <w:r w:rsidR="00924468">
          <w:rPr>
            <w:noProof/>
            <w:webHidden/>
          </w:rPr>
          <w:fldChar w:fldCharType="begin"/>
        </w:r>
        <w:r w:rsidR="00924468">
          <w:rPr>
            <w:noProof/>
            <w:webHidden/>
          </w:rPr>
          <w:instrText xml:space="preserve"> PAGEREF _Toc317359137 \h </w:instrText>
        </w:r>
        <w:r w:rsidR="00924468">
          <w:rPr>
            <w:noProof/>
            <w:webHidden/>
          </w:rPr>
        </w:r>
        <w:r w:rsidR="00924468">
          <w:rPr>
            <w:noProof/>
            <w:webHidden/>
          </w:rPr>
          <w:fldChar w:fldCharType="separate"/>
        </w:r>
        <w:r w:rsidR="0044137C">
          <w:rPr>
            <w:noProof/>
            <w:webHidden/>
          </w:rPr>
          <w:t>87</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38" w:history="1">
        <w:r w:rsidR="00924468" w:rsidRPr="0048683C">
          <w:rPr>
            <w:rStyle w:val="Hyperlink"/>
            <w:noProof/>
          </w:rPr>
          <w:t xml:space="preserve">Listing 4.3 </w:t>
        </w:r>
        <w:r w:rsidR="00924468" w:rsidRPr="0048683C">
          <w:rPr>
            <w:rStyle w:val="Hyperlink"/>
            <w:i/>
            <w:noProof/>
          </w:rPr>
          <w:t>Reference</w:t>
        </w:r>
        <w:r w:rsidR="00924468" w:rsidRPr="0048683C">
          <w:rPr>
            <w:rStyle w:val="Hyperlink"/>
            <w:noProof/>
          </w:rPr>
          <w:t xml:space="preserve"> Maps API Key pada Kode Program</w:t>
        </w:r>
        <w:r w:rsidR="00924468">
          <w:rPr>
            <w:noProof/>
            <w:webHidden/>
          </w:rPr>
          <w:tab/>
        </w:r>
        <w:r w:rsidR="00924468">
          <w:rPr>
            <w:noProof/>
            <w:webHidden/>
          </w:rPr>
          <w:fldChar w:fldCharType="begin"/>
        </w:r>
        <w:r w:rsidR="00924468">
          <w:rPr>
            <w:noProof/>
            <w:webHidden/>
          </w:rPr>
          <w:instrText xml:space="preserve"> PAGEREF _Toc317359138 \h </w:instrText>
        </w:r>
        <w:r w:rsidR="00924468">
          <w:rPr>
            <w:noProof/>
            <w:webHidden/>
          </w:rPr>
        </w:r>
        <w:r w:rsidR="00924468">
          <w:rPr>
            <w:noProof/>
            <w:webHidden/>
          </w:rPr>
          <w:fldChar w:fldCharType="separate"/>
        </w:r>
        <w:r w:rsidR="0044137C">
          <w:rPr>
            <w:noProof/>
            <w:webHidden/>
          </w:rPr>
          <w:t>87</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39" w:history="1">
        <w:r w:rsidR="00924468" w:rsidRPr="0048683C">
          <w:rPr>
            <w:rStyle w:val="Hyperlink"/>
            <w:noProof/>
          </w:rPr>
          <w:t xml:space="preserve">Listing 4.4 Elemen </w:t>
        </w:r>
        <w:r w:rsidR="00924468" w:rsidRPr="0048683C">
          <w:rPr>
            <w:rStyle w:val="Hyperlink"/>
            <w:rFonts w:ascii="Consolas" w:hAnsi="Consolas" w:cs="DejaVu Sans Mono"/>
            <w:noProof/>
          </w:rPr>
          <w:t>&lt;uses-linrary&gt;</w:t>
        </w:r>
        <w:r w:rsidR="00924468" w:rsidRPr="0048683C">
          <w:rPr>
            <w:rStyle w:val="Hyperlink"/>
            <w:noProof/>
          </w:rPr>
          <w:t xml:space="preserve"> pada </w:t>
        </w:r>
        <w:r w:rsidR="00924468" w:rsidRPr="0048683C">
          <w:rPr>
            <w:rStyle w:val="Hyperlink"/>
            <w:rFonts w:ascii="Consolas" w:hAnsi="Consolas" w:cs="DejaVu Sans Mono"/>
            <w:noProof/>
          </w:rPr>
          <w:t>AndroidManifest.xml</w:t>
        </w:r>
        <w:r w:rsidR="00924468">
          <w:rPr>
            <w:noProof/>
            <w:webHidden/>
          </w:rPr>
          <w:tab/>
        </w:r>
        <w:r w:rsidR="00924468">
          <w:rPr>
            <w:noProof/>
            <w:webHidden/>
          </w:rPr>
          <w:fldChar w:fldCharType="begin"/>
        </w:r>
        <w:r w:rsidR="00924468">
          <w:rPr>
            <w:noProof/>
            <w:webHidden/>
          </w:rPr>
          <w:instrText xml:space="preserve"> PAGEREF _Toc317359139 \h </w:instrText>
        </w:r>
        <w:r w:rsidR="00924468">
          <w:rPr>
            <w:noProof/>
            <w:webHidden/>
          </w:rPr>
        </w:r>
        <w:r w:rsidR="00924468">
          <w:rPr>
            <w:noProof/>
            <w:webHidden/>
          </w:rPr>
          <w:fldChar w:fldCharType="separate"/>
        </w:r>
        <w:r w:rsidR="0044137C">
          <w:rPr>
            <w:noProof/>
            <w:webHidden/>
          </w:rPr>
          <w:t>88</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0" w:history="1">
        <w:r w:rsidR="00924468" w:rsidRPr="0048683C">
          <w:rPr>
            <w:rStyle w:val="Hyperlink"/>
            <w:noProof/>
          </w:rPr>
          <w:t>Listing 4.5 Menghasilkan Tanda Tangan Aplikasi untuk Facebook</w:t>
        </w:r>
        <w:r w:rsidR="00924468">
          <w:rPr>
            <w:noProof/>
            <w:webHidden/>
          </w:rPr>
          <w:tab/>
        </w:r>
        <w:r w:rsidR="00924468">
          <w:rPr>
            <w:noProof/>
            <w:webHidden/>
          </w:rPr>
          <w:fldChar w:fldCharType="begin"/>
        </w:r>
        <w:r w:rsidR="00924468">
          <w:rPr>
            <w:noProof/>
            <w:webHidden/>
          </w:rPr>
          <w:instrText xml:space="preserve"> PAGEREF _Toc317359140 \h </w:instrText>
        </w:r>
        <w:r w:rsidR="00924468">
          <w:rPr>
            <w:noProof/>
            <w:webHidden/>
          </w:rPr>
        </w:r>
        <w:r w:rsidR="00924468">
          <w:rPr>
            <w:noProof/>
            <w:webHidden/>
          </w:rPr>
          <w:fldChar w:fldCharType="separate"/>
        </w:r>
        <w:r w:rsidR="0044137C">
          <w:rPr>
            <w:noProof/>
            <w:webHidden/>
          </w:rPr>
          <w:t>89</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1" w:history="1">
        <w:r w:rsidR="00924468" w:rsidRPr="0048683C">
          <w:rPr>
            <w:rStyle w:val="Hyperlink"/>
            <w:noProof/>
          </w:rPr>
          <w:t>Listing 4.6 Inisiasi Objek Facebook</w:t>
        </w:r>
        <w:r w:rsidR="00924468">
          <w:rPr>
            <w:noProof/>
            <w:webHidden/>
          </w:rPr>
          <w:tab/>
        </w:r>
        <w:r w:rsidR="00924468">
          <w:rPr>
            <w:noProof/>
            <w:webHidden/>
          </w:rPr>
          <w:fldChar w:fldCharType="begin"/>
        </w:r>
        <w:r w:rsidR="00924468">
          <w:rPr>
            <w:noProof/>
            <w:webHidden/>
          </w:rPr>
          <w:instrText xml:space="preserve"> PAGEREF _Toc317359141 \h </w:instrText>
        </w:r>
        <w:r w:rsidR="00924468">
          <w:rPr>
            <w:noProof/>
            <w:webHidden/>
          </w:rPr>
        </w:r>
        <w:r w:rsidR="00924468">
          <w:rPr>
            <w:noProof/>
            <w:webHidden/>
          </w:rPr>
          <w:fldChar w:fldCharType="separate"/>
        </w:r>
        <w:r w:rsidR="0044137C">
          <w:rPr>
            <w:noProof/>
            <w:webHidden/>
          </w:rPr>
          <w:t>89</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2" w:history="1">
        <w:r w:rsidR="00924468" w:rsidRPr="0048683C">
          <w:rPr>
            <w:rStyle w:val="Hyperlink"/>
            <w:noProof/>
          </w:rPr>
          <w:t xml:space="preserve">Listing 4.7 Inisiasi Objek </w:t>
        </w:r>
        <w:r w:rsidR="00924468" w:rsidRPr="0048683C">
          <w:rPr>
            <w:rStyle w:val="Hyperlink"/>
            <w:noProof/>
            <w:lang w:val="en-US"/>
          </w:rPr>
          <w:t>Twitter</w:t>
        </w:r>
        <w:r w:rsidR="00924468">
          <w:rPr>
            <w:noProof/>
            <w:webHidden/>
          </w:rPr>
          <w:tab/>
        </w:r>
        <w:r w:rsidR="00924468">
          <w:rPr>
            <w:noProof/>
            <w:webHidden/>
          </w:rPr>
          <w:fldChar w:fldCharType="begin"/>
        </w:r>
        <w:r w:rsidR="00924468">
          <w:rPr>
            <w:noProof/>
            <w:webHidden/>
          </w:rPr>
          <w:instrText xml:space="preserve"> PAGEREF _Toc317359142 \h </w:instrText>
        </w:r>
        <w:r w:rsidR="00924468">
          <w:rPr>
            <w:noProof/>
            <w:webHidden/>
          </w:rPr>
        </w:r>
        <w:r w:rsidR="00924468">
          <w:rPr>
            <w:noProof/>
            <w:webHidden/>
          </w:rPr>
          <w:fldChar w:fldCharType="separate"/>
        </w:r>
        <w:r w:rsidR="0044137C">
          <w:rPr>
            <w:noProof/>
            <w:webHidden/>
          </w:rPr>
          <w:t>90</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3" w:history="1">
        <w:r w:rsidR="00924468" w:rsidRPr="0048683C">
          <w:rPr>
            <w:rStyle w:val="Hyperlink"/>
            <w:noProof/>
          </w:rPr>
          <w:t xml:space="preserve">Listing 4.8 Ijin Aplikasi pada </w:t>
        </w:r>
        <w:r w:rsidR="00924468" w:rsidRPr="0048683C">
          <w:rPr>
            <w:rStyle w:val="Hyperlink"/>
            <w:rFonts w:ascii="Consolas" w:hAnsi="Consolas" w:cs="DejaVu Sans Mono"/>
            <w:noProof/>
          </w:rPr>
          <w:t>AndroidManifest.xml</w:t>
        </w:r>
        <w:r w:rsidR="00924468">
          <w:rPr>
            <w:noProof/>
            <w:webHidden/>
          </w:rPr>
          <w:tab/>
        </w:r>
        <w:r w:rsidR="00924468">
          <w:rPr>
            <w:noProof/>
            <w:webHidden/>
          </w:rPr>
          <w:fldChar w:fldCharType="begin"/>
        </w:r>
        <w:r w:rsidR="00924468">
          <w:rPr>
            <w:noProof/>
            <w:webHidden/>
          </w:rPr>
          <w:instrText xml:space="preserve"> PAGEREF _Toc317359143 \h </w:instrText>
        </w:r>
        <w:r w:rsidR="00924468">
          <w:rPr>
            <w:noProof/>
            <w:webHidden/>
          </w:rPr>
        </w:r>
        <w:r w:rsidR="00924468">
          <w:rPr>
            <w:noProof/>
            <w:webHidden/>
          </w:rPr>
          <w:fldChar w:fldCharType="separate"/>
        </w:r>
        <w:r w:rsidR="0044137C">
          <w:rPr>
            <w:noProof/>
            <w:webHidden/>
          </w:rPr>
          <w:t>92</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4" w:history="1">
        <w:r w:rsidR="00924468" w:rsidRPr="0048683C">
          <w:rPr>
            <w:rStyle w:val="Hyperlink"/>
            <w:noProof/>
          </w:rPr>
          <w:t xml:space="preserve">Listing 4.9 Potongan Kode Program pada </w:t>
        </w:r>
        <w:r w:rsidR="00924468" w:rsidRPr="0048683C">
          <w:rPr>
            <w:rStyle w:val="Hyperlink"/>
            <w:i/>
            <w:noProof/>
          </w:rPr>
          <w:t>Service</w:t>
        </w:r>
        <w:r w:rsidR="00924468">
          <w:rPr>
            <w:noProof/>
            <w:webHidden/>
          </w:rPr>
          <w:tab/>
        </w:r>
        <w:r w:rsidR="00924468">
          <w:rPr>
            <w:noProof/>
            <w:webHidden/>
          </w:rPr>
          <w:fldChar w:fldCharType="begin"/>
        </w:r>
        <w:r w:rsidR="00924468">
          <w:rPr>
            <w:noProof/>
            <w:webHidden/>
          </w:rPr>
          <w:instrText xml:space="preserve"> PAGEREF _Toc317359144 \h </w:instrText>
        </w:r>
        <w:r w:rsidR="00924468">
          <w:rPr>
            <w:noProof/>
            <w:webHidden/>
          </w:rPr>
        </w:r>
        <w:r w:rsidR="00924468">
          <w:rPr>
            <w:noProof/>
            <w:webHidden/>
          </w:rPr>
          <w:fldChar w:fldCharType="separate"/>
        </w:r>
        <w:r w:rsidR="0044137C">
          <w:rPr>
            <w:noProof/>
            <w:webHidden/>
          </w:rPr>
          <w:t>93</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5" w:history="1">
        <w:r w:rsidR="00924468" w:rsidRPr="0048683C">
          <w:rPr>
            <w:rStyle w:val="Hyperlink"/>
            <w:noProof/>
          </w:rPr>
          <w:t xml:space="preserve">Listing 4.10 </w:t>
        </w:r>
        <w:r w:rsidR="00924468" w:rsidRPr="0048683C">
          <w:rPr>
            <w:rStyle w:val="Hyperlink"/>
            <w:i/>
            <w:noProof/>
          </w:rPr>
          <w:t xml:space="preserve">Receiver </w:t>
        </w:r>
        <w:r w:rsidR="00924468" w:rsidRPr="0048683C">
          <w:rPr>
            <w:rStyle w:val="Hyperlink"/>
            <w:noProof/>
          </w:rPr>
          <w:t>dari</w:t>
        </w:r>
        <w:r w:rsidR="00924468" w:rsidRPr="0048683C">
          <w:rPr>
            <w:rStyle w:val="Hyperlink"/>
            <w:i/>
            <w:noProof/>
          </w:rPr>
          <w:t xml:space="preserve"> Broadcast </w:t>
        </w:r>
        <w:r w:rsidR="00924468" w:rsidRPr="0048683C">
          <w:rPr>
            <w:rStyle w:val="Hyperlink"/>
            <w:noProof/>
          </w:rPr>
          <w:t>Daftar Gempa</w:t>
        </w:r>
        <w:r w:rsidR="00924468">
          <w:rPr>
            <w:noProof/>
            <w:webHidden/>
          </w:rPr>
          <w:tab/>
        </w:r>
        <w:r w:rsidR="00924468">
          <w:rPr>
            <w:noProof/>
            <w:webHidden/>
          </w:rPr>
          <w:fldChar w:fldCharType="begin"/>
        </w:r>
        <w:r w:rsidR="00924468">
          <w:rPr>
            <w:noProof/>
            <w:webHidden/>
          </w:rPr>
          <w:instrText xml:space="preserve"> PAGEREF _Toc317359145 \h </w:instrText>
        </w:r>
        <w:r w:rsidR="00924468">
          <w:rPr>
            <w:noProof/>
            <w:webHidden/>
          </w:rPr>
        </w:r>
        <w:r w:rsidR="00924468">
          <w:rPr>
            <w:noProof/>
            <w:webHidden/>
          </w:rPr>
          <w:fldChar w:fldCharType="separate"/>
        </w:r>
        <w:r w:rsidR="0044137C">
          <w:rPr>
            <w:noProof/>
            <w:webHidden/>
          </w:rPr>
          <w:t>94</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6" w:history="1">
        <w:r w:rsidR="00924468" w:rsidRPr="0048683C">
          <w:rPr>
            <w:rStyle w:val="Hyperlink"/>
            <w:noProof/>
          </w:rPr>
          <w:t xml:space="preserve">Listing 4.11 </w:t>
        </w:r>
        <w:r w:rsidR="00924468" w:rsidRPr="0048683C">
          <w:rPr>
            <w:rStyle w:val="Hyperlink"/>
            <w:i/>
            <w:noProof/>
          </w:rPr>
          <w:t>Handler</w:t>
        </w:r>
        <w:r w:rsidR="00924468" w:rsidRPr="0048683C">
          <w:rPr>
            <w:rStyle w:val="Hyperlink"/>
            <w:noProof/>
          </w:rPr>
          <w:t xml:space="preserve"> Daftar Gempa untuk Dilewatkan ke </w:t>
        </w:r>
        <w:r w:rsidR="00924468" w:rsidRPr="0048683C">
          <w:rPr>
            <w:rStyle w:val="Hyperlink"/>
            <w:i/>
            <w:noProof/>
          </w:rPr>
          <w:t>Receiver</w:t>
        </w:r>
        <w:r w:rsidR="00924468">
          <w:rPr>
            <w:noProof/>
            <w:webHidden/>
          </w:rPr>
          <w:tab/>
        </w:r>
        <w:r w:rsidR="00924468">
          <w:rPr>
            <w:noProof/>
            <w:webHidden/>
          </w:rPr>
          <w:fldChar w:fldCharType="begin"/>
        </w:r>
        <w:r w:rsidR="00924468">
          <w:rPr>
            <w:noProof/>
            <w:webHidden/>
          </w:rPr>
          <w:instrText xml:space="preserve"> PAGEREF _Toc317359146 \h </w:instrText>
        </w:r>
        <w:r w:rsidR="00924468">
          <w:rPr>
            <w:noProof/>
            <w:webHidden/>
          </w:rPr>
        </w:r>
        <w:r w:rsidR="00924468">
          <w:rPr>
            <w:noProof/>
            <w:webHidden/>
          </w:rPr>
          <w:fldChar w:fldCharType="separate"/>
        </w:r>
        <w:r w:rsidR="0044137C">
          <w:rPr>
            <w:noProof/>
            <w:webHidden/>
          </w:rPr>
          <w:t>95</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7" w:history="1">
        <w:r w:rsidR="00924468" w:rsidRPr="0048683C">
          <w:rPr>
            <w:rStyle w:val="Hyperlink"/>
            <w:noProof/>
          </w:rPr>
          <w:t xml:space="preserve">Listing 4.12 Memulai </w:t>
        </w:r>
        <w:r w:rsidR="00924468" w:rsidRPr="0048683C">
          <w:rPr>
            <w:rStyle w:val="Hyperlink"/>
            <w:i/>
            <w:noProof/>
          </w:rPr>
          <w:t>Activity</w:t>
        </w:r>
        <w:r w:rsidR="00924468" w:rsidRPr="0048683C">
          <w:rPr>
            <w:rStyle w:val="Hyperlink"/>
            <w:noProof/>
          </w:rPr>
          <w:t xml:space="preserve"> Detail Gempa</w:t>
        </w:r>
        <w:r w:rsidR="00924468">
          <w:rPr>
            <w:noProof/>
            <w:webHidden/>
          </w:rPr>
          <w:tab/>
        </w:r>
        <w:r w:rsidR="00924468">
          <w:rPr>
            <w:noProof/>
            <w:webHidden/>
          </w:rPr>
          <w:fldChar w:fldCharType="begin"/>
        </w:r>
        <w:r w:rsidR="00924468">
          <w:rPr>
            <w:noProof/>
            <w:webHidden/>
          </w:rPr>
          <w:instrText xml:space="preserve"> PAGEREF _Toc317359147 \h </w:instrText>
        </w:r>
        <w:r w:rsidR="00924468">
          <w:rPr>
            <w:noProof/>
            <w:webHidden/>
          </w:rPr>
        </w:r>
        <w:r w:rsidR="00924468">
          <w:rPr>
            <w:noProof/>
            <w:webHidden/>
          </w:rPr>
          <w:fldChar w:fldCharType="separate"/>
        </w:r>
        <w:r w:rsidR="0044137C">
          <w:rPr>
            <w:noProof/>
            <w:webHidden/>
          </w:rPr>
          <w:t>97</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8" w:history="1">
        <w:r w:rsidR="00924468" w:rsidRPr="0048683C">
          <w:rPr>
            <w:rStyle w:val="Hyperlink"/>
            <w:noProof/>
          </w:rPr>
          <w:t xml:space="preserve">Listing 4.13 Mendapatkan Data Gempa dari </w:t>
        </w:r>
        <w:r w:rsidR="00924468" w:rsidRPr="0048683C">
          <w:rPr>
            <w:rStyle w:val="Hyperlink"/>
            <w:i/>
            <w:noProof/>
          </w:rPr>
          <w:t>Intent</w:t>
        </w:r>
        <w:r w:rsidR="00924468">
          <w:rPr>
            <w:noProof/>
            <w:webHidden/>
          </w:rPr>
          <w:tab/>
        </w:r>
        <w:r w:rsidR="00924468">
          <w:rPr>
            <w:noProof/>
            <w:webHidden/>
          </w:rPr>
          <w:fldChar w:fldCharType="begin"/>
        </w:r>
        <w:r w:rsidR="00924468">
          <w:rPr>
            <w:noProof/>
            <w:webHidden/>
          </w:rPr>
          <w:instrText xml:space="preserve"> PAGEREF _Toc317359148 \h </w:instrText>
        </w:r>
        <w:r w:rsidR="00924468">
          <w:rPr>
            <w:noProof/>
            <w:webHidden/>
          </w:rPr>
        </w:r>
        <w:r w:rsidR="00924468">
          <w:rPr>
            <w:noProof/>
            <w:webHidden/>
          </w:rPr>
          <w:fldChar w:fldCharType="separate"/>
        </w:r>
        <w:r w:rsidR="0044137C">
          <w:rPr>
            <w:noProof/>
            <w:webHidden/>
          </w:rPr>
          <w:t>97</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49" w:history="1">
        <w:r w:rsidR="00924468" w:rsidRPr="0048683C">
          <w:rPr>
            <w:rStyle w:val="Hyperlink"/>
            <w:noProof/>
          </w:rPr>
          <w:t xml:space="preserve">Listing 4.14 </w:t>
        </w:r>
        <w:r w:rsidR="00924468" w:rsidRPr="0048683C">
          <w:rPr>
            <w:rStyle w:val="Hyperlink"/>
            <w:i/>
            <w:noProof/>
            <w:lang w:val="en-US"/>
          </w:rPr>
          <w:t>Share</w:t>
        </w:r>
        <w:r w:rsidR="00924468" w:rsidRPr="0048683C">
          <w:rPr>
            <w:rStyle w:val="Hyperlink"/>
            <w:noProof/>
            <w:lang w:val="en-US"/>
          </w:rPr>
          <w:t xml:space="preserve"> konten menggunakan Intent</w:t>
        </w:r>
        <w:r w:rsidR="00924468">
          <w:rPr>
            <w:noProof/>
            <w:webHidden/>
          </w:rPr>
          <w:tab/>
        </w:r>
        <w:r w:rsidR="00924468">
          <w:rPr>
            <w:noProof/>
            <w:webHidden/>
          </w:rPr>
          <w:fldChar w:fldCharType="begin"/>
        </w:r>
        <w:r w:rsidR="00924468">
          <w:rPr>
            <w:noProof/>
            <w:webHidden/>
          </w:rPr>
          <w:instrText xml:space="preserve"> PAGEREF _Toc317359149 \h </w:instrText>
        </w:r>
        <w:r w:rsidR="00924468">
          <w:rPr>
            <w:noProof/>
            <w:webHidden/>
          </w:rPr>
        </w:r>
        <w:r w:rsidR="00924468">
          <w:rPr>
            <w:noProof/>
            <w:webHidden/>
          </w:rPr>
          <w:fldChar w:fldCharType="separate"/>
        </w:r>
        <w:r w:rsidR="0044137C">
          <w:rPr>
            <w:noProof/>
            <w:webHidden/>
          </w:rPr>
          <w:t>97</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50" w:history="1">
        <w:r w:rsidR="00924468" w:rsidRPr="0048683C">
          <w:rPr>
            <w:rStyle w:val="Hyperlink"/>
            <w:noProof/>
          </w:rPr>
          <w:t>Listing 4.15 Potongan Program Menggambar Lokasi Gempa</w:t>
        </w:r>
        <w:r w:rsidR="00924468">
          <w:rPr>
            <w:noProof/>
            <w:webHidden/>
          </w:rPr>
          <w:tab/>
        </w:r>
        <w:r w:rsidR="00924468">
          <w:rPr>
            <w:noProof/>
            <w:webHidden/>
          </w:rPr>
          <w:fldChar w:fldCharType="begin"/>
        </w:r>
        <w:r w:rsidR="00924468">
          <w:rPr>
            <w:noProof/>
            <w:webHidden/>
          </w:rPr>
          <w:instrText xml:space="preserve"> PAGEREF _Toc317359150 \h </w:instrText>
        </w:r>
        <w:r w:rsidR="00924468">
          <w:rPr>
            <w:noProof/>
            <w:webHidden/>
          </w:rPr>
        </w:r>
        <w:r w:rsidR="00924468">
          <w:rPr>
            <w:noProof/>
            <w:webHidden/>
          </w:rPr>
          <w:fldChar w:fldCharType="separate"/>
        </w:r>
        <w:r w:rsidR="0044137C">
          <w:rPr>
            <w:noProof/>
            <w:webHidden/>
          </w:rPr>
          <w:t>101</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51" w:history="1">
        <w:r w:rsidR="00924468" w:rsidRPr="0048683C">
          <w:rPr>
            <w:rStyle w:val="Hyperlink"/>
            <w:noProof/>
          </w:rPr>
          <w:t>Listing 4.16 Data Gempa pada Server</w:t>
        </w:r>
        <w:r w:rsidR="00924468">
          <w:rPr>
            <w:noProof/>
            <w:webHidden/>
          </w:rPr>
          <w:tab/>
        </w:r>
        <w:r w:rsidR="00924468">
          <w:rPr>
            <w:noProof/>
            <w:webHidden/>
          </w:rPr>
          <w:fldChar w:fldCharType="begin"/>
        </w:r>
        <w:r w:rsidR="00924468">
          <w:rPr>
            <w:noProof/>
            <w:webHidden/>
          </w:rPr>
          <w:instrText xml:space="preserve"> PAGEREF _Toc317359151 \h </w:instrText>
        </w:r>
        <w:r w:rsidR="00924468">
          <w:rPr>
            <w:noProof/>
            <w:webHidden/>
          </w:rPr>
        </w:r>
        <w:r w:rsidR="00924468">
          <w:rPr>
            <w:noProof/>
            <w:webHidden/>
          </w:rPr>
          <w:fldChar w:fldCharType="separate"/>
        </w:r>
        <w:r w:rsidR="0044137C">
          <w:rPr>
            <w:noProof/>
            <w:webHidden/>
          </w:rPr>
          <w:t>106</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52" w:history="1">
        <w:r w:rsidR="00924468" w:rsidRPr="0048683C">
          <w:rPr>
            <w:rStyle w:val="Hyperlink"/>
            <w:noProof/>
          </w:rPr>
          <w:t xml:space="preserve">Listing 4.17 Output LogCat </w:t>
        </w:r>
        <w:r w:rsidR="00924468" w:rsidRPr="0048683C">
          <w:rPr>
            <w:rStyle w:val="Hyperlink"/>
            <w:i/>
            <w:noProof/>
          </w:rPr>
          <w:t>Start</w:t>
        </w:r>
        <w:r w:rsidR="00924468" w:rsidRPr="0048683C">
          <w:rPr>
            <w:rStyle w:val="Hyperlink"/>
            <w:noProof/>
          </w:rPr>
          <w:t xml:space="preserve"> Awal</w:t>
        </w:r>
        <w:r w:rsidR="00924468">
          <w:rPr>
            <w:noProof/>
            <w:webHidden/>
          </w:rPr>
          <w:tab/>
        </w:r>
        <w:r w:rsidR="00924468">
          <w:rPr>
            <w:noProof/>
            <w:webHidden/>
          </w:rPr>
          <w:fldChar w:fldCharType="begin"/>
        </w:r>
        <w:r w:rsidR="00924468">
          <w:rPr>
            <w:noProof/>
            <w:webHidden/>
          </w:rPr>
          <w:instrText xml:space="preserve"> PAGEREF _Toc317359152 \h </w:instrText>
        </w:r>
        <w:r w:rsidR="00924468">
          <w:rPr>
            <w:noProof/>
            <w:webHidden/>
          </w:rPr>
        </w:r>
        <w:r w:rsidR="00924468">
          <w:rPr>
            <w:noProof/>
            <w:webHidden/>
          </w:rPr>
          <w:fldChar w:fldCharType="separate"/>
        </w:r>
        <w:r w:rsidR="0044137C">
          <w:rPr>
            <w:noProof/>
            <w:webHidden/>
          </w:rPr>
          <w:t>107</w:t>
        </w:r>
        <w:r w:rsidR="00924468">
          <w:rPr>
            <w:noProof/>
            <w:webHidden/>
          </w:rPr>
          <w:fldChar w:fldCharType="end"/>
        </w:r>
      </w:hyperlink>
    </w:p>
    <w:p w:rsidR="00924468" w:rsidRDefault="00B25196">
      <w:pPr>
        <w:pStyle w:val="TableofFigures"/>
        <w:tabs>
          <w:tab w:val="right" w:leader="dot" w:pos="7927"/>
        </w:tabs>
        <w:rPr>
          <w:rFonts w:asciiTheme="minorHAnsi" w:eastAsiaTheme="minorEastAsia" w:hAnsiTheme="minorHAnsi"/>
          <w:noProof/>
          <w:sz w:val="22"/>
          <w:lang w:eastAsia="id-ID"/>
        </w:rPr>
      </w:pPr>
      <w:hyperlink w:anchor="_Toc317359153" w:history="1">
        <w:r w:rsidR="00924468" w:rsidRPr="0048683C">
          <w:rPr>
            <w:rStyle w:val="Hyperlink"/>
            <w:noProof/>
          </w:rPr>
          <w:t xml:space="preserve">Listing 4.18 Output LogCat </w:t>
        </w:r>
        <w:r w:rsidR="00924468" w:rsidRPr="0048683C">
          <w:rPr>
            <w:rStyle w:val="Hyperlink"/>
            <w:i/>
            <w:noProof/>
          </w:rPr>
          <w:t>Refresh Data</w:t>
        </w:r>
        <w:r w:rsidR="00924468">
          <w:rPr>
            <w:noProof/>
            <w:webHidden/>
          </w:rPr>
          <w:tab/>
        </w:r>
        <w:r w:rsidR="00924468">
          <w:rPr>
            <w:noProof/>
            <w:webHidden/>
          </w:rPr>
          <w:fldChar w:fldCharType="begin"/>
        </w:r>
        <w:r w:rsidR="00924468">
          <w:rPr>
            <w:noProof/>
            <w:webHidden/>
          </w:rPr>
          <w:instrText xml:space="preserve"> PAGEREF _Toc317359153 \h </w:instrText>
        </w:r>
        <w:r w:rsidR="00924468">
          <w:rPr>
            <w:noProof/>
            <w:webHidden/>
          </w:rPr>
        </w:r>
        <w:r w:rsidR="00924468">
          <w:rPr>
            <w:noProof/>
            <w:webHidden/>
          </w:rPr>
          <w:fldChar w:fldCharType="separate"/>
        </w:r>
        <w:r w:rsidR="0044137C">
          <w:rPr>
            <w:noProof/>
            <w:webHidden/>
          </w:rPr>
          <w:t>108</w:t>
        </w:r>
        <w:r w:rsidR="00924468">
          <w:rPr>
            <w:noProof/>
            <w:webHidden/>
          </w:rPr>
          <w:fldChar w:fldCharType="end"/>
        </w:r>
      </w:hyperlink>
    </w:p>
    <w:p w:rsidR="005446AE" w:rsidRPr="000624B0" w:rsidRDefault="007B467D" w:rsidP="007D6921">
      <w:pPr>
        <w:tabs>
          <w:tab w:val="left" w:pos="1959"/>
        </w:tabs>
      </w:pPr>
      <w:r>
        <w:fldChar w:fldCharType="end"/>
      </w:r>
    </w:p>
    <w:p w:rsidR="00DD4409" w:rsidRDefault="00DD4409" w:rsidP="008E2C6E">
      <w:pPr>
        <w:spacing w:after="200" w:line="276" w:lineRule="auto"/>
        <w:jc w:val="left"/>
      </w:pPr>
    </w:p>
    <w:p w:rsidR="000624B0" w:rsidRDefault="000624B0" w:rsidP="008E2C6E">
      <w:pPr>
        <w:spacing w:after="200" w:line="276" w:lineRule="auto"/>
        <w:jc w:val="left"/>
        <w:sectPr w:rsidR="000624B0" w:rsidSect="00873EA6">
          <w:headerReference w:type="default" r:id="rId13"/>
          <w:footerReference w:type="default" r:id="rId14"/>
          <w:headerReference w:type="first" r:id="rId15"/>
          <w:footerReference w:type="first" r:id="rId16"/>
          <w:pgSz w:w="11906" w:h="16838"/>
          <w:pgMar w:top="2268" w:right="1701" w:bottom="1701" w:left="2268" w:header="709" w:footer="709" w:gutter="0"/>
          <w:pgNumType w:fmt="lowerRoman"/>
          <w:cols w:space="708"/>
          <w:docGrid w:linePitch="360"/>
        </w:sectPr>
      </w:pPr>
    </w:p>
    <w:p w:rsidR="00787CE6" w:rsidRPr="003143FB" w:rsidRDefault="00B349F2" w:rsidP="00C61780">
      <w:pPr>
        <w:pStyle w:val="Heading1"/>
      </w:pPr>
      <w:r>
        <w:br/>
      </w:r>
      <w:bookmarkStart w:id="10" w:name="_Toc318743229"/>
      <w:r w:rsidR="00A36B94">
        <w:t>PENDAHULUAN</w:t>
      </w:r>
      <w:bookmarkEnd w:id="10"/>
    </w:p>
    <w:p w:rsidR="00C65DCC" w:rsidRDefault="00C65DCC" w:rsidP="002B0535">
      <w:bookmarkStart w:id="11" w:name="_Toc279532521"/>
      <w:bookmarkStart w:id="12" w:name="_Toc279862893"/>
      <w:bookmarkStart w:id="13" w:name="_Toc283240204"/>
      <w:bookmarkStart w:id="14" w:name="_Toc289635274"/>
      <w:bookmarkStart w:id="15" w:name="_Toc292618501"/>
      <w:bookmarkStart w:id="16" w:name="_Toc292792507"/>
      <w:bookmarkStart w:id="17" w:name="_Toc293952009"/>
      <w:bookmarkStart w:id="18" w:name="_Toc301726799"/>
      <w:bookmarkEnd w:id="11"/>
      <w:bookmarkEnd w:id="12"/>
      <w:bookmarkEnd w:id="13"/>
      <w:bookmarkEnd w:id="14"/>
      <w:bookmarkEnd w:id="15"/>
      <w:bookmarkEnd w:id="16"/>
      <w:bookmarkEnd w:id="17"/>
      <w:bookmarkEnd w:id="18"/>
    </w:p>
    <w:p w:rsidR="007474C6" w:rsidRPr="007474C6" w:rsidRDefault="005C2892" w:rsidP="0091521C">
      <w:pPr>
        <w:pStyle w:val="Heading2"/>
      </w:pPr>
      <w:bookmarkStart w:id="19" w:name="_Toc318743230"/>
      <w:r w:rsidRPr="007474C6">
        <w:t xml:space="preserve">Latar </w:t>
      </w:r>
      <w:r w:rsidRPr="00626E14">
        <w:t>Belakang</w:t>
      </w:r>
      <w:bookmarkEnd w:id="19"/>
    </w:p>
    <w:p w:rsidR="001A55A1" w:rsidRDefault="001A55A1" w:rsidP="001A55A1">
      <w:r>
        <w:tab/>
        <w:t>Secara histografi, Indonesia merupakan wilayah langganan gempa bumi dan tsunami. Berbagai daerah di Indonesia merupakan titik rawan bencana, terutama bencana gempa bumi, tsunami, banjir, dan letusan gunung berapi. Wilayah Indonesia dikepung oleh lempeng Eurasia, lempeng Indo-Australia, dan lempeng Pasifik. Sewaktu-</w:t>
      </w:r>
      <w:r w:rsidR="00415FED">
        <w:t>waktu lempeng ini akan bergeser/</w:t>
      </w:r>
      <w:r>
        <w:t xml:space="preserve">patah </w:t>
      </w:r>
      <w:r w:rsidR="00415FED">
        <w:t xml:space="preserve">dan </w:t>
      </w:r>
      <w:r>
        <w:t>menimbulkan gempa bumi. Selanjutnya jika terjadi tumbukan antar</w:t>
      </w:r>
      <w:r w:rsidR="001D4F6C">
        <w:t>-</w:t>
      </w:r>
      <w:r>
        <w:t>lempeng tektonik</w:t>
      </w:r>
      <w:r w:rsidR="00415FED">
        <w:t>,</w:t>
      </w:r>
      <w:r>
        <w:t xml:space="preserve"> dapat menghasilkan </w:t>
      </w:r>
      <w:r w:rsidR="00415FED">
        <w:t>tsunami,</w:t>
      </w:r>
      <w:r>
        <w:t xml:space="preserve"> seperti yang terjadi di Aceh dan Sumatera Utara.</w:t>
      </w:r>
    </w:p>
    <w:p w:rsidR="001A55A1" w:rsidRDefault="001A55A1" w:rsidP="001A55A1">
      <w:r>
        <w:tab/>
        <w:t xml:space="preserve">Selain dikepung tiga lempeng tektonik dunia, Indonesia juga merupakan jalur </w:t>
      </w:r>
      <w:r w:rsidR="001D4F6C">
        <w:rPr>
          <w:i/>
        </w:rPr>
        <w:t>The Pasific</w:t>
      </w:r>
      <w:r w:rsidRPr="009F1CC3">
        <w:rPr>
          <w:i/>
        </w:rPr>
        <w:t xml:space="preserve"> Ring of Fire</w:t>
      </w:r>
      <w:r>
        <w:t xml:space="preserve"> (Cincin Api Pasifik), yang merupakan jalur rangkaian gunung api aktif di dunia. Cincin api Pasifik membentang diantara subduksi maupun pemisahan lempeng Pasifik dengan lempeng Indo-Australia, lempeng Eurasia, lempeng Amerika Utara dan lempeng Nazca yang bertabrakan dengan lempeng Amerika Selatan.</w:t>
      </w:r>
    </w:p>
    <w:p w:rsidR="001A55A1" w:rsidRDefault="001A55A1" w:rsidP="001A55A1">
      <w:r>
        <w:tab/>
      </w:r>
      <w:r w:rsidRPr="00660AA2">
        <w:t>Gempa bumi merupakan kejadian alam yang tidak dapat diprediksi oleh setiap orang termasuk para ilmuan, sehingga pada saat terjadi gempa banyak masyarakat yang tidak siap untuk menghadapi gempa tersebut dan menimbulkan banyak korban jiwa serta kerusakan infrastruktur.</w:t>
      </w:r>
      <w:r w:rsidR="00066160">
        <w:t xml:space="preserve"> </w:t>
      </w:r>
      <w:r w:rsidRPr="00F90ABA">
        <w:t xml:space="preserve">Melihat permasalahan yang ada, maka diperlukan suatu sistem yang dapat memonitoring terjadinya gempa, sehingga masyarakat memperoleh informasi yang lebih cepat dan </w:t>
      </w:r>
      <w:r>
        <w:t>a</w:t>
      </w:r>
      <w:r w:rsidRPr="00F90ABA">
        <w:t>kurat. Untuk memperoleh informasi yang cepat dan akurat diperlukan suatu perangkat dan aplikasi yang dapat menunjang pengaksesan data yang maksimal. Dibutuhkan sebuah aplikasi monitoring</w:t>
      </w:r>
      <w:r w:rsidR="00227FCE">
        <w:t xml:space="preserve"> </w:t>
      </w:r>
      <w:r w:rsidRPr="00F90ABA">
        <w:t>yang dapat memperlihatkan posisi pusat gempa terjadi pada peta (</w:t>
      </w:r>
      <w:r w:rsidRPr="00E74A7B">
        <w:rPr>
          <w:i/>
        </w:rPr>
        <w:t>Map</w:t>
      </w:r>
      <w:r w:rsidRPr="00F90ABA">
        <w:t>) dan dibutuhkan pula aplikasi untuk mengetahui keberadaan seseorang.</w:t>
      </w:r>
    </w:p>
    <w:p w:rsidR="001A55A1" w:rsidRDefault="001A55A1" w:rsidP="001A55A1">
      <w:r>
        <w:tab/>
      </w:r>
      <w:r w:rsidRPr="00354234">
        <w:t>Kemajuan dan perkembangan dunia terus melaju dan berkembang dengan pesat</w:t>
      </w:r>
      <w:r>
        <w:t xml:space="preserve">. Saat ini adalah waktu yang menarik bagi pengembang </w:t>
      </w:r>
      <w:r>
        <w:rPr>
          <w:i/>
        </w:rPr>
        <w:t>mobile</w:t>
      </w:r>
      <w:r w:rsidR="001D4F6C">
        <w:t xml:space="preserve">. </w:t>
      </w:r>
      <w:r>
        <w:t xml:space="preserve">Ponsel yang </w:t>
      </w:r>
      <w:r w:rsidRPr="0049501D">
        <w:rPr>
          <w:i/>
        </w:rPr>
        <w:t>stylish</w:t>
      </w:r>
      <w:r>
        <w:t xml:space="preserve"> dan serbaguna dikemas dengan </w:t>
      </w:r>
      <w:r w:rsidRPr="00354234">
        <w:t xml:space="preserve">fitur hardware seperti GPS, akselerometer, dan layar sentuh, dikombinasikan dengan harga terjangkau menyediakan platform yang menarik untuk membuat aplikasi </w:t>
      </w:r>
      <w:r w:rsidRPr="0049501D">
        <w:rPr>
          <w:i/>
        </w:rPr>
        <w:t>mobile</w:t>
      </w:r>
      <w:r w:rsidRPr="00354234">
        <w:t xml:space="preserve"> yang inovatif.</w:t>
      </w:r>
    </w:p>
    <w:p w:rsidR="001A55A1" w:rsidRDefault="001A55A1" w:rsidP="001A55A1">
      <w:r>
        <w:tab/>
      </w:r>
      <w:r w:rsidRPr="00AF5ECB">
        <w:t xml:space="preserve">Sejumlah </w:t>
      </w:r>
      <w:r w:rsidRPr="00E74A7B">
        <w:rPr>
          <w:i/>
        </w:rPr>
        <w:t>handset</w:t>
      </w:r>
      <w:r w:rsidRPr="00AF5ECB">
        <w:t xml:space="preserve"> Android sekarang tersedia untuk menggoda konsumen. </w:t>
      </w:r>
      <w:r>
        <w:t>Kemenangan sesungguhnya</w:t>
      </w:r>
      <w:r w:rsidRPr="00AF5ECB">
        <w:t xml:space="preserve">, adalah untuk pengembang. Dengan </w:t>
      </w:r>
      <w:r>
        <w:t xml:space="preserve">banyaknya </w:t>
      </w:r>
      <w:r w:rsidRPr="00AF5ECB">
        <w:t xml:space="preserve">pengembangan </w:t>
      </w:r>
      <w:r w:rsidRPr="00E74A7B">
        <w:rPr>
          <w:i/>
        </w:rPr>
        <w:t>mobile</w:t>
      </w:r>
      <w:r w:rsidRPr="00AF5ECB">
        <w:t xml:space="preserve"> yang dibangun pada sistem operasi </w:t>
      </w:r>
      <w:r w:rsidRPr="00E45592">
        <w:t>ber</w:t>
      </w:r>
      <w:r>
        <w:t>pemilik</w:t>
      </w:r>
      <w:r w:rsidRPr="00AF5ECB">
        <w:t xml:space="preserve"> yang membatasi pengembangan dan penyebaran aplikasi pihak ketiga, Android menawarkan alternatif terbuka. Tanpa hambatan, pengembang Android bebas untuk menulis aplikasi </w:t>
      </w:r>
      <w:r>
        <w:t>dengan</w:t>
      </w:r>
      <w:r w:rsidRPr="00AF5ECB">
        <w:t xml:space="preserve"> mengambil keuntungan penuh dari </w:t>
      </w:r>
      <w:r w:rsidRPr="00E74A7B">
        <w:rPr>
          <w:i/>
        </w:rPr>
        <w:t>hardware</w:t>
      </w:r>
      <w:r w:rsidRPr="00AF5ECB">
        <w:t xml:space="preserve"> ponsel</w:t>
      </w:r>
      <w:r>
        <w:t xml:space="preserve"> yang</w:t>
      </w:r>
      <w:r w:rsidRPr="00AF5ECB">
        <w:t xml:space="preserve"> semakin </w:t>
      </w:r>
      <w:r w:rsidR="00AD35A1">
        <w:t>tangguh</w:t>
      </w:r>
      <w:r w:rsidRPr="00AF5ECB">
        <w:t xml:space="preserve"> dan mendistribusikannya dalam pasar terbuka.</w:t>
      </w:r>
    </w:p>
    <w:p w:rsidR="00C915E2" w:rsidRDefault="001A55A1" w:rsidP="00787CE6">
      <w:r>
        <w:tab/>
        <w:t>Oleh karena itu, pada tugas akhir ini Penulis mengusulkan sebuah aplikasi “</w:t>
      </w:r>
      <w:r w:rsidRPr="00F90ABA">
        <w:t>MONITORING GEMPA BUMI BERBASIS SMARTPHONE SISTEM OPERASI ANDROID</w:t>
      </w:r>
      <w:r>
        <w:t>”,</w:t>
      </w:r>
      <w:r w:rsidRPr="009B1015">
        <w:t xml:space="preserve"> sekaligus ingin mengeksplorasi teknologi baru Android yang saat ini berkembang </w:t>
      </w:r>
      <w:r>
        <w:t>semakin pesat.</w:t>
      </w:r>
    </w:p>
    <w:p w:rsidR="007474C6" w:rsidRPr="007474C6" w:rsidRDefault="001A55A1" w:rsidP="004074FD">
      <w:pPr>
        <w:pStyle w:val="Heading2"/>
      </w:pPr>
      <w:bookmarkStart w:id="20" w:name="_Toc318743231"/>
      <w:r>
        <w:t>Rumusan Masalah</w:t>
      </w:r>
      <w:bookmarkEnd w:id="20"/>
    </w:p>
    <w:p w:rsidR="001A55A1" w:rsidRDefault="00E81845" w:rsidP="001A55A1">
      <w:r>
        <w:tab/>
      </w:r>
      <w:r w:rsidR="001A55A1">
        <w:t>Masalah yang akan dibahas dalam penelitian ini adalah:</w:t>
      </w:r>
    </w:p>
    <w:p w:rsidR="001A55A1" w:rsidRDefault="001A55A1" w:rsidP="001A55A1">
      <w:pPr>
        <w:pStyle w:val="ListParagraph"/>
        <w:numPr>
          <w:ilvl w:val="0"/>
          <w:numId w:val="1"/>
        </w:numPr>
        <w:tabs>
          <w:tab w:val="left" w:pos="567"/>
        </w:tabs>
      </w:pPr>
      <w:r>
        <w:t>Bagaimana mendapatkan data gempa bumi?</w:t>
      </w:r>
    </w:p>
    <w:p w:rsidR="001A55A1" w:rsidRDefault="001A55A1" w:rsidP="001A55A1">
      <w:pPr>
        <w:pStyle w:val="ListParagraph"/>
        <w:numPr>
          <w:ilvl w:val="0"/>
          <w:numId w:val="1"/>
        </w:numPr>
        <w:tabs>
          <w:tab w:val="left" w:pos="567"/>
        </w:tabs>
      </w:pPr>
      <w:r>
        <w:t>Dimana lokasi pusat gempa pada peta dan berapa kekuatannya?</w:t>
      </w:r>
    </w:p>
    <w:p w:rsidR="001A55A1" w:rsidRDefault="001A55A1" w:rsidP="001A55A1">
      <w:pPr>
        <w:pStyle w:val="ListParagraph"/>
        <w:numPr>
          <w:ilvl w:val="0"/>
          <w:numId w:val="1"/>
        </w:numPr>
        <w:tabs>
          <w:tab w:val="left" w:pos="567"/>
        </w:tabs>
      </w:pPr>
      <w:r>
        <w:t>Daerah mana saja yang berimbas pada gempa bumi yang terjadi?</w:t>
      </w:r>
    </w:p>
    <w:p w:rsidR="0011234D" w:rsidRDefault="001A55A1" w:rsidP="0011234D">
      <w:pPr>
        <w:pStyle w:val="ListParagraph"/>
        <w:numPr>
          <w:ilvl w:val="0"/>
          <w:numId w:val="1"/>
        </w:numPr>
        <w:tabs>
          <w:tab w:val="left" w:pos="567"/>
        </w:tabs>
      </w:pPr>
      <w:r>
        <w:t>Bagaimana cara memberitahu orang terdekat tentang gempa yang terjadi?</w:t>
      </w:r>
    </w:p>
    <w:p w:rsidR="007474C6" w:rsidRPr="007474C6" w:rsidRDefault="005C2892" w:rsidP="004074FD">
      <w:pPr>
        <w:pStyle w:val="Heading2"/>
      </w:pPr>
      <w:bookmarkStart w:id="21" w:name="_Toc318743232"/>
      <w:r>
        <w:t xml:space="preserve">Batasan </w:t>
      </w:r>
      <w:r w:rsidRPr="00626E14">
        <w:t>Masalah</w:t>
      </w:r>
      <w:bookmarkEnd w:id="21"/>
    </w:p>
    <w:p w:rsidR="001A55A1" w:rsidRDefault="001A55A1" w:rsidP="001A55A1">
      <w:r>
        <w:tab/>
      </w:r>
      <w:r w:rsidRPr="008D2756">
        <w:t>Agar pembahasan penelitian ini tidak menyimpang dengan apa yang menjadi pokok permasalahan maka diperlukan batasan-batasan. Batasan masa</w:t>
      </w:r>
      <w:r>
        <w:t>lah dalam penelitian ini adalah</w:t>
      </w:r>
      <w:r w:rsidRPr="008D2756">
        <w:t>:</w:t>
      </w:r>
    </w:p>
    <w:p w:rsidR="001A55A1" w:rsidRDefault="001A55A1" w:rsidP="00AB2BF0">
      <w:pPr>
        <w:pStyle w:val="ListParagraph"/>
        <w:numPr>
          <w:ilvl w:val="1"/>
          <w:numId w:val="2"/>
        </w:numPr>
        <w:spacing w:before="240"/>
        <w:rPr>
          <w:rFonts w:eastAsiaTheme="majorEastAsia" w:cstheme="majorBidi"/>
          <w:bCs/>
          <w:szCs w:val="28"/>
        </w:rPr>
      </w:pPr>
      <w:r>
        <w:rPr>
          <w:rFonts w:eastAsiaTheme="majorEastAsia" w:cstheme="majorBidi"/>
          <w:bCs/>
          <w:szCs w:val="28"/>
        </w:rPr>
        <w:t xml:space="preserve">Data gempa bumi didapat dari </w:t>
      </w:r>
      <w:r w:rsidR="000D1CE3">
        <w:rPr>
          <w:rFonts w:eastAsiaTheme="majorEastAsia" w:cstheme="majorBidi"/>
          <w:bCs/>
          <w:szCs w:val="28"/>
        </w:rPr>
        <w:t xml:space="preserve">situs web </w:t>
      </w:r>
      <w:r>
        <w:rPr>
          <w:rFonts w:eastAsiaTheme="majorEastAsia" w:cstheme="majorBidi"/>
          <w:bCs/>
          <w:szCs w:val="28"/>
        </w:rPr>
        <w:t>USGS (</w:t>
      </w:r>
      <w:hyperlink r:id="rId17" w:history="1">
        <w:r w:rsidR="00AB2BF0" w:rsidRPr="003A123A">
          <w:rPr>
            <w:rStyle w:val="Hyperlink"/>
          </w:rPr>
          <w:t>http://earthquake.usgs.gov/earthquakes/catalogs/</w:t>
        </w:r>
      </w:hyperlink>
      <w:r>
        <w:rPr>
          <w:rFonts w:eastAsiaTheme="majorEastAsia" w:cstheme="majorBidi"/>
          <w:bCs/>
          <w:szCs w:val="28"/>
        </w:rPr>
        <w:t>).</w:t>
      </w:r>
      <w:r w:rsidR="000D1CE3">
        <w:rPr>
          <w:rFonts w:eastAsiaTheme="majorEastAsia" w:cstheme="majorBidi"/>
          <w:bCs/>
          <w:szCs w:val="28"/>
        </w:rPr>
        <w:t xml:space="preserve"> Pada situs web ini, disediakan tiga jenis feed yaitu RSS (</w:t>
      </w:r>
      <w:r w:rsidR="000D1CE3" w:rsidRPr="000D1CE3">
        <w:rPr>
          <w:rFonts w:eastAsiaTheme="majorEastAsia" w:cstheme="majorBidi"/>
          <w:bCs/>
          <w:i/>
          <w:szCs w:val="28"/>
        </w:rPr>
        <w:t>Really Simple Syndication</w:t>
      </w:r>
      <w:r w:rsidR="000D1CE3">
        <w:rPr>
          <w:rFonts w:eastAsiaTheme="majorEastAsia" w:cstheme="majorBidi"/>
          <w:bCs/>
          <w:szCs w:val="28"/>
        </w:rPr>
        <w:t>), Atom, dan CSV</w:t>
      </w:r>
      <w:r w:rsidR="00AB2BF0">
        <w:rPr>
          <w:rFonts w:eastAsiaTheme="majorEastAsia" w:cstheme="majorBidi"/>
          <w:bCs/>
          <w:szCs w:val="28"/>
        </w:rPr>
        <w:t xml:space="preserve"> (</w:t>
      </w:r>
      <w:r w:rsidR="00AB2BF0" w:rsidRPr="000D1CE3">
        <w:rPr>
          <w:rFonts w:eastAsiaTheme="majorEastAsia" w:cstheme="majorBidi"/>
          <w:bCs/>
          <w:i/>
          <w:szCs w:val="28"/>
        </w:rPr>
        <w:t>Comma-Separated Values</w:t>
      </w:r>
      <w:r w:rsidR="00AB2BF0">
        <w:rPr>
          <w:rFonts w:eastAsiaTheme="majorEastAsia" w:cstheme="majorBidi"/>
          <w:bCs/>
          <w:szCs w:val="28"/>
        </w:rPr>
        <w:t>)</w:t>
      </w:r>
      <w:r w:rsidR="000D1CE3">
        <w:rPr>
          <w:rFonts w:eastAsiaTheme="majorEastAsia" w:cstheme="majorBidi"/>
          <w:bCs/>
          <w:szCs w:val="28"/>
        </w:rPr>
        <w:t>.</w:t>
      </w:r>
      <w:r w:rsidR="00066160">
        <w:rPr>
          <w:rFonts w:eastAsiaTheme="majorEastAsia" w:cstheme="majorBidi"/>
          <w:bCs/>
          <w:szCs w:val="28"/>
        </w:rPr>
        <w:t xml:space="preserve"> </w:t>
      </w:r>
      <w:r w:rsidR="00763223">
        <w:rPr>
          <w:rFonts w:eastAsiaTheme="majorEastAsia" w:cstheme="majorBidi"/>
          <w:bCs/>
          <w:szCs w:val="28"/>
        </w:rPr>
        <w:t xml:space="preserve">Untuk meminimalkan </w:t>
      </w:r>
      <w:r w:rsidR="00763223" w:rsidRPr="00BF0E7C">
        <w:rPr>
          <w:rFonts w:eastAsiaTheme="majorEastAsia" w:cstheme="majorBidi"/>
          <w:bCs/>
          <w:i/>
          <w:szCs w:val="28"/>
        </w:rPr>
        <w:t>traffic</w:t>
      </w:r>
      <w:r w:rsidR="00BF1D7B">
        <w:rPr>
          <w:rFonts w:eastAsiaTheme="majorEastAsia" w:cstheme="majorBidi"/>
          <w:bCs/>
          <w:i/>
          <w:szCs w:val="28"/>
        </w:rPr>
        <w:t xml:space="preserve"> </w:t>
      </w:r>
      <w:r w:rsidR="003679E1" w:rsidRPr="00BF0E7C">
        <w:rPr>
          <w:rFonts w:eastAsiaTheme="majorEastAsia" w:cstheme="majorBidi"/>
          <w:bCs/>
          <w:szCs w:val="28"/>
        </w:rPr>
        <w:t>data</w:t>
      </w:r>
      <w:r w:rsidR="00763223">
        <w:rPr>
          <w:rFonts w:eastAsiaTheme="majorEastAsia" w:cstheme="majorBidi"/>
          <w:bCs/>
          <w:szCs w:val="28"/>
        </w:rPr>
        <w:t>, a</w:t>
      </w:r>
      <w:r w:rsidR="00AB2BF0">
        <w:rPr>
          <w:rFonts w:eastAsiaTheme="majorEastAsia" w:cstheme="majorBidi"/>
          <w:bCs/>
          <w:szCs w:val="28"/>
        </w:rPr>
        <w:t xml:space="preserve">plikasi </w:t>
      </w:r>
      <w:r w:rsidR="000D1CE3">
        <w:rPr>
          <w:rFonts w:eastAsiaTheme="majorEastAsia" w:cstheme="majorBidi"/>
          <w:bCs/>
          <w:szCs w:val="28"/>
        </w:rPr>
        <w:t>akan menggunakan CSV.</w:t>
      </w:r>
    </w:p>
    <w:p w:rsidR="003A57D2" w:rsidRPr="0052278B" w:rsidRDefault="001A55A1" w:rsidP="003A57D2">
      <w:pPr>
        <w:pStyle w:val="ListParagraph"/>
        <w:numPr>
          <w:ilvl w:val="1"/>
          <w:numId w:val="2"/>
        </w:numPr>
        <w:spacing w:before="240"/>
        <w:rPr>
          <w:rFonts w:eastAsiaTheme="majorEastAsia" w:cstheme="majorBidi"/>
          <w:bCs/>
          <w:szCs w:val="28"/>
        </w:rPr>
      </w:pPr>
      <w:r>
        <w:rPr>
          <w:rFonts w:eastAsiaTheme="majorEastAsia" w:cstheme="majorBidi"/>
          <w:bCs/>
          <w:szCs w:val="28"/>
        </w:rPr>
        <w:t xml:space="preserve">Aplikasi berbasis sistem operasi Android dengan bahasa pemrograman Java </w:t>
      </w:r>
      <w:r w:rsidR="00BF0E7C">
        <w:rPr>
          <w:rFonts w:eastAsiaTheme="majorEastAsia" w:cstheme="majorBidi"/>
          <w:bCs/>
          <w:szCs w:val="28"/>
        </w:rPr>
        <w:t xml:space="preserve">dan </w:t>
      </w:r>
      <w:r>
        <w:rPr>
          <w:rFonts w:eastAsiaTheme="majorEastAsia" w:cstheme="majorBidi"/>
          <w:bCs/>
          <w:szCs w:val="28"/>
        </w:rPr>
        <w:t xml:space="preserve">database </w:t>
      </w:r>
      <w:r w:rsidR="00BF0E7C">
        <w:rPr>
          <w:rFonts w:eastAsiaTheme="majorEastAsia" w:cstheme="majorBidi"/>
          <w:bCs/>
          <w:szCs w:val="28"/>
        </w:rPr>
        <w:t xml:space="preserve">yang digunakan adalah </w:t>
      </w:r>
      <w:r>
        <w:rPr>
          <w:rFonts w:eastAsiaTheme="majorEastAsia" w:cstheme="majorBidi"/>
          <w:bCs/>
          <w:szCs w:val="28"/>
        </w:rPr>
        <w:t>SQLite.</w:t>
      </w:r>
    </w:p>
    <w:p w:rsidR="001A55A1" w:rsidRDefault="003A57D2" w:rsidP="001A55A1">
      <w:pPr>
        <w:pStyle w:val="ListParagraph"/>
        <w:numPr>
          <w:ilvl w:val="1"/>
          <w:numId w:val="2"/>
        </w:numPr>
        <w:spacing w:before="240"/>
        <w:rPr>
          <w:rFonts w:eastAsiaTheme="majorEastAsia" w:cstheme="majorBidi"/>
          <w:bCs/>
          <w:szCs w:val="28"/>
        </w:rPr>
      </w:pPr>
      <w:r>
        <w:rPr>
          <w:rFonts w:eastAsiaTheme="majorEastAsia" w:cstheme="majorBidi"/>
          <w:bCs/>
          <w:szCs w:val="28"/>
        </w:rPr>
        <w:t xml:space="preserve">Sistem juga akan berjalan pada </w:t>
      </w:r>
      <w:r>
        <w:rPr>
          <w:rFonts w:eastAsiaTheme="majorEastAsia" w:cstheme="majorBidi"/>
          <w:bCs/>
          <w:i/>
          <w:szCs w:val="28"/>
        </w:rPr>
        <w:t>background service</w:t>
      </w:r>
      <w:r>
        <w:rPr>
          <w:rFonts w:eastAsiaTheme="majorEastAsia" w:cstheme="majorBidi"/>
          <w:bCs/>
          <w:szCs w:val="28"/>
        </w:rPr>
        <w:t xml:space="preserve"> sehingga dapat memonitor gempa secara </w:t>
      </w:r>
      <w:r>
        <w:rPr>
          <w:rFonts w:eastAsiaTheme="majorEastAsia" w:cstheme="majorBidi"/>
          <w:bCs/>
          <w:i/>
          <w:szCs w:val="28"/>
        </w:rPr>
        <w:t>real-time</w:t>
      </w:r>
      <w:r>
        <w:rPr>
          <w:rFonts w:eastAsiaTheme="majorEastAsia" w:cstheme="majorBidi"/>
          <w:bCs/>
          <w:szCs w:val="28"/>
        </w:rPr>
        <w:t xml:space="preserve">. </w:t>
      </w:r>
    </w:p>
    <w:p w:rsidR="001A55A1" w:rsidRDefault="001A55A1" w:rsidP="001A55A1">
      <w:pPr>
        <w:pStyle w:val="ListParagraph"/>
        <w:numPr>
          <w:ilvl w:val="1"/>
          <w:numId w:val="2"/>
        </w:numPr>
        <w:spacing w:before="240"/>
        <w:rPr>
          <w:rFonts w:eastAsiaTheme="majorEastAsia" w:cstheme="majorBidi"/>
          <w:bCs/>
          <w:szCs w:val="28"/>
        </w:rPr>
      </w:pPr>
      <w:r>
        <w:rPr>
          <w:rFonts w:eastAsiaTheme="majorEastAsia" w:cstheme="majorBidi"/>
          <w:bCs/>
          <w:szCs w:val="28"/>
        </w:rPr>
        <w:t xml:space="preserve">Lokasi pusat gempa dapat dilihat pada peta (Google </w:t>
      </w:r>
      <w:r w:rsidRPr="00E74A7B">
        <w:rPr>
          <w:rFonts w:eastAsiaTheme="majorEastAsia" w:cstheme="majorBidi"/>
          <w:bCs/>
          <w:i/>
          <w:szCs w:val="28"/>
        </w:rPr>
        <w:t>Maps</w:t>
      </w:r>
      <w:r>
        <w:rPr>
          <w:rFonts w:eastAsiaTheme="majorEastAsia" w:cstheme="majorBidi"/>
          <w:bCs/>
          <w:szCs w:val="28"/>
        </w:rPr>
        <w:t xml:space="preserve">), dan sistem juga menggunakan GPS untuk menentukan lokasi </w:t>
      </w:r>
      <w:r>
        <w:rPr>
          <w:rFonts w:eastAsiaTheme="majorEastAsia" w:cstheme="majorBidi"/>
          <w:bCs/>
          <w:i/>
          <w:szCs w:val="28"/>
        </w:rPr>
        <w:t>user</w:t>
      </w:r>
      <w:r w:rsidR="00066160">
        <w:rPr>
          <w:rFonts w:eastAsiaTheme="majorEastAsia" w:cstheme="majorBidi"/>
          <w:bCs/>
          <w:i/>
          <w:szCs w:val="28"/>
        </w:rPr>
        <w:t xml:space="preserve"> </w:t>
      </w:r>
      <w:r w:rsidR="00AB2BF0">
        <w:rPr>
          <w:rFonts w:eastAsiaTheme="majorEastAsia" w:cstheme="majorBidi"/>
          <w:bCs/>
          <w:szCs w:val="28"/>
        </w:rPr>
        <w:t>atau dapat juga menginputkan lokasinya secara manual</w:t>
      </w:r>
      <w:r>
        <w:rPr>
          <w:rFonts w:eastAsiaTheme="majorEastAsia" w:cstheme="majorBidi"/>
          <w:bCs/>
          <w:szCs w:val="28"/>
        </w:rPr>
        <w:t>.</w:t>
      </w:r>
    </w:p>
    <w:p w:rsidR="00AB2BF0" w:rsidRPr="00DB2C65" w:rsidRDefault="001A55A1" w:rsidP="00DB2C65">
      <w:pPr>
        <w:pStyle w:val="ListParagraph"/>
        <w:numPr>
          <w:ilvl w:val="1"/>
          <w:numId w:val="2"/>
        </w:numPr>
        <w:spacing w:before="240"/>
        <w:rPr>
          <w:rFonts w:eastAsiaTheme="majorEastAsia" w:cstheme="majorBidi"/>
          <w:bCs/>
          <w:szCs w:val="28"/>
        </w:rPr>
      </w:pPr>
      <w:r>
        <w:rPr>
          <w:rFonts w:eastAsiaTheme="majorEastAsia" w:cstheme="majorBidi"/>
          <w:bCs/>
          <w:szCs w:val="28"/>
        </w:rPr>
        <w:t xml:space="preserve">Sistem akan memberikan notifikasi atau </w:t>
      </w:r>
      <w:r w:rsidR="00DB2C65">
        <w:rPr>
          <w:rFonts w:eastAsiaTheme="majorEastAsia" w:cstheme="majorBidi"/>
          <w:bCs/>
          <w:szCs w:val="28"/>
        </w:rPr>
        <w:t>pemberitahuan</w:t>
      </w:r>
      <w:r>
        <w:rPr>
          <w:rFonts w:eastAsiaTheme="majorEastAsia" w:cstheme="majorBidi"/>
          <w:bCs/>
          <w:szCs w:val="28"/>
        </w:rPr>
        <w:t xml:space="preserve"> jika terjadi gempa bumi.</w:t>
      </w:r>
      <w:r w:rsidR="00066160">
        <w:rPr>
          <w:rFonts w:eastAsiaTheme="majorEastAsia" w:cstheme="majorBidi"/>
          <w:bCs/>
          <w:szCs w:val="28"/>
        </w:rPr>
        <w:t xml:space="preserve"> </w:t>
      </w:r>
      <w:r w:rsidR="003A57D2" w:rsidRPr="00DB2C65">
        <w:rPr>
          <w:rFonts w:eastAsiaTheme="majorEastAsia" w:cstheme="majorBidi"/>
          <w:bCs/>
          <w:szCs w:val="28"/>
        </w:rPr>
        <w:t>Pemberitahuan ini</w:t>
      </w:r>
      <w:r w:rsidR="00AB2BF0" w:rsidRPr="00DB2C65">
        <w:rPr>
          <w:rFonts w:eastAsiaTheme="majorEastAsia" w:cstheme="majorBidi"/>
          <w:bCs/>
          <w:szCs w:val="28"/>
        </w:rPr>
        <w:t xml:space="preserve"> dibedakan </w:t>
      </w:r>
      <w:r w:rsidR="003A57D2" w:rsidRPr="00DB2C65">
        <w:rPr>
          <w:rFonts w:eastAsiaTheme="majorEastAsia" w:cstheme="majorBidi"/>
          <w:bCs/>
          <w:szCs w:val="28"/>
        </w:rPr>
        <w:t xml:space="preserve">menjadi dua, pemberitahuan untuk lokasi yang dekat dengan wilayah </w:t>
      </w:r>
      <w:r w:rsidR="003A57D2" w:rsidRPr="00DB2C65">
        <w:rPr>
          <w:rFonts w:eastAsiaTheme="majorEastAsia" w:cstheme="majorBidi"/>
          <w:bCs/>
          <w:i/>
          <w:szCs w:val="28"/>
        </w:rPr>
        <w:t>user</w:t>
      </w:r>
      <w:r w:rsidR="00066160">
        <w:rPr>
          <w:rFonts w:eastAsiaTheme="majorEastAsia" w:cstheme="majorBidi"/>
          <w:bCs/>
          <w:i/>
          <w:szCs w:val="28"/>
        </w:rPr>
        <w:t xml:space="preserve"> </w:t>
      </w:r>
      <w:r w:rsidR="007D53AC">
        <w:rPr>
          <w:rFonts w:eastAsiaTheme="majorEastAsia" w:cstheme="majorBidi"/>
          <w:bCs/>
          <w:szCs w:val="28"/>
        </w:rPr>
        <w:t xml:space="preserve">(regional) </w:t>
      </w:r>
      <w:r w:rsidR="003A57D2" w:rsidRPr="00DB2C65">
        <w:rPr>
          <w:rFonts w:eastAsiaTheme="majorEastAsia" w:cstheme="majorBidi"/>
          <w:bCs/>
          <w:szCs w:val="28"/>
        </w:rPr>
        <w:t>dan lokasi seluruh dunia</w:t>
      </w:r>
      <w:r w:rsidR="007D53AC">
        <w:rPr>
          <w:rFonts w:eastAsiaTheme="majorEastAsia" w:cstheme="majorBidi"/>
          <w:bCs/>
          <w:szCs w:val="28"/>
        </w:rPr>
        <w:t xml:space="preserve"> (global)</w:t>
      </w:r>
      <w:r w:rsidR="00AB2BF0" w:rsidRPr="00DB2C65">
        <w:rPr>
          <w:rFonts w:eastAsiaTheme="majorEastAsia" w:cstheme="majorBidi"/>
          <w:bCs/>
          <w:szCs w:val="28"/>
        </w:rPr>
        <w:t>.</w:t>
      </w:r>
    </w:p>
    <w:p w:rsidR="001A55A1" w:rsidRDefault="001A55A1" w:rsidP="003A57D2">
      <w:pPr>
        <w:pStyle w:val="ListParagraph"/>
        <w:numPr>
          <w:ilvl w:val="1"/>
          <w:numId w:val="2"/>
        </w:numPr>
        <w:spacing w:before="240"/>
        <w:rPr>
          <w:rFonts w:eastAsiaTheme="majorEastAsia" w:cstheme="majorBidi"/>
          <w:bCs/>
          <w:szCs w:val="28"/>
        </w:rPr>
      </w:pPr>
      <w:r>
        <w:rPr>
          <w:rFonts w:eastAsiaTheme="majorEastAsia" w:cstheme="majorBidi"/>
          <w:bCs/>
          <w:i/>
          <w:szCs w:val="28"/>
        </w:rPr>
        <w:t>User</w:t>
      </w:r>
      <w:r>
        <w:rPr>
          <w:rFonts w:eastAsiaTheme="majorEastAsia" w:cstheme="majorBidi"/>
          <w:bCs/>
          <w:szCs w:val="28"/>
        </w:rPr>
        <w:t xml:space="preserve"> dapat mengatur berapa magnitudo minimal notifikasi akan ditampilkan</w:t>
      </w:r>
      <w:r w:rsidR="00AB2BF0">
        <w:rPr>
          <w:rFonts w:eastAsiaTheme="majorEastAsia" w:cstheme="majorBidi"/>
          <w:bCs/>
          <w:szCs w:val="28"/>
        </w:rPr>
        <w:t xml:space="preserve">, baik untuk lokasi </w:t>
      </w:r>
      <w:r w:rsidR="003A57D2">
        <w:rPr>
          <w:rFonts w:eastAsiaTheme="majorEastAsia" w:cstheme="majorBidi"/>
          <w:bCs/>
          <w:szCs w:val="28"/>
        </w:rPr>
        <w:t xml:space="preserve">wilayahnya </w:t>
      </w:r>
      <w:r w:rsidR="00AB2BF0">
        <w:rPr>
          <w:rFonts w:eastAsiaTheme="majorEastAsia" w:cstheme="majorBidi"/>
          <w:bCs/>
          <w:szCs w:val="28"/>
        </w:rPr>
        <w:t xml:space="preserve">maupun </w:t>
      </w:r>
      <w:r w:rsidR="007D53AC">
        <w:rPr>
          <w:rFonts w:eastAsiaTheme="majorEastAsia" w:cstheme="majorBidi"/>
          <w:bCs/>
          <w:szCs w:val="28"/>
        </w:rPr>
        <w:t>global</w:t>
      </w:r>
      <w:r>
        <w:rPr>
          <w:rFonts w:eastAsiaTheme="majorEastAsia" w:cstheme="majorBidi"/>
          <w:bCs/>
          <w:szCs w:val="28"/>
        </w:rPr>
        <w:t>.</w:t>
      </w:r>
    </w:p>
    <w:p w:rsidR="001A55A1" w:rsidRDefault="001A55A1" w:rsidP="001A55A1">
      <w:pPr>
        <w:pStyle w:val="ListParagraph"/>
        <w:numPr>
          <w:ilvl w:val="1"/>
          <w:numId w:val="2"/>
        </w:numPr>
        <w:spacing w:before="240"/>
        <w:rPr>
          <w:rFonts w:eastAsiaTheme="majorEastAsia" w:cstheme="majorBidi"/>
          <w:bCs/>
          <w:szCs w:val="28"/>
        </w:rPr>
      </w:pPr>
      <w:r>
        <w:rPr>
          <w:rFonts w:eastAsiaTheme="majorEastAsia" w:cstheme="majorBidi"/>
          <w:bCs/>
          <w:szCs w:val="28"/>
        </w:rPr>
        <w:t xml:space="preserve">Sistem </w:t>
      </w:r>
      <w:r w:rsidR="00763223">
        <w:rPr>
          <w:rFonts w:eastAsiaTheme="majorEastAsia" w:cstheme="majorBidi"/>
          <w:bCs/>
          <w:szCs w:val="28"/>
        </w:rPr>
        <w:t xml:space="preserve">juga </w:t>
      </w:r>
      <w:r>
        <w:rPr>
          <w:rFonts w:eastAsiaTheme="majorEastAsia" w:cstheme="majorBidi"/>
          <w:bCs/>
          <w:szCs w:val="28"/>
        </w:rPr>
        <w:t xml:space="preserve">dapat mengirim </w:t>
      </w:r>
      <w:r w:rsidR="00C720CF">
        <w:rPr>
          <w:rFonts w:eastAsiaTheme="majorEastAsia" w:cstheme="majorBidi"/>
          <w:bCs/>
          <w:szCs w:val="28"/>
        </w:rPr>
        <w:t>pesan SMS</w:t>
      </w:r>
      <w:r>
        <w:rPr>
          <w:rFonts w:eastAsiaTheme="majorEastAsia" w:cstheme="majorBidi"/>
          <w:bCs/>
          <w:szCs w:val="28"/>
        </w:rPr>
        <w:t xml:space="preserve"> </w:t>
      </w:r>
      <w:r w:rsidR="00926E0A">
        <w:rPr>
          <w:rFonts w:eastAsiaTheme="majorEastAsia" w:cstheme="majorBidi"/>
          <w:bCs/>
          <w:szCs w:val="28"/>
        </w:rPr>
        <w:t xml:space="preserve">dan Email </w:t>
      </w:r>
      <w:r>
        <w:rPr>
          <w:rFonts w:eastAsiaTheme="majorEastAsia" w:cstheme="majorBidi"/>
          <w:bCs/>
          <w:szCs w:val="28"/>
        </w:rPr>
        <w:t xml:space="preserve">ke </w:t>
      </w:r>
      <w:r w:rsidR="00926E0A">
        <w:rPr>
          <w:rFonts w:eastAsiaTheme="majorEastAsia" w:cstheme="majorBidi"/>
          <w:bCs/>
          <w:szCs w:val="28"/>
        </w:rPr>
        <w:t xml:space="preserve">tujuan </w:t>
      </w:r>
      <w:r>
        <w:rPr>
          <w:rFonts w:eastAsiaTheme="majorEastAsia" w:cstheme="majorBidi"/>
          <w:bCs/>
          <w:szCs w:val="28"/>
        </w:rPr>
        <w:t xml:space="preserve">tertentu yang dapat ditentukan oleh </w:t>
      </w:r>
      <w:r>
        <w:rPr>
          <w:rFonts w:eastAsiaTheme="majorEastAsia" w:cstheme="majorBidi"/>
          <w:bCs/>
          <w:i/>
          <w:szCs w:val="28"/>
        </w:rPr>
        <w:t>user</w:t>
      </w:r>
      <w:r w:rsidR="00926E0A">
        <w:rPr>
          <w:rFonts w:eastAsiaTheme="majorEastAsia" w:cstheme="majorBidi"/>
          <w:bCs/>
          <w:szCs w:val="28"/>
        </w:rPr>
        <w:t xml:space="preserve">, </w:t>
      </w:r>
      <w:r w:rsidR="00BE15B8">
        <w:rPr>
          <w:rFonts w:eastAsiaTheme="majorEastAsia" w:cstheme="majorBidi"/>
          <w:bCs/>
          <w:szCs w:val="28"/>
        </w:rPr>
        <w:t xml:space="preserve">dan juga dapat mempostingnya ke </w:t>
      </w:r>
      <w:r w:rsidR="00BE15B8" w:rsidRPr="00BE15B8">
        <w:rPr>
          <w:rFonts w:eastAsiaTheme="majorEastAsia" w:cstheme="majorBidi"/>
          <w:bCs/>
          <w:szCs w:val="28"/>
        </w:rPr>
        <w:t>Facebook</w:t>
      </w:r>
      <w:r w:rsidR="00926E0A">
        <w:rPr>
          <w:rFonts w:eastAsiaTheme="majorEastAsia" w:cstheme="majorBidi"/>
          <w:bCs/>
          <w:szCs w:val="28"/>
        </w:rPr>
        <w:t xml:space="preserve"> dan Twitter</w:t>
      </w:r>
      <w:r w:rsidRPr="006C078C">
        <w:rPr>
          <w:rFonts w:eastAsiaTheme="majorEastAsia" w:cstheme="majorBidi"/>
          <w:bCs/>
          <w:szCs w:val="28"/>
        </w:rPr>
        <w:t>.</w:t>
      </w:r>
    </w:p>
    <w:p w:rsidR="00C07BA7" w:rsidRPr="00594F1E" w:rsidRDefault="003A57D2" w:rsidP="00594F1E">
      <w:pPr>
        <w:pStyle w:val="ListParagraph"/>
        <w:numPr>
          <w:ilvl w:val="1"/>
          <w:numId w:val="2"/>
        </w:numPr>
        <w:spacing w:before="240"/>
        <w:rPr>
          <w:rFonts w:eastAsiaTheme="majorEastAsia" w:cstheme="majorBidi"/>
          <w:bCs/>
          <w:szCs w:val="28"/>
        </w:rPr>
      </w:pPr>
      <w:r w:rsidRPr="003A57D2">
        <w:rPr>
          <w:rFonts w:eastAsiaTheme="majorEastAsia" w:cstheme="majorBidi"/>
          <w:bCs/>
          <w:i/>
          <w:szCs w:val="28"/>
        </w:rPr>
        <w:t>User</w:t>
      </w:r>
      <w:r>
        <w:rPr>
          <w:rFonts w:eastAsiaTheme="majorEastAsia" w:cstheme="majorBidi"/>
          <w:bCs/>
          <w:szCs w:val="28"/>
        </w:rPr>
        <w:t xml:space="preserve"> dapat mengatur apakah akan otomatis mengirim </w:t>
      </w:r>
      <w:r w:rsidR="00C14A75">
        <w:rPr>
          <w:rFonts w:eastAsiaTheme="majorEastAsia" w:cstheme="majorBidi"/>
          <w:bCs/>
          <w:szCs w:val="28"/>
        </w:rPr>
        <w:t>SMS</w:t>
      </w:r>
      <w:r w:rsidR="00CF2E08">
        <w:rPr>
          <w:rFonts w:eastAsiaTheme="majorEastAsia" w:cstheme="majorBidi"/>
          <w:bCs/>
          <w:szCs w:val="28"/>
        </w:rPr>
        <w:t>, mengirim Email, posting ke Facebook</w:t>
      </w:r>
      <w:r w:rsidR="00C14A75">
        <w:rPr>
          <w:rFonts w:eastAsiaTheme="majorEastAsia" w:cstheme="majorBidi"/>
          <w:bCs/>
          <w:szCs w:val="28"/>
        </w:rPr>
        <w:t xml:space="preserve"> </w:t>
      </w:r>
      <w:r w:rsidR="00BE15B8">
        <w:rPr>
          <w:rFonts w:eastAsiaTheme="majorEastAsia" w:cstheme="majorBidi"/>
          <w:bCs/>
          <w:szCs w:val="28"/>
        </w:rPr>
        <w:t xml:space="preserve">dan/atau posting ke </w:t>
      </w:r>
      <w:r w:rsidR="00CF2E08">
        <w:rPr>
          <w:rFonts w:eastAsiaTheme="majorEastAsia" w:cstheme="majorBidi"/>
          <w:bCs/>
          <w:szCs w:val="28"/>
        </w:rPr>
        <w:t xml:space="preserve">Twitter </w:t>
      </w:r>
      <w:r>
        <w:rPr>
          <w:rFonts w:eastAsiaTheme="majorEastAsia" w:cstheme="majorBidi"/>
          <w:bCs/>
          <w:szCs w:val="28"/>
        </w:rPr>
        <w:t>jika terjadi gempa pad</w:t>
      </w:r>
      <w:r w:rsidR="0049036E">
        <w:rPr>
          <w:rFonts w:eastAsiaTheme="majorEastAsia" w:cstheme="majorBidi"/>
          <w:bCs/>
          <w:szCs w:val="28"/>
        </w:rPr>
        <w:t>a magnitudo tertentu atau tidak</w:t>
      </w:r>
      <w:r w:rsidR="001E3A77">
        <w:rPr>
          <w:rFonts w:eastAsiaTheme="majorEastAsia" w:cstheme="majorBidi"/>
          <w:bCs/>
          <w:szCs w:val="28"/>
        </w:rPr>
        <w:t>.</w:t>
      </w:r>
      <w:r w:rsidR="00BE15B8">
        <w:rPr>
          <w:rFonts w:eastAsiaTheme="majorEastAsia" w:cstheme="majorBidi"/>
          <w:bCs/>
          <w:szCs w:val="28"/>
        </w:rPr>
        <w:t xml:space="preserve"> Isi </w:t>
      </w:r>
      <w:r w:rsidR="00CF2E08">
        <w:rPr>
          <w:rFonts w:eastAsiaTheme="majorEastAsia" w:cstheme="majorBidi"/>
          <w:bCs/>
          <w:szCs w:val="28"/>
        </w:rPr>
        <w:t xml:space="preserve">pesan </w:t>
      </w:r>
      <w:r w:rsidR="00BE15B8">
        <w:rPr>
          <w:rFonts w:eastAsiaTheme="majorEastAsia" w:cstheme="majorBidi"/>
          <w:bCs/>
          <w:szCs w:val="28"/>
        </w:rPr>
        <w:t>juga dapat diatur.</w:t>
      </w:r>
    </w:p>
    <w:p w:rsidR="00A95798" w:rsidRDefault="005C2892" w:rsidP="00BD7713">
      <w:pPr>
        <w:pStyle w:val="Heading2"/>
      </w:pPr>
      <w:bookmarkStart w:id="22" w:name="_Toc318743233"/>
      <w:r>
        <w:t>Tujuan</w:t>
      </w:r>
      <w:bookmarkEnd w:id="22"/>
    </w:p>
    <w:p w:rsidR="00BD7713" w:rsidRDefault="00BD7713" w:rsidP="00BD7713">
      <w:r>
        <w:tab/>
        <w:t>Adapun tujuan penulisan tugas akhir ini yaitu:</w:t>
      </w:r>
    </w:p>
    <w:p w:rsidR="008265D6" w:rsidRDefault="008265D6" w:rsidP="004F61B5">
      <w:pPr>
        <w:pStyle w:val="ListParagraph"/>
        <w:numPr>
          <w:ilvl w:val="0"/>
          <w:numId w:val="9"/>
        </w:numPr>
      </w:pPr>
      <w:r>
        <w:t>Memberikan informasi tentang gempa bumi yang terjadi secepat mungkin sehingga dapat meminimalkan kepanikan yang berlebihan.</w:t>
      </w:r>
    </w:p>
    <w:p w:rsidR="00594F1E" w:rsidRDefault="009A379E" w:rsidP="00594F1E">
      <w:pPr>
        <w:pStyle w:val="ListParagraph"/>
        <w:numPr>
          <w:ilvl w:val="0"/>
          <w:numId w:val="9"/>
        </w:numPr>
      </w:pPr>
      <w:r>
        <w:t>Untuk menambah wawasan bahwa di belahan bumi tertentu telah terjadi bencana gempa</w:t>
      </w:r>
      <w:r w:rsidR="00081C1F">
        <w:t xml:space="preserve"> bumi</w:t>
      </w:r>
      <w:r w:rsidR="00BD7713" w:rsidRPr="008E672D">
        <w:t>.</w:t>
      </w:r>
    </w:p>
    <w:p w:rsidR="000762F7" w:rsidRDefault="00594F1E" w:rsidP="00594F1E">
      <w:pPr>
        <w:pStyle w:val="ListParagraph"/>
        <w:ind w:left="567"/>
      </w:pPr>
      <w:r>
        <w:t xml:space="preserve"> </w:t>
      </w:r>
    </w:p>
    <w:p w:rsidR="007474C6" w:rsidRPr="007474C6" w:rsidRDefault="005C2892" w:rsidP="004074FD">
      <w:pPr>
        <w:pStyle w:val="Heading2"/>
      </w:pPr>
      <w:bookmarkStart w:id="23" w:name="_Toc318743234"/>
      <w:r>
        <w:t>Metode Penelitian</w:t>
      </w:r>
      <w:bookmarkEnd w:id="23"/>
    </w:p>
    <w:p w:rsidR="00915E65" w:rsidRDefault="00BD7713" w:rsidP="00915E65">
      <w:r>
        <w:tab/>
        <w:t xml:space="preserve">Metode penelitian sangat menentukan suatu penelitian, karena menyangkut cara yang benar dalam pengumpulan data, analisa data dan pengambilan kesimpulan hasil penelitian. Adapun metode penelitian yang digunakan dalam </w:t>
      </w:r>
      <w:r w:rsidR="009631A0">
        <w:t>tugas akhir</w:t>
      </w:r>
      <w:r>
        <w:t xml:space="preserve"> ini adalah: </w:t>
      </w:r>
    </w:p>
    <w:p w:rsidR="00BD7713" w:rsidRDefault="00FD5877" w:rsidP="008600A9">
      <w:pPr>
        <w:pStyle w:val="Heading3"/>
      </w:pPr>
      <w:bookmarkStart w:id="24" w:name="_Toc318743235"/>
      <w:r>
        <w:t>Metode Pengumpulan Data</w:t>
      </w:r>
      <w:bookmarkEnd w:id="24"/>
    </w:p>
    <w:p w:rsidR="00BD7713" w:rsidRDefault="00DF14E9" w:rsidP="00D438C3">
      <w:r>
        <w:tab/>
        <w:t xml:space="preserve">Metode pengumpulan data ini dilakukan untuk menunjang pengembangan sistem yang dibuat. Adapun teknik yang dilakukan adalah Studi Literatur yaitu melakukan pengumpulan berbagai data dan informasi baik dari buku maupun website yang berkaitan dengan </w:t>
      </w:r>
      <w:r w:rsidR="00D438C3">
        <w:t>gempa bumi</w:t>
      </w:r>
      <w:r>
        <w:t xml:space="preserve"> </w:t>
      </w:r>
      <w:r w:rsidR="00D438C3">
        <w:t xml:space="preserve">maupun sistem operasi Android </w:t>
      </w:r>
      <w:r>
        <w:t xml:space="preserve">untuk mendukung </w:t>
      </w:r>
      <w:r w:rsidR="00D438C3">
        <w:t>aplikasi</w:t>
      </w:r>
      <w:r>
        <w:t xml:space="preserve"> yang akan dirancang</w:t>
      </w:r>
      <w:r w:rsidR="00D438C3">
        <w:t>.</w:t>
      </w:r>
    </w:p>
    <w:p w:rsidR="00BD7713" w:rsidRPr="008600A9" w:rsidRDefault="00BD7713" w:rsidP="008600A9">
      <w:pPr>
        <w:pStyle w:val="Heading3"/>
      </w:pPr>
      <w:bookmarkStart w:id="25" w:name="_Toc318743236"/>
      <w:r w:rsidRPr="008600A9">
        <w:t xml:space="preserve">Metode </w:t>
      </w:r>
      <w:r w:rsidR="00DF14E9">
        <w:t xml:space="preserve">Perancangan </w:t>
      </w:r>
      <w:r w:rsidRPr="008600A9">
        <w:t>Sistem</w:t>
      </w:r>
      <w:bookmarkEnd w:id="25"/>
      <w:r w:rsidRPr="008600A9">
        <w:tab/>
      </w:r>
    </w:p>
    <w:p w:rsidR="00DF14E9" w:rsidRDefault="00DF14E9" w:rsidP="00DF14E9">
      <w:r>
        <w:tab/>
      </w:r>
      <w:r w:rsidR="00D438C3">
        <w:t xml:space="preserve">Paradigma yang digunakan dalam penyusunan tugas akhir ini adalah </w:t>
      </w:r>
      <w:r>
        <w:t xml:space="preserve">metode </w:t>
      </w:r>
      <w:r>
        <w:rPr>
          <w:i/>
        </w:rPr>
        <w:t xml:space="preserve">Waterfall Model </w:t>
      </w:r>
      <w:r w:rsidRPr="00866932">
        <w:t>(</w:t>
      </w:r>
      <w:r>
        <w:rPr>
          <w:i/>
        </w:rPr>
        <w:t>Classic Life Cycle</w:t>
      </w:r>
      <w:r w:rsidRPr="00866932">
        <w:t>)</w:t>
      </w:r>
      <w:r>
        <w:t xml:space="preserve"> yang dilakukan dari tahap definisi sampai pemeliharaan. Model </w:t>
      </w:r>
      <w:r>
        <w:rPr>
          <w:i/>
        </w:rPr>
        <w:t>Waterfall</w:t>
      </w:r>
      <w:r>
        <w:t>, membutuhkan pendekatan yang sistematis dalam pengembangan sebuah perangkat lunak.</w:t>
      </w:r>
    </w:p>
    <w:p w:rsidR="00DF14E9" w:rsidRDefault="009F1712" w:rsidP="00DF14E9">
      <w:pPr>
        <w:keepNext/>
        <w:jc w:val="center"/>
      </w:pPr>
      <w:r>
        <w:rPr>
          <w:noProof/>
          <w:lang w:eastAsia="id-ID"/>
        </w:rPr>
        <w:drawing>
          <wp:inline distT="0" distB="0" distL="0" distR="0">
            <wp:extent cx="5001556" cy="3125972"/>
            <wp:effectExtent l="0" t="0" r="889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fall.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006019" cy="3128761"/>
                    </a:xfrm>
                    <a:prstGeom prst="rect">
                      <a:avLst/>
                    </a:prstGeom>
                  </pic:spPr>
                </pic:pic>
              </a:graphicData>
            </a:graphic>
          </wp:inline>
        </w:drawing>
      </w:r>
    </w:p>
    <w:p w:rsidR="00DF14E9" w:rsidRDefault="00DF14E9" w:rsidP="00DF14E9">
      <w:pPr>
        <w:pStyle w:val="Caption"/>
        <w:spacing w:after="0"/>
      </w:pPr>
      <w:bookmarkStart w:id="26" w:name="_Toc318659381"/>
      <w:bookmarkStart w:id="27" w:name="_Toc293842822"/>
      <w:r>
        <w:t xml:space="preserve">Gambar </w:t>
      </w:r>
      <w:r w:rsidR="004303EA">
        <w:t>1</w:t>
      </w:r>
      <w:r>
        <w:t>.</w:t>
      </w:r>
      <w:fldSimple w:instr=" SEQ Gambar \* ARABIC \s 1 ">
        <w:r w:rsidR="0044137C">
          <w:rPr>
            <w:noProof/>
          </w:rPr>
          <w:t>1</w:t>
        </w:r>
      </w:fldSimple>
      <w:r>
        <w:t xml:space="preserve"> Model </w:t>
      </w:r>
      <w:r>
        <w:rPr>
          <w:i/>
        </w:rPr>
        <w:t>Waterfall</w:t>
      </w:r>
      <w:r>
        <w:t xml:space="preserve"> (</w:t>
      </w:r>
      <w:r>
        <w:rPr>
          <w:i/>
        </w:rPr>
        <w:t>Classic Life Cycle</w:t>
      </w:r>
      <w:r>
        <w:t>)</w:t>
      </w:r>
      <w:bookmarkEnd w:id="26"/>
    </w:p>
    <w:p w:rsidR="00DF14E9" w:rsidRDefault="00D438C3" w:rsidP="00DF14E9">
      <w:pPr>
        <w:pStyle w:val="Caption"/>
      </w:pPr>
      <w:r w:rsidRPr="00D438C3">
        <w:t>Sumber: Dan Brandon</w:t>
      </w:r>
    </w:p>
    <w:bookmarkEnd w:id="27"/>
    <w:p w:rsidR="00DF14E9" w:rsidRDefault="00DF14E9" w:rsidP="00DF14E9">
      <w:r>
        <w:t>Keterangan</w:t>
      </w:r>
      <w:r w:rsidR="0037559F">
        <w:t xml:space="preserve"> gambar</w:t>
      </w:r>
      <w:r>
        <w:t>:</w:t>
      </w:r>
    </w:p>
    <w:p w:rsidR="00DF14E9" w:rsidRDefault="00DF14E9" w:rsidP="00DF14E9">
      <w:pPr>
        <w:tabs>
          <w:tab w:val="left" w:pos="426"/>
        </w:tabs>
        <w:ind w:left="426" w:hanging="426"/>
      </w:pPr>
      <w:r>
        <w:t>1.</w:t>
      </w:r>
      <w:r>
        <w:tab/>
      </w:r>
      <w:r w:rsidRPr="001F12DD">
        <w:rPr>
          <w:i/>
        </w:rPr>
        <w:t>Definition</w:t>
      </w:r>
      <w:r>
        <w:rPr>
          <w:i/>
        </w:rPr>
        <w:t xml:space="preserve"> </w:t>
      </w:r>
      <w:r>
        <w:t xml:space="preserve">(definisi). </w:t>
      </w:r>
    </w:p>
    <w:p w:rsidR="00DF14E9" w:rsidRDefault="00DF14E9" w:rsidP="00DF14E9">
      <w:pPr>
        <w:pStyle w:val="ListParagraph"/>
        <w:ind w:left="425"/>
      </w:pPr>
      <w:r>
        <w:t>Langkah definisi melibatkan pembuatan tujuan yang jelas, mengidentifikasi mengapa dan bagaimana sistem yang diusulkan akan lebih baik, lebih murah, lebih cepat daripada yang digantikan, dan biasanya secara keseluruhan/kasar analisis biaya-manfaat.</w:t>
      </w:r>
    </w:p>
    <w:p w:rsidR="00DF14E9" w:rsidRDefault="00DF14E9" w:rsidP="00DF14E9">
      <w:pPr>
        <w:tabs>
          <w:tab w:val="left" w:pos="426"/>
        </w:tabs>
        <w:ind w:left="426" w:hanging="426"/>
      </w:pPr>
      <w:r>
        <w:t>2.</w:t>
      </w:r>
      <w:r>
        <w:tab/>
      </w:r>
      <w:r w:rsidRPr="001F12DD">
        <w:rPr>
          <w:i/>
        </w:rPr>
        <w:t>Specification</w:t>
      </w:r>
      <w:r>
        <w:t xml:space="preserve"> (spesifikasi/kebutuhan). </w:t>
      </w:r>
    </w:p>
    <w:p w:rsidR="00DF14E9" w:rsidRDefault="00DF14E9" w:rsidP="00DF14E9">
      <w:pPr>
        <w:pStyle w:val="ListParagraph"/>
        <w:ind w:left="425"/>
      </w:pPr>
      <w:r>
        <w:t xml:space="preserve">Langkah dari spesifikasi melibatkan lingkup pernyataan lengkap (kebutuhan), skenario </w:t>
      </w:r>
      <w:r>
        <w:rPr>
          <w:i/>
        </w:rPr>
        <w:t>use case</w:t>
      </w:r>
      <w:r>
        <w:t xml:space="preserve">, penyusunana </w:t>
      </w:r>
      <w:r>
        <w:rPr>
          <w:i/>
        </w:rPr>
        <w:t>user manual</w:t>
      </w:r>
      <w:r>
        <w:t xml:space="preserve"> (spesifikasi desain eksternal), rincian rencana proyek, spesifikasi sumber daya yang dibutuhkan, menyaring perkiraan waktu dan biaya, menyaring analisis biaya-manfaat, dan menandatangani persetujuan persyaratan dan </w:t>
      </w:r>
      <w:r w:rsidRPr="00536498">
        <w:rPr>
          <w:i/>
        </w:rPr>
        <w:t>user manual</w:t>
      </w:r>
      <w:r>
        <w:t xml:space="preserve"> oleh para pemangku kepentingan.</w:t>
      </w:r>
    </w:p>
    <w:p w:rsidR="00DF14E9" w:rsidRDefault="00DF14E9" w:rsidP="00DF14E9">
      <w:pPr>
        <w:tabs>
          <w:tab w:val="left" w:pos="426"/>
        </w:tabs>
        <w:ind w:left="426" w:hanging="426"/>
      </w:pPr>
      <w:r>
        <w:t>3.</w:t>
      </w:r>
      <w:r>
        <w:tab/>
      </w:r>
      <w:r w:rsidRPr="00DF14E9">
        <w:rPr>
          <w:i/>
        </w:rPr>
        <w:t xml:space="preserve">Design </w:t>
      </w:r>
      <w:r>
        <w:t xml:space="preserve">(desain). </w:t>
      </w:r>
    </w:p>
    <w:p w:rsidR="00DF14E9" w:rsidRDefault="00DF14E9" w:rsidP="00DF14E9">
      <w:pPr>
        <w:pStyle w:val="ListParagraph"/>
        <w:ind w:left="425"/>
      </w:pPr>
      <w:r>
        <w:t xml:space="preserve">Langkah desain melibatkan resolusi dari masalah teknis yang kritis, pemilihan arsitektur dan </w:t>
      </w:r>
      <w:r w:rsidRPr="00143817">
        <w:rPr>
          <w:i/>
        </w:rPr>
        <w:t>platform</w:t>
      </w:r>
      <w:r>
        <w:t xml:space="preserve">, adopsi standar, penempatan staf, penyelesaian desain eksternal (desain </w:t>
      </w:r>
      <w:r>
        <w:rPr>
          <w:i/>
        </w:rPr>
        <w:t>user interface</w:t>
      </w:r>
      <w:r>
        <w:t xml:space="preserve">), desain struktur data penting dan </w:t>
      </w:r>
      <w:r>
        <w:rPr>
          <w:i/>
        </w:rPr>
        <w:t>database</w:t>
      </w:r>
      <w:r>
        <w:t xml:space="preserve">, desain internal dari algoritma dan proses, persyaratan matrix ketertelusuran, naskah uji pendahuluan, waktu final dan perkiraan biaya, dan analisis biaya-manfaat akhir. </w:t>
      </w:r>
    </w:p>
    <w:p w:rsidR="00DF14E9" w:rsidRDefault="00DF14E9" w:rsidP="00DF14E9">
      <w:pPr>
        <w:tabs>
          <w:tab w:val="left" w:pos="426"/>
        </w:tabs>
        <w:ind w:left="426" w:hanging="426"/>
      </w:pPr>
      <w:r>
        <w:t>4.</w:t>
      </w:r>
      <w:r>
        <w:tab/>
      </w:r>
      <w:r w:rsidRPr="001F12DD">
        <w:rPr>
          <w:i/>
        </w:rPr>
        <w:t>Construction</w:t>
      </w:r>
      <w:r>
        <w:t xml:space="preserve"> (konstruksi/pemrograman dan </w:t>
      </w:r>
      <w:r>
        <w:rPr>
          <w:i/>
        </w:rPr>
        <w:t>unit testing</w:t>
      </w:r>
      <w:r>
        <w:t>)</w:t>
      </w:r>
    </w:p>
    <w:p w:rsidR="00DF14E9" w:rsidRDefault="00DF14E9" w:rsidP="00DF14E9">
      <w:pPr>
        <w:pStyle w:val="ListParagraph"/>
        <w:ind w:left="425"/>
      </w:pPr>
      <w:r>
        <w:t xml:space="preserve">Langkah konstruksi melibatkan pelaksanaan desain (misalnya, melalui </w:t>
      </w:r>
      <w:r>
        <w:rPr>
          <w:i/>
        </w:rPr>
        <w:t>coding</w:t>
      </w:r>
      <w:r>
        <w:t xml:space="preserve">), </w:t>
      </w:r>
      <w:r>
        <w:rPr>
          <w:i/>
        </w:rPr>
        <w:t xml:space="preserve">unit </w:t>
      </w:r>
      <w:r w:rsidRPr="00DF14E9">
        <w:t>testing</w:t>
      </w:r>
      <w:r>
        <w:t xml:space="preserve">, integrasi sistem, draf dokumentasi internal, dan penyelesaian uji skrip. </w:t>
      </w:r>
    </w:p>
    <w:p w:rsidR="00DF14E9" w:rsidRDefault="00DF14E9" w:rsidP="00DF14E9">
      <w:pPr>
        <w:tabs>
          <w:tab w:val="left" w:pos="426"/>
        </w:tabs>
        <w:ind w:left="426" w:hanging="426"/>
      </w:pPr>
      <w:r>
        <w:t>5.</w:t>
      </w:r>
      <w:r>
        <w:tab/>
      </w:r>
      <w:r w:rsidRPr="001F12DD">
        <w:rPr>
          <w:i/>
        </w:rPr>
        <w:t>Testing</w:t>
      </w:r>
      <w:r>
        <w:t xml:space="preserve"> (pengujian/sistem dan integrasi).</w:t>
      </w:r>
    </w:p>
    <w:p w:rsidR="00DF14E9" w:rsidRDefault="00DF14E9" w:rsidP="00DF14E9">
      <w:pPr>
        <w:pStyle w:val="ListParagraph"/>
        <w:ind w:left="425"/>
      </w:pPr>
      <w:r>
        <w:t>Langkah pengujian melibatkan integrasi skala penuh dan pengujian sistem, penyelesaian dokumentasi pengguna, penyelesaian material pelatihan, penerapan prosedur pengendalian perubahan formal, penyelesaian dokumentasi internal.</w:t>
      </w:r>
    </w:p>
    <w:p w:rsidR="00DF14E9" w:rsidRDefault="00DF14E9" w:rsidP="00DF14E9">
      <w:pPr>
        <w:tabs>
          <w:tab w:val="left" w:pos="426"/>
        </w:tabs>
        <w:ind w:left="426" w:hanging="426"/>
      </w:pPr>
      <w:r>
        <w:t>6.</w:t>
      </w:r>
      <w:r>
        <w:rPr>
          <w:i/>
        </w:rPr>
        <w:tab/>
      </w:r>
      <w:r w:rsidRPr="001F12DD">
        <w:rPr>
          <w:i/>
        </w:rPr>
        <w:t>Installation</w:t>
      </w:r>
      <w:r w:rsidRPr="00D053D2">
        <w:t xml:space="preserve"> (</w:t>
      </w:r>
      <w:r>
        <w:t>Instalasi).</w:t>
      </w:r>
    </w:p>
    <w:p w:rsidR="00DF14E9" w:rsidRDefault="00DF14E9" w:rsidP="00DF14E9">
      <w:pPr>
        <w:pStyle w:val="ListParagraph"/>
        <w:ind w:left="425"/>
      </w:pPr>
      <w:r>
        <w:t xml:space="preserve">Langkah instalasi melibatkan produk jadi, pelatihan pengguna akhir, memproduksi dokumentasi pelajaran, dan mendefinisikan prosedur untuk operasi penanganan, dukungan pengguna, dan manajemen konfigurasi. </w:t>
      </w:r>
    </w:p>
    <w:p w:rsidR="00DF14E9" w:rsidRDefault="00DF14E9" w:rsidP="00DF14E9">
      <w:pPr>
        <w:tabs>
          <w:tab w:val="left" w:pos="426"/>
        </w:tabs>
        <w:ind w:left="426" w:hanging="426"/>
      </w:pPr>
      <w:r>
        <w:rPr>
          <w:i/>
        </w:rPr>
        <w:t>7.</w:t>
      </w:r>
      <w:r>
        <w:rPr>
          <w:i/>
        </w:rPr>
        <w:tab/>
      </w:r>
      <w:r w:rsidRPr="001F12DD">
        <w:rPr>
          <w:i/>
        </w:rPr>
        <w:t>Maintenance</w:t>
      </w:r>
      <w:r>
        <w:rPr>
          <w:i/>
        </w:rPr>
        <w:t xml:space="preserve"> </w:t>
      </w:r>
      <w:r>
        <w:t>(operasi dan pemeliharaan).</w:t>
      </w:r>
    </w:p>
    <w:p w:rsidR="00205128" w:rsidRDefault="00DF14E9" w:rsidP="00DF14E9">
      <w:pPr>
        <w:pStyle w:val="ListParagraph"/>
        <w:ind w:left="425"/>
      </w:pPr>
      <w:r>
        <w:t xml:space="preserve">Langkah pemeliharaan melibatkan mengikuti dan merevisi prosedur untuk menyelesaikan masalah dan eskalasi masalah, operasi, </w:t>
      </w:r>
      <w:r>
        <w:rPr>
          <w:i/>
        </w:rPr>
        <w:t xml:space="preserve">backup </w:t>
      </w:r>
      <w:r>
        <w:t>keamanan, kontrol konfigurasi, dan kualitas/pemantauan kerja.</w:t>
      </w:r>
    </w:p>
    <w:p w:rsidR="00DF14E9" w:rsidRDefault="00DF14E9" w:rsidP="00DF14E9"/>
    <w:p w:rsidR="00402BEA" w:rsidRDefault="00402BEA" w:rsidP="00402BEA"/>
    <w:p w:rsidR="00DF14E9" w:rsidRDefault="00DF14E9" w:rsidP="00402BEA">
      <w:pPr>
        <w:sectPr w:rsidR="00DF14E9" w:rsidSect="006C1AFB">
          <w:headerReference w:type="default" r:id="rId19"/>
          <w:footerReference w:type="default" r:id="rId20"/>
          <w:headerReference w:type="first" r:id="rId21"/>
          <w:footerReference w:type="first" r:id="rId22"/>
          <w:pgSz w:w="11906" w:h="16838"/>
          <w:pgMar w:top="2268" w:right="1701" w:bottom="1701" w:left="2268" w:header="709" w:footer="709" w:gutter="0"/>
          <w:pgNumType w:start="1"/>
          <w:cols w:space="708"/>
          <w:titlePg/>
          <w:docGrid w:linePitch="360"/>
        </w:sectPr>
      </w:pPr>
    </w:p>
    <w:p w:rsidR="00402BEA" w:rsidRDefault="002B0535" w:rsidP="00C61780">
      <w:pPr>
        <w:pStyle w:val="Heading1"/>
      </w:pPr>
      <w:r>
        <w:br/>
      </w:r>
      <w:bookmarkStart w:id="28" w:name="_Toc318743237"/>
      <w:r w:rsidR="00402BEA">
        <w:t>LANDASAN TEORI</w:t>
      </w:r>
      <w:bookmarkEnd w:id="28"/>
    </w:p>
    <w:p w:rsidR="00915E65" w:rsidRDefault="00915E65" w:rsidP="00915E65">
      <w:bookmarkStart w:id="29" w:name="_Toc279532552"/>
      <w:bookmarkStart w:id="30" w:name="_Toc279862924"/>
      <w:bookmarkStart w:id="31" w:name="_Toc283240235"/>
      <w:bookmarkStart w:id="32" w:name="_Toc289635301"/>
      <w:bookmarkStart w:id="33" w:name="_Toc292618510"/>
      <w:bookmarkStart w:id="34" w:name="_Toc292792516"/>
      <w:bookmarkStart w:id="35" w:name="_Toc293952018"/>
      <w:bookmarkStart w:id="36" w:name="_Toc301726808"/>
      <w:bookmarkEnd w:id="29"/>
      <w:bookmarkEnd w:id="30"/>
      <w:bookmarkEnd w:id="31"/>
      <w:bookmarkEnd w:id="32"/>
      <w:bookmarkEnd w:id="33"/>
      <w:bookmarkEnd w:id="34"/>
      <w:bookmarkEnd w:id="35"/>
      <w:bookmarkEnd w:id="36"/>
    </w:p>
    <w:p w:rsidR="00915E65" w:rsidRPr="00667064" w:rsidRDefault="00915E65" w:rsidP="00915E65">
      <w:pPr>
        <w:pStyle w:val="Heading2"/>
      </w:pPr>
      <w:bookmarkStart w:id="37" w:name="_Toc318743238"/>
      <w:r w:rsidRPr="00667064">
        <w:t>Gempa Bumi</w:t>
      </w:r>
      <w:bookmarkEnd w:id="37"/>
    </w:p>
    <w:p w:rsidR="00915E65" w:rsidRDefault="00915E65" w:rsidP="00915E65">
      <w:r>
        <w:tab/>
      </w:r>
      <w:r w:rsidRPr="00CF48D7">
        <w:t>Gempa bumi adalah getaran atau guncangan yang terjadi di permukaan bumi. Gempa bumi biasa disebabkan oleh pergerakan kerak bumi (lempeng bumi). Kata gempa bumi juga digunakan untuk menunjukkan daerah asal terjadinya kejadian gempa bumi tersebut. Bumi kita walaupun padat, selalu bergerak, dan gempa bumi terjadi apabila tekanan yang terjadi karena pergerakan itu sudah terlalu besar untuk dapat ditahan.</w:t>
      </w:r>
    </w:p>
    <w:p w:rsidR="00915E65" w:rsidRDefault="00915E65" w:rsidP="00915E65">
      <w:r>
        <w:t>Tipe gempa bumi diantaranya:</w:t>
      </w:r>
    </w:p>
    <w:p w:rsidR="00915E65" w:rsidRDefault="00915E65" w:rsidP="00915E65">
      <w:pPr>
        <w:tabs>
          <w:tab w:val="left" w:pos="426"/>
        </w:tabs>
        <w:ind w:left="426" w:hanging="426"/>
      </w:pPr>
      <w:r>
        <w:t>1.</w:t>
      </w:r>
      <w:r>
        <w:tab/>
      </w:r>
      <w:r w:rsidRPr="00CF48D7">
        <w:t>G</w:t>
      </w:r>
      <w:r>
        <w:t>empa bumi vulkanik (Gunung Api).</w:t>
      </w:r>
      <w:r w:rsidRPr="00CF48D7">
        <w:t xml:space="preserve"> Gempa bumi ini terjadi akibat adanya aktivitas magma, yang biasa terjadi sebelum gunung api meletus.</w:t>
      </w:r>
    </w:p>
    <w:p w:rsidR="00915E65" w:rsidRDefault="00915E65" w:rsidP="00915E65">
      <w:pPr>
        <w:tabs>
          <w:tab w:val="left" w:pos="426"/>
        </w:tabs>
        <w:ind w:left="426" w:hanging="426"/>
      </w:pPr>
      <w:r>
        <w:t>2.</w:t>
      </w:r>
      <w:r>
        <w:tab/>
      </w:r>
      <w:r w:rsidRPr="00CF48D7">
        <w:t>Gempa bumi tektonik</w:t>
      </w:r>
      <w:r>
        <w:t xml:space="preserve">. </w:t>
      </w:r>
      <w:r w:rsidRPr="00CF48D7">
        <w:t>Gempa bumi ini disebabkan oleh adanya aktivitas tek</w:t>
      </w:r>
      <w:r w:rsidR="00F3396A">
        <w:t>tonik, yaitu pergeseran lempeng-</w:t>
      </w:r>
      <w:r w:rsidRPr="00CF48D7">
        <w:t>lempeng tektonik secara mendadak yang mempunyai kekuatan dari yang sangat kecil hingga yang sangat besar. Gempa</w:t>
      </w:r>
      <w:r w:rsidR="00066160">
        <w:t xml:space="preserve"> </w:t>
      </w:r>
      <w:r w:rsidRPr="00CF48D7">
        <w:t>bumi ini banyak menimbulkan kerusakan atau bencana alam di bumi, getaran gempa bumi yang kuat mampu menjalar keseluruh bagian bumi.</w:t>
      </w:r>
    </w:p>
    <w:p w:rsidR="00915E65" w:rsidRDefault="00915E65" w:rsidP="00915E65">
      <w:r>
        <w:tab/>
        <w:t xml:space="preserve">Kebanyakan gempa bumi disebabkan dari pelepasan energi yang dihasilkan oleh tekanan yang dilakukan oleh lempengan yang bergerak. Semakin lama tekanan itu kian membesar dan akhirnya mencapai pada keadaan dimana tidak dapat ditahan lagi oleh pinggiran lempengan. Pada saat itulah gempa bumi akan terjadi. </w:t>
      </w:r>
      <w:r w:rsidRPr="00C230BA">
        <w:t>Gempa bumi dapat direkam oleh seismometer hingga jarak yang jauh, karena gelombang seismik melakukan perjalanan melalui interior seluruh bumi ini.</w:t>
      </w:r>
    </w:p>
    <w:p w:rsidR="009D50DE" w:rsidRDefault="00872B66" w:rsidP="00915E65">
      <w:r>
        <w:t>Beberapa</w:t>
      </w:r>
      <w:r w:rsidR="000262F1">
        <w:t xml:space="preserve">istilah </w:t>
      </w:r>
      <w:r w:rsidR="00BF5089">
        <w:t xml:space="preserve">yang sering digunakan </w:t>
      </w:r>
      <w:r w:rsidR="009D50DE">
        <w:t>dalam gempa bumi:</w:t>
      </w:r>
    </w:p>
    <w:p w:rsidR="00915E65" w:rsidRDefault="00915E65" w:rsidP="00915E65">
      <w:pPr>
        <w:tabs>
          <w:tab w:val="left" w:pos="426"/>
        </w:tabs>
        <w:ind w:left="426" w:hanging="426"/>
      </w:pPr>
      <w:r>
        <w:t>1.</w:t>
      </w:r>
      <w:r>
        <w:tab/>
      </w:r>
      <w:r w:rsidRPr="00F61139">
        <w:rPr>
          <w:i/>
        </w:rPr>
        <w:t>Origin Time</w:t>
      </w:r>
      <w:r>
        <w:t xml:space="preserve"> yaitu waktu terjadinya gempa bumi yang dinyatakan dalam hari, tanggal, bulan, tahun, jam, menit dan detik.</w:t>
      </w:r>
    </w:p>
    <w:p w:rsidR="00915E65" w:rsidRDefault="00915E65" w:rsidP="00915E65">
      <w:pPr>
        <w:tabs>
          <w:tab w:val="left" w:pos="426"/>
        </w:tabs>
        <w:ind w:left="426" w:hanging="426"/>
      </w:pPr>
      <w:r>
        <w:t>2.</w:t>
      </w:r>
      <w:r>
        <w:tab/>
      </w:r>
      <w:r w:rsidRPr="00F61139">
        <w:rPr>
          <w:i/>
        </w:rPr>
        <w:t>Episenter</w:t>
      </w:r>
      <w:r>
        <w:t xml:space="preserve"> (pusat gempa bumi) yaitu titik di permukaan bumi yang refleksi tegak lurus dari pusat gempa bumi, Lokasi </w:t>
      </w:r>
      <w:r w:rsidRPr="00F61139">
        <w:rPr>
          <w:i/>
        </w:rPr>
        <w:t>episenter</w:t>
      </w:r>
      <w:r>
        <w:t xml:space="preserve"> dinyatakan dalam derajat lintang dan derajat bujur.</w:t>
      </w:r>
    </w:p>
    <w:p w:rsidR="00915E65" w:rsidRDefault="00915E65" w:rsidP="00915E65">
      <w:pPr>
        <w:tabs>
          <w:tab w:val="left" w:pos="426"/>
        </w:tabs>
        <w:ind w:left="426" w:hanging="426"/>
      </w:pPr>
      <w:r>
        <w:t>3.</w:t>
      </w:r>
      <w:r>
        <w:tab/>
      </w:r>
      <w:r w:rsidRPr="00F61139">
        <w:rPr>
          <w:i/>
        </w:rPr>
        <w:t>Hiposenter</w:t>
      </w:r>
      <w:r>
        <w:t xml:space="preserve"> (Kedalaman sumber gempa bumi) yaitu jarak pusat gempa bumi dihitung tegak lurus dari permukaan bumi dan dinyatakan oleh besaran jarak dalam satuan kilometer.</w:t>
      </w:r>
    </w:p>
    <w:p w:rsidR="00915E65" w:rsidRDefault="00915E65" w:rsidP="00915E65">
      <w:pPr>
        <w:tabs>
          <w:tab w:val="left" w:pos="426"/>
        </w:tabs>
        <w:ind w:left="426" w:hanging="426"/>
      </w:pPr>
      <w:r>
        <w:t>4.</w:t>
      </w:r>
      <w:r>
        <w:tab/>
      </w:r>
      <w:r w:rsidRPr="00F61139">
        <w:rPr>
          <w:i/>
        </w:rPr>
        <w:t>Magnitudo</w:t>
      </w:r>
      <w:r>
        <w:t xml:space="preserve"> (Kekuatan gempa bumi) yaitu ukuran skala kekuatan gempa bumi yang dinyatakan dalam satuan Skala Richter (SR).</w:t>
      </w:r>
    </w:p>
    <w:p w:rsidR="005B44FF" w:rsidRDefault="00872B66" w:rsidP="00872B66">
      <w:r>
        <w:tab/>
      </w:r>
      <w:r w:rsidR="00D34D8E" w:rsidRPr="00D34D8E">
        <w:t>Charles</w:t>
      </w:r>
      <w:r w:rsidR="00640D19">
        <w:t xml:space="preserve"> </w:t>
      </w:r>
      <w:r w:rsidR="00D34D8E" w:rsidRPr="00D34D8E">
        <w:t>Franci</w:t>
      </w:r>
      <w:r w:rsidR="00C720CF">
        <w:t xml:space="preserve">s </w:t>
      </w:r>
      <w:r w:rsidRPr="00872B66">
        <w:t xml:space="preserve">Richter </w:t>
      </w:r>
      <w:r w:rsidR="00D34D8E">
        <w:rPr>
          <w:rFonts w:cs="DejaVu Sans Condensed"/>
        </w:rPr>
        <w:t xml:space="preserve">— </w:t>
      </w:r>
      <w:r w:rsidR="00527A31" w:rsidRPr="00527A31">
        <w:rPr>
          <w:rFonts w:cs="DejaVu Sans Condensed"/>
        </w:rPr>
        <w:t>ahli seismologi dari Amerika Serikat</w:t>
      </w:r>
      <w:r w:rsidR="00527A31">
        <w:rPr>
          <w:rFonts w:cs="DejaVu Sans Condensed"/>
        </w:rPr>
        <w:t>, l</w:t>
      </w:r>
      <w:r w:rsidR="00527A31" w:rsidRPr="00527A31">
        <w:rPr>
          <w:rFonts w:cs="DejaVu Sans Condensed"/>
        </w:rPr>
        <w:t>ahir di Hamilton, Ohio26 April 1900</w:t>
      </w:r>
      <w:r w:rsidR="00640D19">
        <w:rPr>
          <w:rFonts w:cs="DejaVu Sans Condensed"/>
        </w:rPr>
        <w:t xml:space="preserve"> </w:t>
      </w:r>
      <w:r w:rsidR="00D34D8E">
        <w:rPr>
          <w:rFonts w:cs="DejaVu Sans Condensed"/>
        </w:rPr>
        <w:t>—</w:t>
      </w:r>
      <w:r w:rsidR="00640D19">
        <w:rPr>
          <w:rFonts w:cs="DejaVu Sans Condensed"/>
        </w:rPr>
        <w:t xml:space="preserve"> </w:t>
      </w:r>
      <w:r w:rsidR="00337B1C" w:rsidRPr="00337B1C">
        <w:t>mengembangkan skala untuk mengukur kekuatan gempa bumi pada tahun 1935 yan</w:t>
      </w:r>
      <w:r w:rsidR="00337B1C">
        <w:t>g dikenal sebagai Skala Richter</w:t>
      </w:r>
      <w:r w:rsidRPr="00872B66">
        <w:t>.</w:t>
      </w:r>
    </w:p>
    <w:p w:rsidR="0008466C" w:rsidRDefault="0008466C" w:rsidP="00872B66"/>
    <w:p w:rsidR="0008466C" w:rsidRDefault="0008466C" w:rsidP="00872B66"/>
    <w:p w:rsidR="0008466C" w:rsidRDefault="0008466C" w:rsidP="00872B66"/>
    <w:tbl>
      <w:tblPr>
        <w:tblStyle w:val="TableGrid"/>
        <w:tblW w:w="0" w:type="auto"/>
        <w:tblLayout w:type="fixed"/>
        <w:tblCellMar>
          <w:top w:w="113" w:type="dxa"/>
        </w:tblCellMar>
        <w:tblLook w:val="04A0" w:firstRow="1" w:lastRow="0" w:firstColumn="1" w:lastColumn="0" w:noHBand="0" w:noVBand="1"/>
      </w:tblPr>
      <w:tblGrid>
        <w:gridCol w:w="1668"/>
        <w:gridCol w:w="1701"/>
        <w:gridCol w:w="4784"/>
      </w:tblGrid>
      <w:tr w:rsidR="00872B66" w:rsidRPr="00C720CF" w:rsidTr="0008466C">
        <w:tc>
          <w:tcPr>
            <w:tcW w:w="1668" w:type="dxa"/>
            <w:vAlign w:val="center"/>
          </w:tcPr>
          <w:p w:rsidR="00872B66" w:rsidRPr="00C720CF" w:rsidRDefault="00475FA6" w:rsidP="00685FFC">
            <w:pPr>
              <w:spacing w:line="360" w:lineRule="auto"/>
              <w:jc w:val="center"/>
              <w:rPr>
                <w:b/>
                <w:szCs w:val="24"/>
              </w:rPr>
            </w:pPr>
            <w:r w:rsidRPr="00C720CF">
              <w:rPr>
                <w:b/>
                <w:szCs w:val="24"/>
              </w:rPr>
              <w:t>Magnitudo</w:t>
            </w:r>
            <w:r w:rsidR="003516EC" w:rsidRPr="00C720CF">
              <w:rPr>
                <w:b/>
                <w:szCs w:val="24"/>
              </w:rPr>
              <w:t xml:space="preserve"> (SR)</w:t>
            </w:r>
          </w:p>
        </w:tc>
        <w:tc>
          <w:tcPr>
            <w:tcW w:w="1701" w:type="dxa"/>
            <w:vAlign w:val="center"/>
          </w:tcPr>
          <w:p w:rsidR="00872B66" w:rsidRPr="00C720CF" w:rsidRDefault="00475FA6" w:rsidP="00685FFC">
            <w:pPr>
              <w:spacing w:line="360" w:lineRule="auto"/>
              <w:jc w:val="center"/>
              <w:rPr>
                <w:b/>
                <w:szCs w:val="24"/>
              </w:rPr>
            </w:pPr>
            <w:r w:rsidRPr="00C720CF">
              <w:rPr>
                <w:b/>
                <w:szCs w:val="24"/>
              </w:rPr>
              <w:t>Keterangan</w:t>
            </w:r>
          </w:p>
        </w:tc>
        <w:tc>
          <w:tcPr>
            <w:tcW w:w="4784" w:type="dxa"/>
            <w:vAlign w:val="center"/>
          </w:tcPr>
          <w:p w:rsidR="00872B66" w:rsidRPr="00C720CF" w:rsidRDefault="00475FA6" w:rsidP="00685FFC">
            <w:pPr>
              <w:spacing w:line="360" w:lineRule="auto"/>
              <w:jc w:val="center"/>
              <w:rPr>
                <w:b/>
                <w:szCs w:val="24"/>
              </w:rPr>
            </w:pPr>
            <w:r w:rsidRPr="00C720CF">
              <w:rPr>
                <w:b/>
                <w:szCs w:val="24"/>
              </w:rPr>
              <w:t>Efek Gempa</w:t>
            </w:r>
          </w:p>
        </w:tc>
      </w:tr>
      <w:tr w:rsidR="00872B66" w:rsidRPr="00C720CF" w:rsidTr="0008466C">
        <w:tc>
          <w:tcPr>
            <w:tcW w:w="1668" w:type="dxa"/>
          </w:tcPr>
          <w:p w:rsidR="00872B66" w:rsidRPr="00C720CF" w:rsidRDefault="00475FA6" w:rsidP="00685FFC">
            <w:pPr>
              <w:spacing w:line="360" w:lineRule="auto"/>
              <w:jc w:val="center"/>
              <w:rPr>
                <w:szCs w:val="24"/>
              </w:rPr>
            </w:pPr>
            <w:r w:rsidRPr="00C720CF">
              <w:rPr>
                <w:szCs w:val="24"/>
              </w:rPr>
              <w:t>&lt; 2.0</w:t>
            </w:r>
          </w:p>
        </w:tc>
        <w:tc>
          <w:tcPr>
            <w:tcW w:w="1701" w:type="dxa"/>
          </w:tcPr>
          <w:p w:rsidR="00872B66" w:rsidRPr="00C720CF" w:rsidRDefault="00475FA6" w:rsidP="00685FFC">
            <w:pPr>
              <w:spacing w:line="360" w:lineRule="auto"/>
              <w:jc w:val="center"/>
              <w:rPr>
                <w:i/>
                <w:szCs w:val="24"/>
              </w:rPr>
            </w:pPr>
            <w:r w:rsidRPr="00C720CF">
              <w:rPr>
                <w:i/>
                <w:szCs w:val="24"/>
              </w:rPr>
              <w:t>Micro</w:t>
            </w:r>
          </w:p>
        </w:tc>
        <w:tc>
          <w:tcPr>
            <w:tcW w:w="4784" w:type="dxa"/>
          </w:tcPr>
          <w:p w:rsidR="00872B66" w:rsidRPr="00C720CF" w:rsidRDefault="00475FA6" w:rsidP="00685FFC">
            <w:pPr>
              <w:spacing w:line="360" w:lineRule="auto"/>
              <w:jc w:val="left"/>
              <w:rPr>
                <w:szCs w:val="24"/>
              </w:rPr>
            </w:pPr>
            <w:r w:rsidRPr="00C720CF">
              <w:rPr>
                <w:szCs w:val="24"/>
              </w:rPr>
              <w:t>Gempa kecil, tidak terasa</w:t>
            </w:r>
          </w:p>
        </w:tc>
      </w:tr>
      <w:tr w:rsidR="00872B66" w:rsidRPr="00C720CF" w:rsidTr="0008466C">
        <w:tc>
          <w:tcPr>
            <w:tcW w:w="1668" w:type="dxa"/>
          </w:tcPr>
          <w:p w:rsidR="00872B66" w:rsidRPr="00C720CF" w:rsidRDefault="00872B66" w:rsidP="00685FFC">
            <w:pPr>
              <w:spacing w:line="360" w:lineRule="auto"/>
              <w:jc w:val="center"/>
              <w:rPr>
                <w:szCs w:val="24"/>
              </w:rPr>
            </w:pPr>
            <w:r w:rsidRPr="00C720CF">
              <w:rPr>
                <w:szCs w:val="24"/>
              </w:rPr>
              <w:t>2</w:t>
            </w:r>
            <w:r w:rsidR="00475FA6" w:rsidRPr="00C720CF">
              <w:rPr>
                <w:szCs w:val="24"/>
              </w:rPr>
              <w:t>.0-2.9</w:t>
            </w:r>
          </w:p>
        </w:tc>
        <w:tc>
          <w:tcPr>
            <w:tcW w:w="1701" w:type="dxa"/>
          </w:tcPr>
          <w:p w:rsidR="00872B66" w:rsidRPr="00C720CF" w:rsidRDefault="00475FA6" w:rsidP="00685FFC">
            <w:pPr>
              <w:spacing w:line="360" w:lineRule="auto"/>
              <w:jc w:val="center"/>
              <w:rPr>
                <w:i/>
                <w:szCs w:val="24"/>
              </w:rPr>
            </w:pPr>
            <w:r w:rsidRPr="00C720CF">
              <w:rPr>
                <w:i/>
                <w:szCs w:val="24"/>
              </w:rPr>
              <w:t>Minor</w:t>
            </w:r>
          </w:p>
        </w:tc>
        <w:tc>
          <w:tcPr>
            <w:tcW w:w="4784" w:type="dxa"/>
          </w:tcPr>
          <w:p w:rsidR="00872B66" w:rsidRPr="00C720CF" w:rsidRDefault="00475FA6" w:rsidP="00685FFC">
            <w:pPr>
              <w:spacing w:line="360" w:lineRule="auto"/>
              <w:jc w:val="left"/>
              <w:rPr>
                <w:szCs w:val="24"/>
              </w:rPr>
            </w:pPr>
            <w:r w:rsidRPr="00C720CF">
              <w:rPr>
                <w:szCs w:val="24"/>
              </w:rPr>
              <w:t>Tidak terasa, namun terekam oleh alat</w:t>
            </w:r>
          </w:p>
        </w:tc>
      </w:tr>
      <w:tr w:rsidR="00872B66" w:rsidRPr="00C720CF" w:rsidTr="0008466C">
        <w:tc>
          <w:tcPr>
            <w:tcW w:w="1668" w:type="dxa"/>
          </w:tcPr>
          <w:p w:rsidR="00872B66" w:rsidRPr="00C720CF" w:rsidRDefault="00475FA6" w:rsidP="00685FFC">
            <w:pPr>
              <w:spacing w:line="360" w:lineRule="auto"/>
              <w:jc w:val="center"/>
              <w:rPr>
                <w:szCs w:val="24"/>
              </w:rPr>
            </w:pPr>
            <w:r w:rsidRPr="00C720CF">
              <w:rPr>
                <w:szCs w:val="24"/>
              </w:rPr>
              <w:t>3.0-3.9</w:t>
            </w:r>
          </w:p>
        </w:tc>
        <w:tc>
          <w:tcPr>
            <w:tcW w:w="1701" w:type="dxa"/>
          </w:tcPr>
          <w:p w:rsidR="00872B66" w:rsidRPr="00C720CF" w:rsidRDefault="00475FA6" w:rsidP="00685FFC">
            <w:pPr>
              <w:spacing w:line="360" w:lineRule="auto"/>
              <w:jc w:val="center"/>
              <w:rPr>
                <w:i/>
                <w:szCs w:val="24"/>
              </w:rPr>
            </w:pPr>
            <w:r w:rsidRPr="00C720CF">
              <w:rPr>
                <w:i/>
                <w:szCs w:val="24"/>
              </w:rPr>
              <w:t>Minor</w:t>
            </w:r>
          </w:p>
        </w:tc>
        <w:tc>
          <w:tcPr>
            <w:tcW w:w="4784" w:type="dxa"/>
          </w:tcPr>
          <w:p w:rsidR="00872B66" w:rsidRPr="00C720CF" w:rsidRDefault="00475FA6" w:rsidP="00685FFC">
            <w:pPr>
              <w:spacing w:line="360" w:lineRule="auto"/>
              <w:jc w:val="left"/>
              <w:rPr>
                <w:szCs w:val="24"/>
              </w:rPr>
            </w:pPr>
            <w:r w:rsidRPr="00C720CF">
              <w:rPr>
                <w:szCs w:val="24"/>
              </w:rPr>
              <w:t>Seringkali terasa, namun jarang menimbulkan kerusakan</w:t>
            </w:r>
          </w:p>
        </w:tc>
      </w:tr>
      <w:tr w:rsidR="00872B66" w:rsidRPr="00C720CF" w:rsidTr="0008466C">
        <w:tc>
          <w:tcPr>
            <w:tcW w:w="1668" w:type="dxa"/>
          </w:tcPr>
          <w:p w:rsidR="00872B66" w:rsidRPr="00C720CF" w:rsidRDefault="00872B66" w:rsidP="00685FFC">
            <w:pPr>
              <w:spacing w:line="360" w:lineRule="auto"/>
              <w:jc w:val="center"/>
              <w:rPr>
                <w:szCs w:val="24"/>
              </w:rPr>
            </w:pPr>
            <w:r w:rsidRPr="00C720CF">
              <w:rPr>
                <w:szCs w:val="24"/>
              </w:rPr>
              <w:t>4</w:t>
            </w:r>
            <w:r w:rsidR="00475FA6" w:rsidRPr="00C720CF">
              <w:rPr>
                <w:szCs w:val="24"/>
              </w:rPr>
              <w:t>.0-4.9</w:t>
            </w:r>
          </w:p>
        </w:tc>
        <w:tc>
          <w:tcPr>
            <w:tcW w:w="1701" w:type="dxa"/>
          </w:tcPr>
          <w:p w:rsidR="00872B66" w:rsidRPr="00C720CF" w:rsidRDefault="00475FA6" w:rsidP="00685FFC">
            <w:pPr>
              <w:spacing w:line="360" w:lineRule="auto"/>
              <w:jc w:val="center"/>
              <w:rPr>
                <w:i/>
                <w:szCs w:val="24"/>
              </w:rPr>
            </w:pPr>
            <w:r w:rsidRPr="00C720CF">
              <w:rPr>
                <w:i/>
                <w:szCs w:val="24"/>
              </w:rPr>
              <w:t>Light</w:t>
            </w:r>
          </w:p>
        </w:tc>
        <w:tc>
          <w:tcPr>
            <w:tcW w:w="4784" w:type="dxa"/>
          </w:tcPr>
          <w:p w:rsidR="00872B66" w:rsidRPr="00C720CF" w:rsidRDefault="00475FA6" w:rsidP="00685FFC">
            <w:pPr>
              <w:spacing w:line="360" w:lineRule="auto"/>
              <w:jc w:val="left"/>
              <w:rPr>
                <w:szCs w:val="24"/>
              </w:rPr>
            </w:pPr>
            <w:r w:rsidRPr="00C720CF">
              <w:rPr>
                <w:szCs w:val="24"/>
              </w:rPr>
              <w:t>Dapat diketahui dari bergetarnya perabot dalam ruangan, suara gaduh bergetar. Kerusakan tidak terlalu signifikan</w:t>
            </w:r>
          </w:p>
        </w:tc>
      </w:tr>
      <w:tr w:rsidR="00872B66" w:rsidRPr="00C720CF" w:rsidTr="0008466C">
        <w:tc>
          <w:tcPr>
            <w:tcW w:w="1668" w:type="dxa"/>
          </w:tcPr>
          <w:p w:rsidR="00872B66" w:rsidRPr="00C720CF" w:rsidRDefault="00872B66" w:rsidP="00685FFC">
            <w:pPr>
              <w:spacing w:line="360" w:lineRule="auto"/>
              <w:jc w:val="center"/>
              <w:rPr>
                <w:szCs w:val="24"/>
              </w:rPr>
            </w:pPr>
            <w:r w:rsidRPr="00C720CF">
              <w:rPr>
                <w:szCs w:val="24"/>
              </w:rPr>
              <w:t>5</w:t>
            </w:r>
            <w:r w:rsidR="00475FA6" w:rsidRPr="00C720CF">
              <w:rPr>
                <w:szCs w:val="24"/>
              </w:rPr>
              <w:t>.0-5.9</w:t>
            </w:r>
          </w:p>
        </w:tc>
        <w:tc>
          <w:tcPr>
            <w:tcW w:w="1701" w:type="dxa"/>
          </w:tcPr>
          <w:p w:rsidR="00872B66" w:rsidRPr="00C720CF" w:rsidRDefault="00475FA6" w:rsidP="00685FFC">
            <w:pPr>
              <w:spacing w:line="360" w:lineRule="auto"/>
              <w:jc w:val="center"/>
              <w:rPr>
                <w:i/>
                <w:szCs w:val="24"/>
              </w:rPr>
            </w:pPr>
            <w:r w:rsidRPr="00C720CF">
              <w:rPr>
                <w:i/>
                <w:szCs w:val="24"/>
              </w:rPr>
              <w:t>Moderate</w:t>
            </w:r>
          </w:p>
        </w:tc>
        <w:tc>
          <w:tcPr>
            <w:tcW w:w="4784" w:type="dxa"/>
          </w:tcPr>
          <w:p w:rsidR="00872B66" w:rsidRPr="00C720CF" w:rsidRDefault="00475FA6" w:rsidP="00685FFC">
            <w:pPr>
              <w:spacing w:line="360" w:lineRule="auto"/>
              <w:jc w:val="left"/>
              <w:rPr>
                <w:szCs w:val="24"/>
              </w:rPr>
            </w:pPr>
            <w:r w:rsidRPr="00C720CF">
              <w:rPr>
                <w:szCs w:val="24"/>
              </w:rPr>
              <w:t>Dapat menyebabkan kerusakan besar pada bangunan pada area yang kecil. Umumya kerusakan kecil pada bangunan yang didesain dengan baik</w:t>
            </w:r>
          </w:p>
        </w:tc>
      </w:tr>
      <w:tr w:rsidR="00872B66" w:rsidRPr="00C720CF" w:rsidTr="0008466C">
        <w:tc>
          <w:tcPr>
            <w:tcW w:w="1668" w:type="dxa"/>
          </w:tcPr>
          <w:p w:rsidR="00872B66" w:rsidRPr="00C720CF" w:rsidRDefault="00872B66" w:rsidP="00685FFC">
            <w:pPr>
              <w:spacing w:line="360" w:lineRule="auto"/>
              <w:jc w:val="center"/>
              <w:rPr>
                <w:szCs w:val="24"/>
              </w:rPr>
            </w:pPr>
            <w:r w:rsidRPr="00C720CF">
              <w:rPr>
                <w:szCs w:val="24"/>
              </w:rPr>
              <w:t>6</w:t>
            </w:r>
            <w:r w:rsidR="00475FA6" w:rsidRPr="00C720CF">
              <w:rPr>
                <w:szCs w:val="24"/>
              </w:rPr>
              <w:t>.0-6.9</w:t>
            </w:r>
          </w:p>
        </w:tc>
        <w:tc>
          <w:tcPr>
            <w:tcW w:w="1701" w:type="dxa"/>
          </w:tcPr>
          <w:p w:rsidR="00872B66" w:rsidRPr="00C720CF" w:rsidRDefault="00475FA6" w:rsidP="00685FFC">
            <w:pPr>
              <w:spacing w:line="360" w:lineRule="auto"/>
              <w:jc w:val="center"/>
              <w:rPr>
                <w:i/>
                <w:szCs w:val="24"/>
              </w:rPr>
            </w:pPr>
            <w:r w:rsidRPr="00C720CF">
              <w:rPr>
                <w:i/>
                <w:szCs w:val="24"/>
              </w:rPr>
              <w:t>Strong</w:t>
            </w:r>
          </w:p>
        </w:tc>
        <w:tc>
          <w:tcPr>
            <w:tcW w:w="4784" w:type="dxa"/>
          </w:tcPr>
          <w:p w:rsidR="00872B66" w:rsidRPr="00C720CF" w:rsidRDefault="00475FA6" w:rsidP="00685FFC">
            <w:pPr>
              <w:spacing w:line="360" w:lineRule="auto"/>
              <w:jc w:val="left"/>
              <w:rPr>
                <w:szCs w:val="24"/>
              </w:rPr>
            </w:pPr>
            <w:r w:rsidRPr="00C720CF">
              <w:rPr>
                <w:szCs w:val="24"/>
              </w:rPr>
              <w:t>Dapat merusak area hingga jarak sekitar 160 km</w:t>
            </w:r>
          </w:p>
        </w:tc>
      </w:tr>
      <w:tr w:rsidR="00872B66" w:rsidRPr="00C720CF" w:rsidTr="0008466C">
        <w:tc>
          <w:tcPr>
            <w:tcW w:w="1668" w:type="dxa"/>
          </w:tcPr>
          <w:p w:rsidR="00872B66" w:rsidRPr="00C720CF" w:rsidRDefault="009F2A04" w:rsidP="00685FFC">
            <w:pPr>
              <w:spacing w:line="360" w:lineRule="auto"/>
              <w:jc w:val="center"/>
              <w:rPr>
                <w:szCs w:val="24"/>
              </w:rPr>
            </w:pPr>
            <w:r w:rsidRPr="00C720CF">
              <w:rPr>
                <w:szCs w:val="24"/>
              </w:rPr>
              <w:t>7.0-7.9</w:t>
            </w:r>
          </w:p>
        </w:tc>
        <w:tc>
          <w:tcPr>
            <w:tcW w:w="1701" w:type="dxa"/>
          </w:tcPr>
          <w:p w:rsidR="00872B66" w:rsidRPr="00C720CF" w:rsidRDefault="009F2A04" w:rsidP="00685FFC">
            <w:pPr>
              <w:spacing w:line="360" w:lineRule="auto"/>
              <w:jc w:val="center"/>
              <w:rPr>
                <w:i/>
                <w:szCs w:val="24"/>
              </w:rPr>
            </w:pPr>
            <w:r w:rsidRPr="00C720CF">
              <w:rPr>
                <w:i/>
                <w:szCs w:val="24"/>
              </w:rPr>
              <w:t>Major</w:t>
            </w:r>
          </w:p>
        </w:tc>
        <w:tc>
          <w:tcPr>
            <w:tcW w:w="4784" w:type="dxa"/>
          </w:tcPr>
          <w:p w:rsidR="00872B66" w:rsidRPr="00C720CF" w:rsidRDefault="009F2A04" w:rsidP="00685FFC">
            <w:pPr>
              <w:keepNext/>
              <w:spacing w:line="360" w:lineRule="auto"/>
              <w:jc w:val="left"/>
              <w:rPr>
                <w:szCs w:val="24"/>
              </w:rPr>
            </w:pPr>
            <w:r w:rsidRPr="00C720CF">
              <w:rPr>
                <w:szCs w:val="24"/>
              </w:rPr>
              <w:t>Dapat menyebabkan kerusakan serius dalam area lebih luas</w:t>
            </w:r>
          </w:p>
        </w:tc>
      </w:tr>
      <w:tr w:rsidR="009F2A04" w:rsidRPr="00C720CF" w:rsidTr="0008466C">
        <w:tc>
          <w:tcPr>
            <w:tcW w:w="1668" w:type="dxa"/>
          </w:tcPr>
          <w:p w:rsidR="009F2A04" w:rsidRPr="00C720CF" w:rsidRDefault="009F2A04" w:rsidP="00685FFC">
            <w:pPr>
              <w:spacing w:line="360" w:lineRule="auto"/>
              <w:jc w:val="center"/>
              <w:rPr>
                <w:szCs w:val="24"/>
              </w:rPr>
            </w:pPr>
            <w:r w:rsidRPr="00C720CF">
              <w:rPr>
                <w:szCs w:val="24"/>
              </w:rPr>
              <w:t>8.0-8.9</w:t>
            </w:r>
          </w:p>
        </w:tc>
        <w:tc>
          <w:tcPr>
            <w:tcW w:w="1701" w:type="dxa"/>
          </w:tcPr>
          <w:p w:rsidR="009F2A04" w:rsidRPr="00C720CF" w:rsidRDefault="009F2A04" w:rsidP="00685FFC">
            <w:pPr>
              <w:spacing w:line="360" w:lineRule="auto"/>
              <w:jc w:val="center"/>
              <w:rPr>
                <w:i/>
                <w:szCs w:val="24"/>
              </w:rPr>
            </w:pPr>
            <w:r w:rsidRPr="00C720CF">
              <w:rPr>
                <w:i/>
                <w:szCs w:val="24"/>
              </w:rPr>
              <w:t>Great</w:t>
            </w:r>
          </w:p>
        </w:tc>
        <w:tc>
          <w:tcPr>
            <w:tcW w:w="4784" w:type="dxa"/>
          </w:tcPr>
          <w:p w:rsidR="009F2A04" w:rsidRPr="00C720CF" w:rsidRDefault="009F2A04" w:rsidP="00685FFC">
            <w:pPr>
              <w:keepNext/>
              <w:spacing w:line="360" w:lineRule="auto"/>
              <w:jc w:val="left"/>
              <w:rPr>
                <w:szCs w:val="24"/>
              </w:rPr>
            </w:pPr>
            <w:r w:rsidRPr="00C720CF">
              <w:rPr>
                <w:szCs w:val="24"/>
              </w:rPr>
              <w:t>Dapat menyebabkan kerusakan serius hingga dalam area ratusan mil</w:t>
            </w:r>
          </w:p>
        </w:tc>
      </w:tr>
      <w:tr w:rsidR="009F2A04" w:rsidRPr="00C720CF" w:rsidTr="0008466C">
        <w:tc>
          <w:tcPr>
            <w:tcW w:w="1668" w:type="dxa"/>
          </w:tcPr>
          <w:p w:rsidR="009F2A04" w:rsidRPr="00C720CF" w:rsidRDefault="009F2A04" w:rsidP="00685FFC">
            <w:pPr>
              <w:spacing w:line="360" w:lineRule="auto"/>
              <w:jc w:val="center"/>
              <w:rPr>
                <w:szCs w:val="24"/>
              </w:rPr>
            </w:pPr>
            <w:r w:rsidRPr="00C720CF">
              <w:rPr>
                <w:szCs w:val="24"/>
              </w:rPr>
              <w:t>9.0-9.9</w:t>
            </w:r>
          </w:p>
        </w:tc>
        <w:tc>
          <w:tcPr>
            <w:tcW w:w="1701" w:type="dxa"/>
          </w:tcPr>
          <w:p w:rsidR="009F2A04" w:rsidRPr="00C720CF" w:rsidRDefault="009F2A04" w:rsidP="00685FFC">
            <w:pPr>
              <w:spacing w:line="360" w:lineRule="auto"/>
              <w:jc w:val="center"/>
              <w:rPr>
                <w:i/>
                <w:szCs w:val="24"/>
              </w:rPr>
            </w:pPr>
            <w:r w:rsidRPr="00C720CF">
              <w:rPr>
                <w:i/>
                <w:szCs w:val="24"/>
              </w:rPr>
              <w:t>Great</w:t>
            </w:r>
          </w:p>
        </w:tc>
        <w:tc>
          <w:tcPr>
            <w:tcW w:w="4784" w:type="dxa"/>
          </w:tcPr>
          <w:p w:rsidR="009F2A04" w:rsidRPr="00C720CF" w:rsidRDefault="009F2A04" w:rsidP="00685FFC">
            <w:pPr>
              <w:keepNext/>
              <w:spacing w:line="360" w:lineRule="auto"/>
              <w:jc w:val="left"/>
              <w:rPr>
                <w:szCs w:val="24"/>
              </w:rPr>
            </w:pPr>
            <w:r w:rsidRPr="00C720CF">
              <w:rPr>
                <w:szCs w:val="24"/>
              </w:rPr>
              <w:t>Menghancurkan area ribuan mil</w:t>
            </w:r>
          </w:p>
        </w:tc>
      </w:tr>
      <w:tr w:rsidR="009F2A04" w:rsidRPr="00C720CF" w:rsidTr="0008466C">
        <w:tc>
          <w:tcPr>
            <w:tcW w:w="1668" w:type="dxa"/>
          </w:tcPr>
          <w:p w:rsidR="009F2A04" w:rsidRPr="00C720CF" w:rsidRDefault="009F2A04" w:rsidP="00685FFC">
            <w:pPr>
              <w:spacing w:line="360" w:lineRule="auto"/>
              <w:jc w:val="center"/>
              <w:rPr>
                <w:szCs w:val="24"/>
              </w:rPr>
            </w:pPr>
            <w:r w:rsidRPr="00C720CF">
              <w:rPr>
                <w:szCs w:val="24"/>
              </w:rPr>
              <w:t>10.0+</w:t>
            </w:r>
          </w:p>
        </w:tc>
        <w:tc>
          <w:tcPr>
            <w:tcW w:w="1701" w:type="dxa"/>
          </w:tcPr>
          <w:p w:rsidR="009F2A04" w:rsidRPr="00C720CF" w:rsidRDefault="009F2A04" w:rsidP="00685FFC">
            <w:pPr>
              <w:spacing w:line="360" w:lineRule="auto"/>
              <w:jc w:val="center"/>
              <w:rPr>
                <w:i/>
                <w:szCs w:val="24"/>
              </w:rPr>
            </w:pPr>
            <w:r w:rsidRPr="00C720CF">
              <w:rPr>
                <w:i/>
                <w:szCs w:val="24"/>
              </w:rPr>
              <w:t>Massive</w:t>
            </w:r>
          </w:p>
        </w:tc>
        <w:tc>
          <w:tcPr>
            <w:tcW w:w="4784" w:type="dxa"/>
          </w:tcPr>
          <w:p w:rsidR="009F2A04" w:rsidRPr="00C720CF" w:rsidRDefault="009F2A04" w:rsidP="00685FFC">
            <w:pPr>
              <w:keepNext/>
              <w:spacing w:line="360" w:lineRule="auto"/>
              <w:jc w:val="left"/>
              <w:rPr>
                <w:szCs w:val="24"/>
              </w:rPr>
            </w:pPr>
            <w:r w:rsidRPr="00C720CF">
              <w:rPr>
                <w:szCs w:val="24"/>
              </w:rPr>
              <w:t>Belum pernah terekam</w:t>
            </w:r>
          </w:p>
        </w:tc>
      </w:tr>
    </w:tbl>
    <w:p w:rsidR="00685FFC" w:rsidRPr="004E6687" w:rsidRDefault="00685FFC" w:rsidP="004E6687">
      <w:pPr>
        <w:spacing w:line="240" w:lineRule="auto"/>
        <w:rPr>
          <w:sz w:val="22"/>
        </w:rPr>
      </w:pPr>
    </w:p>
    <w:p w:rsidR="004A2E5B" w:rsidRDefault="00685FFC" w:rsidP="005C7B36">
      <w:pPr>
        <w:pStyle w:val="Caption"/>
      </w:pPr>
      <w:bookmarkStart w:id="38" w:name="_Toc318659441"/>
      <w:r>
        <w:t>Tabel</w:t>
      </w:r>
      <w:r w:rsidR="00C867F9">
        <w:t xml:space="preserve"> 2</w:t>
      </w:r>
      <w:r w:rsidR="00254743">
        <w:t>.</w:t>
      </w:r>
      <w:fldSimple w:instr=" SEQ Tabel \* ARABIC \s 1 ">
        <w:r w:rsidR="0044137C">
          <w:rPr>
            <w:noProof/>
          </w:rPr>
          <w:t>1</w:t>
        </w:r>
      </w:fldSimple>
      <w:r>
        <w:t xml:space="preserve"> Skala Kekuatan Gempa Bumi</w:t>
      </w:r>
      <w:bookmarkEnd w:id="38"/>
    </w:p>
    <w:p w:rsidR="00DC010A" w:rsidRPr="00DC010A" w:rsidRDefault="00DC010A" w:rsidP="00DC010A"/>
    <w:p w:rsidR="00915E65" w:rsidRDefault="00915E65" w:rsidP="00915E65">
      <w:pPr>
        <w:pStyle w:val="Heading2"/>
      </w:pPr>
      <w:bookmarkStart w:id="39" w:name="_Toc318743239"/>
      <w:r>
        <w:t>Geolokasi</w:t>
      </w:r>
      <w:bookmarkEnd w:id="39"/>
    </w:p>
    <w:p w:rsidR="00915E65" w:rsidRDefault="00915E65" w:rsidP="00915E65">
      <w:r>
        <w:tab/>
        <w:t>Ratuasan tahun yang lalu, orang mengandalkan bentuk visual dari geolokasi untuk membantu menentukan dimana meraka berada pada suatu area. Satu dari bentuk visual paling awal yang dicatat dalam sejarah adalah sinyal asap.</w:t>
      </w:r>
    </w:p>
    <w:p w:rsidR="00C720CF" w:rsidRDefault="00915E65" w:rsidP="00915E65">
      <w:r>
        <w:tab/>
        <w:t xml:space="preserve">Awal dari abad ke 20, radio pada pesawat digunakan untuk mengecek keakuratan koordinat pesawat untuk menentukan arah (yang juga digunakan untuk komunikasi, tentunya). Hal ini dicapai dengan mengkalkulasi jalur berdasarkan pada arah dari sinyal yang diterima dari suatu sumber transmisi, dikenal dengan </w:t>
      </w:r>
      <w:r>
        <w:rPr>
          <w:i/>
        </w:rPr>
        <w:t>Direction Finding</w:t>
      </w:r>
      <w:r>
        <w:t xml:space="preserve"> (DF). Ketika informasi arah dari dua atau lebih penerima digabungkan, lokasi dari transmisi dapat ditentukan mel</w:t>
      </w:r>
      <w:r w:rsidR="002E5C9A">
        <w:t>a</w:t>
      </w:r>
      <w:r>
        <w:t xml:space="preserve">uli perhitungan yang dikenal dengan </w:t>
      </w:r>
      <w:r>
        <w:rPr>
          <w:i/>
        </w:rPr>
        <w:t>triangulation</w:t>
      </w:r>
      <w:r>
        <w:t xml:space="preserve">. </w:t>
      </w:r>
    </w:p>
    <w:p w:rsidR="00915E65" w:rsidRDefault="00C720CF" w:rsidP="00C720CF">
      <w:r>
        <w:tab/>
      </w:r>
      <w:r w:rsidR="00915E65">
        <w:t>Sejak 1978, 59 satelit GPS (</w:t>
      </w:r>
      <w:r w:rsidR="00915E65" w:rsidRPr="002C403D">
        <w:rPr>
          <w:i/>
        </w:rPr>
        <w:t>Global Positioning System</w:t>
      </w:r>
      <w:r w:rsidR="00915E65">
        <w:t>) telah berhasil ditempatkan di orbit bumi, meskipun tahun 2010, hanya 30 dari satelit itu yang masih berfungsi.</w:t>
      </w:r>
      <w:r w:rsidR="00DD4F5A">
        <w:t>(</w:t>
      </w:r>
      <w:r w:rsidR="00DD4F5A" w:rsidRPr="00DD4F5A">
        <w:t>Anthony T. Holdener,2011</w:t>
      </w:r>
      <w:r w:rsidR="00DD4F5A">
        <w:t>)</w:t>
      </w:r>
    </w:p>
    <w:p w:rsidR="00915E65" w:rsidRDefault="00915E65" w:rsidP="00915E65">
      <w:r>
        <w:tab/>
        <w:t>Saat ini, ada banyak cara perangkat komputasi modern untuk mendapatkan informasi lokasi, dan tidak semua dari mereka mengandalkan satelit GPS. Berikut ini daftar dari cara lokasi didapatkan:</w:t>
      </w:r>
    </w:p>
    <w:p w:rsidR="00915E65" w:rsidRDefault="00915E65" w:rsidP="00915E65">
      <w:pPr>
        <w:tabs>
          <w:tab w:val="left" w:pos="426"/>
        </w:tabs>
        <w:ind w:left="426" w:hanging="426"/>
      </w:pPr>
      <w:r>
        <w:t>1.</w:t>
      </w:r>
      <w:r>
        <w:tab/>
      </w:r>
      <w:r w:rsidRPr="00724320">
        <w:rPr>
          <w:i/>
        </w:rPr>
        <w:t>Global Positioning System</w:t>
      </w:r>
      <w:r>
        <w:t xml:space="preserve"> (GPS)</w:t>
      </w:r>
      <w:r w:rsidR="00CC2BAB">
        <w:t>. GPS dapat digunakan pada banyak perangkat modern yang mendukung GPS.</w:t>
      </w:r>
    </w:p>
    <w:p w:rsidR="00915E65" w:rsidRDefault="00915E65" w:rsidP="00915E65">
      <w:pPr>
        <w:tabs>
          <w:tab w:val="left" w:pos="426"/>
        </w:tabs>
        <w:ind w:left="426" w:hanging="426"/>
      </w:pPr>
      <w:r>
        <w:t>2.</w:t>
      </w:r>
      <w:r>
        <w:tab/>
        <w:t>Alamat IP</w:t>
      </w:r>
      <w:r w:rsidR="00CC2BAB">
        <w:t>. Penggunaan alamat IP juga tersedia untuk banyak perangkat yang terhubung pada jaringan atau internet – desktop, printer, router, dan sebagainya.</w:t>
      </w:r>
    </w:p>
    <w:p w:rsidR="00915E65" w:rsidRPr="00CC2BAB" w:rsidRDefault="00915E65" w:rsidP="00915E65">
      <w:pPr>
        <w:tabs>
          <w:tab w:val="left" w:pos="426"/>
        </w:tabs>
        <w:ind w:left="426" w:hanging="426"/>
      </w:pPr>
      <w:r>
        <w:t>3.</w:t>
      </w:r>
      <w:r>
        <w:tab/>
        <w:t xml:space="preserve">GSM/CDMA </w:t>
      </w:r>
      <w:r w:rsidRPr="002C403D">
        <w:rPr>
          <w:i/>
        </w:rPr>
        <w:t>Cell IDs</w:t>
      </w:r>
      <w:r w:rsidR="00CC2BAB" w:rsidRPr="00CC2BAB">
        <w:t>.</w:t>
      </w:r>
      <w:r w:rsidR="00066160">
        <w:t xml:space="preserve"> </w:t>
      </w:r>
      <w:r w:rsidR="00FD322F">
        <w:t>D</w:t>
      </w:r>
      <w:r w:rsidR="00CC2BAB">
        <w:t xml:space="preserve">igunakan pada </w:t>
      </w:r>
      <w:r w:rsidR="00CC2BAB" w:rsidRPr="00881132">
        <w:rPr>
          <w:i/>
        </w:rPr>
        <w:t>carrier</w:t>
      </w:r>
      <w:r w:rsidR="00CC2BAB">
        <w:t xml:space="preserve"> handphone di seluruh dunia.</w:t>
      </w:r>
    </w:p>
    <w:p w:rsidR="00915E65" w:rsidRPr="00CC2BAB" w:rsidRDefault="00915E65" w:rsidP="00915E65">
      <w:pPr>
        <w:tabs>
          <w:tab w:val="left" w:pos="426"/>
        </w:tabs>
        <w:ind w:left="426" w:hanging="426"/>
      </w:pPr>
      <w:r>
        <w:t>4.</w:t>
      </w:r>
      <w:r>
        <w:tab/>
        <w:t xml:space="preserve">WiFi dan Bluetooth MAC </w:t>
      </w:r>
      <w:r w:rsidRPr="00881132">
        <w:rPr>
          <w:i/>
        </w:rPr>
        <w:t>Address</w:t>
      </w:r>
      <w:r w:rsidR="00CC2BAB">
        <w:t xml:space="preserve">. WiFi dan penggunaan Bloetooth MAC </w:t>
      </w:r>
      <w:r w:rsidR="00CC2BAB" w:rsidRPr="00881132">
        <w:rPr>
          <w:i/>
        </w:rPr>
        <w:t>Address</w:t>
      </w:r>
      <w:r w:rsidR="00CC2BAB">
        <w:t xml:space="preserve"> tersedia pada perangkat yang menggunakan teknologi </w:t>
      </w:r>
      <w:r w:rsidR="00CC2BAB">
        <w:rPr>
          <w:i/>
        </w:rPr>
        <w:t>wireless</w:t>
      </w:r>
      <w:r w:rsidR="00CC2BAB">
        <w:t>.</w:t>
      </w:r>
    </w:p>
    <w:p w:rsidR="00915E65" w:rsidRPr="00CC2BAB" w:rsidRDefault="00915E65" w:rsidP="00CC2BAB">
      <w:pPr>
        <w:tabs>
          <w:tab w:val="left" w:pos="426"/>
        </w:tabs>
        <w:ind w:left="426" w:hanging="426"/>
        <w:rPr>
          <w:i/>
        </w:rPr>
      </w:pPr>
      <w:r>
        <w:t>5.</w:t>
      </w:r>
      <w:r>
        <w:tab/>
        <w:t xml:space="preserve">Diinput oleh </w:t>
      </w:r>
      <w:r>
        <w:rPr>
          <w:i/>
        </w:rPr>
        <w:t>user</w:t>
      </w:r>
      <w:r w:rsidR="00CC2BAB" w:rsidRPr="00CC2BAB">
        <w:t xml:space="preserve">. </w:t>
      </w:r>
      <w:r w:rsidR="00FD322F">
        <w:t>T</w:t>
      </w:r>
      <w:r>
        <w:t xml:space="preserve">ersedia pada setiap perangkat dan perangkat lunak yang meminta lokasi, seperti kode pos, dari </w:t>
      </w:r>
      <w:r>
        <w:rPr>
          <w:i/>
        </w:rPr>
        <w:t>user</w:t>
      </w:r>
      <w:r>
        <w:t xml:space="preserve"> melalui metode input tertentu, biasanya textbox.</w:t>
      </w:r>
    </w:p>
    <w:p w:rsidR="00A335D0" w:rsidRDefault="00A335D0" w:rsidP="00915E65"/>
    <w:p w:rsidR="00993DA1" w:rsidRDefault="00993DA1" w:rsidP="00993DA1">
      <w:pPr>
        <w:pStyle w:val="Heading2"/>
      </w:pPr>
      <w:bookmarkStart w:id="40" w:name="_Toc318743240"/>
      <w:r>
        <w:t>Java</w:t>
      </w:r>
      <w:bookmarkEnd w:id="40"/>
    </w:p>
    <w:p w:rsidR="00993DA1" w:rsidRPr="00993DA1" w:rsidRDefault="00C157EC" w:rsidP="00993DA1">
      <w:r>
        <w:tab/>
      </w:r>
      <w:r w:rsidRPr="00C157EC">
        <w:t xml:space="preserve">Pada 1991, sekelompok insinyur Sun dipimpin oleh Patrick Naughton dan James Gosling ingin merancang bahasa komputer untuk perangkat konsumer seperti </w:t>
      </w:r>
      <w:r w:rsidRPr="00C157EC">
        <w:rPr>
          <w:i/>
        </w:rPr>
        <w:t>cable TV Box</w:t>
      </w:r>
      <w:r w:rsidRPr="00C157EC">
        <w:t>. Karena perangkat tersebut tidak memiliki banyak memori, bahasa harus berukuran kecil dan mengandung kode ya</w:t>
      </w:r>
      <w:r>
        <w:t>ng liat. Juga karena manufaktur–</w:t>
      </w:r>
      <w:r w:rsidRPr="00C157EC">
        <w:t xml:space="preserve">manufaktur berbeda memilih </w:t>
      </w:r>
      <w:r w:rsidRPr="00FD322F">
        <w:rPr>
          <w:i/>
        </w:rPr>
        <w:t>processor</w:t>
      </w:r>
      <w:r w:rsidRPr="00C157EC">
        <w:t xml:space="preserve"> yang berbeda pula, maka bahasa harus bebas dari manufaktur manapun. Proyek diberi nama kode ”Green”.</w:t>
      </w:r>
    </w:p>
    <w:p w:rsidR="00993DA1" w:rsidRDefault="00C157EC" w:rsidP="00915E65">
      <w:r>
        <w:tab/>
      </w:r>
      <w:r w:rsidRPr="00C157EC">
        <w:t xml:space="preserve">Mulanya bahasa yang diciptakan diberi nama ”Oak” oleh James Gosling, namun dikarenakan nama Oak sendiri merupakan nama bahasa pemrograman yang telah ada sebelumnya, kemudian SUN menggantinya dengan </w:t>
      </w:r>
      <w:r w:rsidR="007519DA" w:rsidRPr="00C157EC">
        <w:t>Java</w:t>
      </w:r>
      <w:r w:rsidRPr="00C157EC">
        <w:t xml:space="preserve">. Nama </w:t>
      </w:r>
      <w:r w:rsidR="007519DA" w:rsidRPr="00C157EC">
        <w:t xml:space="preserve">Java </w:t>
      </w:r>
      <w:r w:rsidRPr="00C157EC">
        <w:t xml:space="preserve">sendiri terinspirasi pada saat mereka sedang menikmati secangkir kopi yang kemudian dengan tidak sengaja salah satu dari mereka menyebutkan kata </w:t>
      </w:r>
      <w:r w:rsidR="007519DA" w:rsidRPr="00C157EC">
        <w:t xml:space="preserve">Java </w:t>
      </w:r>
      <w:r w:rsidRPr="00C157EC">
        <w:t>yang mengandung arti asal bijih kopi.</w:t>
      </w:r>
    </w:p>
    <w:p w:rsidR="007519DA" w:rsidRDefault="007519DA" w:rsidP="0091521C">
      <w:pPr>
        <w:pStyle w:val="Heading3"/>
      </w:pPr>
      <w:bookmarkStart w:id="41" w:name="_Toc318743241"/>
      <w:r>
        <w:t>Apa itu teknologi JAVA?</w:t>
      </w:r>
      <w:bookmarkEnd w:id="41"/>
    </w:p>
    <w:p w:rsidR="007519DA" w:rsidRDefault="007519DA" w:rsidP="007519DA">
      <w:pPr>
        <w:tabs>
          <w:tab w:val="left" w:pos="426"/>
        </w:tabs>
        <w:ind w:left="426" w:hanging="426"/>
      </w:pPr>
      <w:r>
        <w:t>1.</w:t>
      </w:r>
      <w:r>
        <w:tab/>
        <w:t>Sebuah Bahasa Pemrograman</w:t>
      </w:r>
    </w:p>
    <w:p w:rsidR="007519DA" w:rsidRDefault="007519DA" w:rsidP="007519DA">
      <w:pPr>
        <w:ind w:left="426"/>
      </w:pPr>
      <w:r>
        <w:t xml:space="preserve">Java adalah bahasa pemrograman yang berorientasi objek (OOP) dan dapat dijalankan pada berbagai </w:t>
      </w:r>
      <w:r>
        <w:rPr>
          <w:i/>
        </w:rPr>
        <w:t>platform</w:t>
      </w:r>
      <w:r>
        <w:t xml:space="preserve"> sistem operasi.</w:t>
      </w:r>
    </w:p>
    <w:p w:rsidR="007519DA" w:rsidRPr="007519DA" w:rsidRDefault="007519DA" w:rsidP="007519DA">
      <w:pPr>
        <w:tabs>
          <w:tab w:val="left" w:pos="426"/>
        </w:tabs>
        <w:ind w:left="426" w:hanging="426"/>
        <w:rPr>
          <w:i/>
        </w:rPr>
      </w:pPr>
      <w:r>
        <w:t>2.</w:t>
      </w:r>
      <w:r>
        <w:tab/>
        <w:t xml:space="preserve">Sebuah </w:t>
      </w:r>
      <w:r>
        <w:rPr>
          <w:i/>
        </w:rPr>
        <w:t>Development Environment</w:t>
      </w:r>
    </w:p>
    <w:p w:rsidR="007519DA" w:rsidRDefault="007519DA" w:rsidP="007519DA">
      <w:pPr>
        <w:ind w:left="426"/>
      </w:pPr>
      <w:r>
        <w:t xml:space="preserve">Sebagai sebuah peralatan pembangun, teknologi Java menyediakan banyak </w:t>
      </w:r>
      <w:r>
        <w:rPr>
          <w:i/>
        </w:rPr>
        <w:t>tools</w:t>
      </w:r>
      <w:r>
        <w:t xml:space="preserve">: </w:t>
      </w:r>
      <w:r>
        <w:rPr>
          <w:i/>
        </w:rPr>
        <w:t xml:space="preserve">compiler, interpreter, </w:t>
      </w:r>
      <w:r>
        <w:t>penyusun dokumentasi, paket kelas dan sebagainya.</w:t>
      </w:r>
    </w:p>
    <w:p w:rsidR="007519DA" w:rsidRDefault="007519DA" w:rsidP="007519DA">
      <w:pPr>
        <w:tabs>
          <w:tab w:val="left" w:pos="426"/>
        </w:tabs>
        <w:ind w:left="426" w:hanging="426"/>
      </w:pPr>
      <w:r>
        <w:t>3.</w:t>
      </w:r>
      <w:r>
        <w:tab/>
        <w:t>Sebuah Aplikasi</w:t>
      </w:r>
    </w:p>
    <w:p w:rsidR="007519DA" w:rsidRDefault="007519DA" w:rsidP="007519DA">
      <w:pPr>
        <w:ind w:left="426"/>
      </w:pPr>
      <w:r>
        <w:t xml:space="preserve">Aplikasi dengan teknologi Java secara umum adalah aplikasi serba guna yang dapat dijalankan pada seluruh mesin yang memiliki </w:t>
      </w:r>
      <w:r>
        <w:rPr>
          <w:i/>
        </w:rPr>
        <w:t>Java Runtime Environment</w:t>
      </w:r>
      <w:r>
        <w:t xml:space="preserve"> (JRE).</w:t>
      </w:r>
    </w:p>
    <w:p w:rsidR="007519DA" w:rsidRPr="00094A7D" w:rsidRDefault="007519DA" w:rsidP="007519DA">
      <w:pPr>
        <w:tabs>
          <w:tab w:val="left" w:pos="426"/>
        </w:tabs>
        <w:ind w:left="426" w:hanging="426"/>
        <w:rPr>
          <w:i/>
        </w:rPr>
      </w:pPr>
      <w:r>
        <w:t>4.</w:t>
      </w:r>
      <w:r>
        <w:tab/>
        <w:t xml:space="preserve">Sebuah </w:t>
      </w:r>
      <w:r w:rsidR="00094A7D">
        <w:rPr>
          <w:i/>
        </w:rPr>
        <w:t>Deployment Environment</w:t>
      </w:r>
    </w:p>
    <w:p w:rsidR="007519DA" w:rsidRDefault="00094A7D" w:rsidP="007519DA">
      <w:pPr>
        <w:ind w:left="426"/>
      </w:pPr>
      <w:r>
        <w:t xml:space="preserve">Terdapat dua komponen utama, yang pertama adalah JRE, yang terdapat pada paket J2SDK, mengandung kelas-kelas untuk semua paket teknologi Java yang meliputi kelas dasar dari Java, komponen GUI dan sebagainya. Komponen yang lain terdapat pada </w:t>
      </w:r>
      <w:r>
        <w:rPr>
          <w:i/>
        </w:rPr>
        <w:t>web browser</w:t>
      </w:r>
      <w:r>
        <w:t xml:space="preserve">. Hampir seluruh </w:t>
      </w:r>
      <w:r>
        <w:rPr>
          <w:i/>
        </w:rPr>
        <w:t>web browser</w:t>
      </w:r>
      <w:r>
        <w:t xml:space="preserve"> komersial menyediakan </w:t>
      </w:r>
      <w:r>
        <w:rPr>
          <w:i/>
        </w:rPr>
        <w:t>interpreter</w:t>
      </w:r>
      <w:r>
        <w:t xml:space="preserve"> dan </w:t>
      </w:r>
      <w:r>
        <w:rPr>
          <w:i/>
        </w:rPr>
        <w:t>runtime environment</w:t>
      </w:r>
      <w:r>
        <w:t xml:space="preserve"> dari teknologi Java.</w:t>
      </w:r>
    </w:p>
    <w:p w:rsidR="004A23B0" w:rsidRDefault="004A23B0" w:rsidP="004A23B0">
      <w:pPr>
        <w:pStyle w:val="Heading3"/>
      </w:pPr>
      <w:bookmarkStart w:id="42" w:name="_Toc318743242"/>
      <w:r>
        <w:t>Sebagian Fitur dari Java</w:t>
      </w:r>
      <w:bookmarkEnd w:id="42"/>
    </w:p>
    <w:p w:rsidR="004A23B0" w:rsidRDefault="004A23B0" w:rsidP="004A23B0">
      <w:pPr>
        <w:tabs>
          <w:tab w:val="left" w:pos="426"/>
        </w:tabs>
        <w:ind w:left="426" w:hanging="426"/>
      </w:pPr>
      <w:r>
        <w:t>1.</w:t>
      </w:r>
      <w:r>
        <w:tab/>
        <w:t xml:space="preserve">Java </w:t>
      </w:r>
      <w:r w:rsidRPr="004A23B0">
        <w:rPr>
          <w:i/>
        </w:rPr>
        <w:t>Virtual Machine</w:t>
      </w:r>
      <w:r>
        <w:t xml:space="preserve"> (JVM)</w:t>
      </w:r>
    </w:p>
    <w:p w:rsidR="004A23B0" w:rsidRDefault="004A23B0" w:rsidP="004A23B0">
      <w:pPr>
        <w:ind w:left="426"/>
      </w:pPr>
      <w:r>
        <w:t xml:space="preserve">JVM adalah sebuah mesin imajiner (maya) yang bekerja menyerupai aplikasi pada sebuah mesin nyata. JVM menyediakan spesifikasi </w:t>
      </w:r>
      <w:r w:rsidRPr="004A23B0">
        <w:rPr>
          <w:i/>
        </w:rPr>
        <w:t>hardware</w:t>
      </w:r>
      <w:r>
        <w:t xml:space="preserve"> dan </w:t>
      </w:r>
      <w:r w:rsidRPr="004A23B0">
        <w:rPr>
          <w:i/>
        </w:rPr>
        <w:t>platform</w:t>
      </w:r>
      <w:r>
        <w:t xml:space="preserve"> dimana kompilasi kode Java terjadi. Spesifikasi inilah yang membuat aplikasi berbasis Java menjadi bebas dari </w:t>
      </w:r>
      <w:r w:rsidRPr="004A23B0">
        <w:rPr>
          <w:i/>
        </w:rPr>
        <w:t>platform</w:t>
      </w:r>
      <w:r>
        <w:t xml:space="preserve"> manapun karena proses kompilasi diselesaikan oleh JVM.</w:t>
      </w:r>
    </w:p>
    <w:p w:rsidR="004A23B0" w:rsidRDefault="004A23B0" w:rsidP="004A23B0">
      <w:pPr>
        <w:tabs>
          <w:tab w:val="left" w:pos="426"/>
        </w:tabs>
        <w:ind w:left="426" w:hanging="426"/>
      </w:pPr>
      <w:r>
        <w:t>2.</w:t>
      </w:r>
      <w:r>
        <w:tab/>
      </w:r>
      <w:r w:rsidRPr="004A23B0">
        <w:rPr>
          <w:i/>
        </w:rPr>
        <w:t>Garbage Collection</w:t>
      </w:r>
    </w:p>
    <w:p w:rsidR="0003503B" w:rsidRPr="0003503B" w:rsidRDefault="0003503B" w:rsidP="004A23B0">
      <w:pPr>
        <w:ind w:left="426"/>
      </w:pPr>
      <w:r>
        <w:t xml:space="preserve">Program Java melakulan </w:t>
      </w:r>
      <w:r>
        <w:rPr>
          <w:i/>
        </w:rPr>
        <w:t>garbage collection</w:t>
      </w:r>
      <w:r>
        <w:t xml:space="preserve"> yang berarti program tidak perlu menghapus sendiri objek-objek yang tidak digunakan lagi. Fasilitas ini mengurangi beban pengelolaan memori oleh pemrogram dan mengurangi atau mengeliminasi sumber kesalahan terbesar yang terdapat pada bahasa yang memungkinkan alokasi dinamis.</w:t>
      </w:r>
    </w:p>
    <w:p w:rsidR="004A23B0" w:rsidRPr="004A23B0" w:rsidRDefault="004A23B0" w:rsidP="004A23B0">
      <w:pPr>
        <w:tabs>
          <w:tab w:val="left" w:pos="426"/>
        </w:tabs>
        <w:ind w:left="426" w:hanging="426"/>
      </w:pPr>
      <w:r>
        <w:t>3.</w:t>
      </w:r>
      <w:r>
        <w:tab/>
      </w:r>
      <w:r w:rsidRPr="004A23B0">
        <w:rPr>
          <w:i/>
        </w:rPr>
        <w:t>Code Security</w:t>
      </w:r>
    </w:p>
    <w:p w:rsidR="007519DA" w:rsidRDefault="0003503B" w:rsidP="004A23B0">
      <w:pPr>
        <w:ind w:left="426"/>
      </w:pPr>
      <w:r>
        <w:rPr>
          <w:i/>
        </w:rPr>
        <w:t>Code security</w:t>
      </w:r>
      <w:r>
        <w:t xml:space="preserve"> terimplementasi pada Java melalui penggunaan Java </w:t>
      </w:r>
      <w:r>
        <w:rPr>
          <w:i/>
        </w:rPr>
        <w:t>Runtime Environment</w:t>
      </w:r>
      <w:r>
        <w:t xml:space="preserve"> (JRE). Java menggunakan model pengamanan tiga lapis untuk melindungi sistem dari </w:t>
      </w:r>
      <w:r>
        <w:rPr>
          <w:i/>
        </w:rPr>
        <w:t xml:space="preserve">untrusted </w:t>
      </w:r>
      <w:r>
        <w:t xml:space="preserve">Java </w:t>
      </w:r>
      <w:r>
        <w:rPr>
          <w:i/>
        </w:rPr>
        <w:t>code</w:t>
      </w:r>
      <w:r>
        <w:t>.</w:t>
      </w:r>
      <w:r w:rsidR="00705E57">
        <w:t xml:space="preserve"> Pertama, </w:t>
      </w:r>
      <w:r w:rsidR="00705E57">
        <w:rPr>
          <w:i/>
        </w:rPr>
        <w:t>class-loader</w:t>
      </w:r>
      <w:r w:rsidR="00705E57">
        <w:t xml:space="preserve"> menamgani pemuatan kelas Java ke </w:t>
      </w:r>
      <w:r w:rsidR="00705E57">
        <w:rPr>
          <w:i/>
        </w:rPr>
        <w:t>runtime interpreter</w:t>
      </w:r>
      <w:r w:rsidR="00705E57">
        <w:t xml:space="preserve">. Kedua, </w:t>
      </w:r>
      <w:r w:rsidR="00705E57">
        <w:rPr>
          <w:i/>
        </w:rPr>
        <w:t>bytecode verifier</w:t>
      </w:r>
      <w:r w:rsidR="00705E57">
        <w:t xml:space="preserve"> membaca </w:t>
      </w:r>
      <w:r w:rsidR="00705E57">
        <w:rPr>
          <w:i/>
        </w:rPr>
        <w:t>bytecode</w:t>
      </w:r>
      <w:r w:rsidR="00705E57">
        <w:t xml:space="preserve"> sebelum dijalankan dan menjamin </w:t>
      </w:r>
      <w:r w:rsidR="00705E57">
        <w:rPr>
          <w:i/>
        </w:rPr>
        <w:t>bytecode</w:t>
      </w:r>
      <w:r w:rsidR="00705E57">
        <w:t xml:space="preserve"> memenuhi aturan-aturan dasar bahasa Java. Terakhir, Manajemen keamanan menangani keamanan tingkat aplikasi dengan mengendalikan apakah program berhak mengakses sumber daya seperti sistem </w:t>
      </w:r>
      <w:r w:rsidR="00705E57" w:rsidRPr="00705E57">
        <w:rPr>
          <w:i/>
        </w:rPr>
        <w:t>file</w:t>
      </w:r>
      <w:r w:rsidR="00705E57">
        <w:t xml:space="preserve">, </w:t>
      </w:r>
      <w:r w:rsidR="00705E57">
        <w:rPr>
          <w:i/>
        </w:rPr>
        <w:t xml:space="preserve">port </w:t>
      </w:r>
      <w:r w:rsidR="00705E57">
        <w:t xml:space="preserve">jaringan, proses eksternal dan sistem </w:t>
      </w:r>
      <w:r w:rsidR="00705E57">
        <w:rPr>
          <w:i/>
        </w:rPr>
        <w:t>windowing</w:t>
      </w:r>
      <w:r w:rsidR="00705E57">
        <w:t>.</w:t>
      </w:r>
    </w:p>
    <w:p w:rsidR="00685FFC" w:rsidRPr="00705E57" w:rsidRDefault="00685FFC" w:rsidP="00685FFC"/>
    <w:p w:rsidR="00915E65" w:rsidRPr="00A627D5" w:rsidRDefault="00915E65" w:rsidP="00915E65">
      <w:pPr>
        <w:pStyle w:val="Heading2"/>
      </w:pPr>
      <w:bookmarkStart w:id="43" w:name="_Toc318743243"/>
      <w:r w:rsidRPr="00A627D5">
        <w:t>Android</w:t>
      </w:r>
      <w:bookmarkEnd w:id="43"/>
    </w:p>
    <w:p w:rsidR="00AD35A1" w:rsidRDefault="00915E65" w:rsidP="00AD35A1">
      <w:r>
        <w:tab/>
      </w:r>
      <w:r w:rsidRPr="00686FD7">
        <w:t xml:space="preserve">Android adalah sistem operasi yang berbasis Linux. Android menyediakan platform terbuka bagi para pengembang </w:t>
      </w:r>
      <w:r>
        <w:t xml:space="preserve">untuk </w:t>
      </w:r>
      <w:r w:rsidRPr="00686FD7">
        <w:t xml:space="preserve">menciptakan aplikasi mereka sendiri untuk digunakan </w:t>
      </w:r>
      <w:r>
        <w:t>oleh bermacam peranti bergerak.</w:t>
      </w:r>
    </w:p>
    <w:p w:rsidR="00AD35A1" w:rsidRDefault="00AD35A1" w:rsidP="00C67E6E">
      <w:r>
        <w:tab/>
      </w:r>
      <w:r w:rsidR="00915E65">
        <w:t xml:space="preserve">Kendati ponsel Android pertama kali diluncurkan pada tahun 2008, namun perjalanan panjang Android sendiri jauh sebelum itu. </w:t>
      </w:r>
      <w:r w:rsidR="00C67E6E">
        <w:t>Pada Oktober</w:t>
      </w:r>
      <w:r w:rsidR="00915E65">
        <w:t xml:space="preserve"> 200</w:t>
      </w:r>
      <w:r w:rsidR="00C67E6E">
        <w:t>3</w:t>
      </w:r>
      <w:r w:rsidR="00915E65">
        <w:t xml:space="preserve">, </w:t>
      </w:r>
      <w:r w:rsidR="00C67E6E">
        <w:t>Android, Inc. didirikan di Palo Alto, California, Amerika Serikat oleh Andy Rubin, Rich Miner, Nick Sears dan Chris White</w:t>
      </w:r>
      <w:r w:rsidR="00915E65">
        <w:t xml:space="preserve">. </w:t>
      </w:r>
      <w:r>
        <w:t>Kemudian p</w:t>
      </w:r>
      <w:r w:rsidR="00915E65">
        <w:t xml:space="preserve">ada </w:t>
      </w:r>
      <w:r w:rsidR="00C67E6E">
        <w:t>Agustus</w:t>
      </w:r>
      <w:r w:rsidR="00915E65">
        <w:t xml:space="preserve"> 2005, Google mengakuisi Android</w:t>
      </w:r>
      <w:r>
        <w:t>.</w:t>
      </w:r>
      <w:r w:rsidR="00915E65">
        <w:t xml:space="preserve"> Google memberikan kekuasaan ekstra untuk Android. Dibentuklah </w:t>
      </w:r>
      <w:r w:rsidR="00915E65" w:rsidRPr="007946C5">
        <w:rPr>
          <w:i/>
        </w:rPr>
        <w:t>Open Heandset Alliance</w:t>
      </w:r>
      <w:r w:rsidR="00915E65">
        <w:t xml:space="preserve"> dengan lebih dari 34 rekanan untuk mengembangkan perangkat bagi Android. Sistem </w:t>
      </w:r>
      <w:r w:rsidR="00915E65" w:rsidRPr="007946C5">
        <w:rPr>
          <w:i/>
        </w:rPr>
        <w:t>open source</w:t>
      </w:r>
      <w:r w:rsidR="00915E65">
        <w:t xml:space="preserve"> dipilih agar dapat memberi kebebasan pada operator dan vendor (OEM – </w:t>
      </w:r>
      <w:r w:rsidR="00915E65" w:rsidRPr="00255EAF">
        <w:rPr>
          <w:i/>
        </w:rPr>
        <w:t>Original Equipment Manufacturer</w:t>
      </w:r>
      <w:r w:rsidR="00915E65">
        <w:t xml:space="preserve">) agar tidak perlu mengunci sistem operasi. </w:t>
      </w:r>
    </w:p>
    <w:p w:rsidR="00A335D0" w:rsidRDefault="00AD35A1" w:rsidP="00915E65">
      <w:r>
        <w:tab/>
      </w:r>
      <w:r w:rsidR="00915E65">
        <w:t xml:space="preserve">Dari keseluruhan mekanisme yang terjadi, Android membuka suatu filosofi baru sistem telekomunikasi seluler masa kini yang sesungguhnya bermuara pada empat elemen. Elemen tersebut adalah pengguna sebagai target sasaran, operator sebagai penyedia fasilitas koneksi jaringan, vendor sebagai penyedia perangkat ponsel dan </w:t>
      </w:r>
      <w:r w:rsidR="00915E65" w:rsidRPr="007946C5">
        <w:rPr>
          <w:i/>
        </w:rPr>
        <w:t>developer</w:t>
      </w:r>
      <w:r w:rsidR="00915E65">
        <w:t xml:space="preserve"> yang menjadi motor perkembangan konten. Tidak ada pengecualan, tak ada eksklusifitas. Semuanya serba terbuka, itulah hakekat Android sesungguhnya.</w:t>
      </w:r>
      <w:r w:rsidR="00066160">
        <w:t xml:space="preserve"> </w:t>
      </w:r>
      <w:r w:rsidR="00A20156" w:rsidRPr="00A20156">
        <w:t>(Endah Tri Utami, 2011)</w:t>
      </w:r>
    </w:p>
    <w:p w:rsidR="00F74222" w:rsidRDefault="00F74222" w:rsidP="00F74222">
      <w:pPr>
        <w:pStyle w:val="Heading3"/>
      </w:pPr>
      <w:bookmarkStart w:id="44" w:name="_Toc318743244"/>
      <w:r>
        <w:t>Versi Android</w:t>
      </w:r>
      <w:bookmarkEnd w:id="44"/>
    </w:p>
    <w:p w:rsidR="00DD4F5A" w:rsidRPr="00DD4F5A" w:rsidRDefault="00DD4F5A" w:rsidP="00DD4F5A">
      <w:r>
        <w:tab/>
        <w:t xml:space="preserve">Berikut ini adalah versi-versi Android dari awal sampai </w:t>
      </w:r>
      <w:r w:rsidR="00C453F4">
        <w:t xml:space="preserve">terakhir </w:t>
      </w:r>
      <w:r>
        <w:t>penulisan tugas akhir ini. Uniknya, nama kode yang digunakan berurutan dari A-Z</w:t>
      </w:r>
      <w:r w:rsidR="00425529">
        <w:t xml:space="preserve"> dan merupakan makanan penutup</w:t>
      </w:r>
      <w:r w:rsidR="00F621B4">
        <w:t>, k</w:t>
      </w:r>
      <w:r w:rsidR="00C453F4">
        <w:t>ecuali untuk versi 1.0 dan 1.1</w:t>
      </w:r>
      <w:r w:rsidR="004B0180">
        <w:t>.</w:t>
      </w:r>
    </w:p>
    <w:p w:rsidR="00980F33" w:rsidRDefault="00915E65" w:rsidP="00F02A1C">
      <w:pPr>
        <w:tabs>
          <w:tab w:val="left" w:pos="426"/>
        </w:tabs>
        <w:ind w:left="426" w:hanging="426"/>
      </w:pPr>
      <w:r>
        <w:t>1.</w:t>
      </w:r>
      <w:r>
        <w:tab/>
      </w:r>
      <w:r w:rsidR="00980F33">
        <w:t>Android 1.0 (23 September 2008)</w:t>
      </w:r>
    </w:p>
    <w:p w:rsidR="00980F33" w:rsidRDefault="00980F33" w:rsidP="00F02A1C">
      <w:pPr>
        <w:tabs>
          <w:tab w:val="left" w:pos="426"/>
        </w:tabs>
        <w:ind w:left="426" w:hanging="426"/>
      </w:pPr>
      <w:r>
        <w:t>2.</w:t>
      </w:r>
      <w:r>
        <w:tab/>
        <w:t>Android 1.1 (9 Februari 2009)</w:t>
      </w:r>
    </w:p>
    <w:p w:rsidR="00915E65" w:rsidRDefault="00980F33" w:rsidP="00F02A1C">
      <w:pPr>
        <w:tabs>
          <w:tab w:val="left" w:pos="426"/>
        </w:tabs>
        <w:ind w:left="426" w:hanging="426"/>
      </w:pPr>
      <w:r>
        <w:t>3.</w:t>
      </w:r>
      <w:r>
        <w:tab/>
      </w:r>
      <w:r w:rsidR="00915E65">
        <w:t>Android 1.5 – Cupcake</w:t>
      </w:r>
      <w:r>
        <w:t xml:space="preserve"> (30 April 2009)</w:t>
      </w:r>
    </w:p>
    <w:p w:rsidR="00915E65" w:rsidRPr="005E6DF4" w:rsidRDefault="00B00AE2" w:rsidP="00F02A1C">
      <w:pPr>
        <w:tabs>
          <w:tab w:val="left" w:pos="426"/>
        </w:tabs>
        <w:ind w:left="426" w:hanging="426"/>
      </w:pPr>
      <w:r>
        <w:t>4</w:t>
      </w:r>
      <w:r w:rsidR="00915E65">
        <w:t>.</w:t>
      </w:r>
      <w:r w:rsidR="00915E65">
        <w:tab/>
        <w:t>Android 1.6 – Donut</w:t>
      </w:r>
      <w:r w:rsidR="00980F33">
        <w:t xml:space="preserve"> (15 September 2009)</w:t>
      </w:r>
    </w:p>
    <w:p w:rsidR="00915E65" w:rsidRDefault="00B00AE2" w:rsidP="00F02A1C">
      <w:pPr>
        <w:tabs>
          <w:tab w:val="left" w:pos="426"/>
        </w:tabs>
        <w:ind w:left="426" w:hanging="426"/>
      </w:pPr>
      <w:r>
        <w:t>5</w:t>
      </w:r>
      <w:r w:rsidR="00915E65">
        <w:t>.</w:t>
      </w:r>
      <w:r w:rsidR="00915E65">
        <w:tab/>
        <w:t>Android 2.0/2.1 – Eclair</w:t>
      </w:r>
      <w:r w:rsidR="00980F33">
        <w:t xml:space="preserve"> (26 Oktober 2009</w:t>
      </w:r>
      <w:r w:rsidR="00204208">
        <w:t xml:space="preserve"> dan</w:t>
      </w:r>
      <w:r w:rsidR="00066160">
        <w:t xml:space="preserve"> </w:t>
      </w:r>
      <w:r w:rsidR="00980F33">
        <w:t>12 Januari 2010)</w:t>
      </w:r>
    </w:p>
    <w:p w:rsidR="00915E65" w:rsidRDefault="00B00AE2" w:rsidP="00F02A1C">
      <w:pPr>
        <w:tabs>
          <w:tab w:val="left" w:pos="426"/>
        </w:tabs>
        <w:ind w:left="426" w:hanging="426"/>
      </w:pPr>
      <w:r>
        <w:t>6</w:t>
      </w:r>
      <w:r w:rsidR="00915E65">
        <w:t>.</w:t>
      </w:r>
      <w:r w:rsidR="00915E65">
        <w:tab/>
        <w:t>Android 2.2 – Froyo</w:t>
      </w:r>
      <w:r w:rsidR="00204208">
        <w:t xml:space="preserve"> (20 Mei 2010)</w:t>
      </w:r>
    </w:p>
    <w:p w:rsidR="00915E65" w:rsidRDefault="00B00AE2" w:rsidP="00F02A1C">
      <w:pPr>
        <w:tabs>
          <w:tab w:val="left" w:pos="426"/>
        </w:tabs>
        <w:ind w:left="426" w:hanging="426"/>
      </w:pPr>
      <w:r>
        <w:t>7</w:t>
      </w:r>
      <w:r w:rsidR="00915E65">
        <w:t>.</w:t>
      </w:r>
      <w:r w:rsidR="00915E65">
        <w:tab/>
        <w:t>Android 2.3 – Gingerbread</w:t>
      </w:r>
      <w:r w:rsidR="00204208">
        <w:t xml:space="preserve"> (6 Desember 2010)</w:t>
      </w:r>
    </w:p>
    <w:p w:rsidR="00915E65" w:rsidRDefault="00B00AE2" w:rsidP="00F02A1C">
      <w:pPr>
        <w:tabs>
          <w:tab w:val="left" w:pos="426"/>
        </w:tabs>
        <w:ind w:left="426" w:hanging="426"/>
      </w:pPr>
      <w:r>
        <w:t>8</w:t>
      </w:r>
      <w:r w:rsidR="00915E65">
        <w:t>.</w:t>
      </w:r>
      <w:r w:rsidR="00915E65">
        <w:tab/>
        <w:t>Android 3.0/3.1/3.2 – Honeycomb</w:t>
      </w:r>
      <w:r w:rsidR="00204208">
        <w:t xml:space="preserve"> (22 Februari 2011, 10 Mei 2011 dan 18 Juli 2011)</w:t>
      </w:r>
    </w:p>
    <w:p w:rsidR="00915E65" w:rsidRPr="00F02A1C" w:rsidRDefault="00B00AE2" w:rsidP="00F02A1C">
      <w:pPr>
        <w:tabs>
          <w:tab w:val="left" w:pos="426"/>
        </w:tabs>
        <w:ind w:left="426" w:hanging="426"/>
      </w:pPr>
      <w:r>
        <w:t>9</w:t>
      </w:r>
      <w:r w:rsidR="00915E65">
        <w:t>.</w:t>
      </w:r>
      <w:r w:rsidR="00915E65">
        <w:tab/>
        <w:t xml:space="preserve">Android </w:t>
      </w:r>
      <w:r w:rsidR="00FA48D9">
        <w:t xml:space="preserve">4.0 </w:t>
      </w:r>
      <w:r w:rsidR="00915E65">
        <w:t>– Ice Cream Sandwitch</w:t>
      </w:r>
      <w:r w:rsidR="00066160">
        <w:t xml:space="preserve"> </w:t>
      </w:r>
      <w:r w:rsidR="00F02A1C">
        <w:t>(</w:t>
      </w:r>
      <w:r w:rsidR="002E1742">
        <w:t>diperkenalkan</w:t>
      </w:r>
      <w:r w:rsidR="00F621B4">
        <w:t xml:space="preserve"> pada</w:t>
      </w:r>
      <w:r w:rsidR="00776C05">
        <w:t xml:space="preserve"> acara</w:t>
      </w:r>
      <w:r w:rsidR="00F621B4">
        <w:t xml:space="preserve"> Google I/O</w:t>
      </w:r>
      <w:r w:rsidR="00066160">
        <w:t xml:space="preserve"> </w:t>
      </w:r>
      <w:r w:rsidR="00D876D5">
        <w:t xml:space="preserve">Mei 2011 </w:t>
      </w:r>
      <w:r w:rsidR="00F621B4">
        <w:t xml:space="preserve">dan diluncurkan secara resmi </w:t>
      </w:r>
      <w:r w:rsidR="007B64E2">
        <w:t xml:space="preserve">pada saat rilis Galaxy Nexus dan Ice Cream Sandwitch </w:t>
      </w:r>
      <w:r w:rsidR="00D876D5">
        <w:t>tanggal</w:t>
      </w:r>
      <w:r w:rsidR="007B64E2">
        <w:t xml:space="preserve"> 19 Oktober 2011</w:t>
      </w:r>
      <w:r>
        <w:t>)</w:t>
      </w:r>
      <w:r w:rsidR="00F02A1C">
        <w:t>.</w:t>
      </w:r>
    </w:p>
    <w:p w:rsidR="00915E65" w:rsidRDefault="00915E65" w:rsidP="00915E65">
      <w:pPr>
        <w:pStyle w:val="Heading3"/>
      </w:pPr>
      <w:bookmarkStart w:id="45" w:name="_Toc318743245"/>
      <w:r w:rsidRPr="0031403E">
        <w:t xml:space="preserve">Perbedaan Antara Android </w:t>
      </w:r>
      <w:r w:rsidRPr="003B2227">
        <w:rPr>
          <w:i/>
        </w:rPr>
        <w:t>Original</w:t>
      </w:r>
      <w:r w:rsidRPr="0031403E">
        <w:t xml:space="preserve"> dan OHD</w:t>
      </w:r>
      <w:bookmarkEnd w:id="45"/>
    </w:p>
    <w:p w:rsidR="00FA48D9" w:rsidRDefault="00915E65" w:rsidP="00915E65">
      <w:r>
        <w:tab/>
        <w:t>Jika dilihat dari dukungan google terhadap sistem operasi Android yang diadopsi oleh ponsel atau urusan distribusi, Android terbagi menjadi dua macam.</w:t>
      </w:r>
    </w:p>
    <w:p w:rsidR="00915E65" w:rsidRDefault="00915E65" w:rsidP="00915E65">
      <w:pPr>
        <w:tabs>
          <w:tab w:val="left" w:pos="426"/>
        </w:tabs>
        <w:ind w:left="426" w:hanging="426"/>
      </w:pPr>
      <w:r>
        <w:t>1.</w:t>
      </w:r>
      <w:r>
        <w:tab/>
        <w:t xml:space="preserve">Google </w:t>
      </w:r>
      <w:r w:rsidRPr="00884366">
        <w:rPr>
          <w:i/>
        </w:rPr>
        <w:t>Mobile Services</w:t>
      </w:r>
      <w:r>
        <w:t xml:space="preserve"> (GMS)</w:t>
      </w:r>
    </w:p>
    <w:p w:rsidR="00915E65" w:rsidRDefault="00915E65" w:rsidP="00915E65">
      <w:pPr>
        <w:ind w:left="426"/>
      </w:pPr>
      <w:r>
        <w:t xml:space="preserve">Android yang dilengkapi dengan GMS didukung penuh oleh </w:t>
      </w:r>
      <w:r w:rsidR="004B0180">
        <w:t>G</w:t>
      </w:r>
      <w:r>
        <w:t xml:space="preserve">oogle. Pada ponsel tersebut telah dilengkapi fasilitas-fasilitas yang terhubung dengan </w:t>
      </w:r>
      <w:r w:rsidRPr="004F4F29">
        <w:t>Google</w:t>
      </w:r>
      <w:r w:rsidRPr="00D378BF">
        <w:rPr>
          <w:i/>
        </w:rPr>
        <w:t xml:space="preserve"> Account</w:t>
      </w:r>
      <w:r>
        <w:t>.</w:t>
      </w:r>
    </w:p>
    <w:p w:rsidR="00915E65" w:rsidRDefault="00915E65" w:rsidP="00915E65">
      <w:pPr>
        <w:tabs>
          <w:tab w:val="left" w:pos="426"/>
        </w:tabs>
        <w:ind w:left="426" w:hanging="426"/>
      </w:pPr>
      <w:r>
        <w:t>2.</w:t>
      </w:r>
      <w:r>
        <w:tab/>
      </w:r>
      <w:r w:rsidRPr="00884366">
        <w:rPr>
          <w:i/>
        </w:rPr>
        <w:t>Open Handset Development</w:t>
      </w:r>
      <w:r>
        <w:t xml:space="preserve"> (OHD) </w:t>
      </w:r>
    </w:p>
    <w:p w:rsidR="00A335D0" w:rsidRPr="00D378BF" w:rsidRDefault="00915E65" w:rsidP="00F74222">
      <w:pPr>
        <w:ind w:left="426"/>
      </w:pPr>
      <w:r>
        <w:t xml:space="preserve">Sistem operasi Android OHD atau biasa dikenal dengan Android “Indie” ini memiliki fungsi yang mendasar. Sistem operasi ini dikembangkan sendiri secara kreatif tanpa dukungan Google, dan tidak ada </w:t>
      </w:r>
      <w:r w:rsidR="004B0180">
        <w:t>A</w:t>
      </w:r>
      <w:r>
        <w:t xml:space="preserve">ndroid </w:t>
      </w:r>
      <w:r w:rsidR="004B0180">
        <w:t>M</w:t>
      </w:r>
      <w:r>
        <w:t>arket, distri</w:t>
      </w:r>
      <w:r w:rsidR="00F74222">
        <w:t xml:space="preserve">businya pun benar-benar bebas. </w:t>
      </w:r>
    </w:p>
    <w:p w:rsidR="00915E65" w:rsidRDefault="00915E65" w:rsidP="00915E65">
      <w:pPr>
        <w:pStyle w:val="Heading3"/>
      </w:pPr>
      <w:bookmarkStart w:id="46" w:name="_Toc318743246"/>
      <w:r>
        <w:t>Arsitektur Android</w:t>
      </w:r>
      <w:bookmarkEnd w:id="46"/>
    </w:p>
    <w:p w:rsidR="00003CBE" w:rsidRDefault="00915E65" w:rsidP="00915E65">
      <w:r>
        <w:tab/>
      </w:r>
      <w:r w:rsidRPr="007A27DA">
        <w:t xml:space="preserve">Google mengibaratkan Android sebagai sebuah tumpukan software. Setiap lapisan dari tumpukan ini menghimpun beberapa program yang mendukung fungsi-fungsi spesifik dari sistem operasi. Berikut ini susunan dari arsitektur atau lapisan dari </w:t>
      </w:r>
      <w:r w:rsidR="003A415C">
        <w:t>komponen utama platform Android</w:t>
      </w:r>
      <w:r>
        <w:t>.</w:t>
      </w:r>
    </w:p>
    <w:p w:rsidR="00222C79" w:rsidRDefault="00222C79" w:rsidP="00222C79">
      <w:pPr>
        <w:tabs>
          <w:tab w:val="left" w:pos="426"/>
        </w:tabs>
        <w:ind w:left="426" w:hanging="426"/>
      </w:pPr>
      <w:r>
        <w:t>1.</w:t>
      </w:r>
      <w:r>
        <w:tab/>
        <w:t xml:space="preserve">Linux Kernel, berperan sebagai </w:t>
      </w:r>
      <w:r w:rsidRPr="00421DBC">
        <w:rPr>
          <w:i/>
        </w:rPr>
        <w:t>abstraction</w:t>
      </w:r>
      <w:r>
        <w:t xml:space="preserve">/pemisah layer antara hardware dan keseluruhan software. </w:t>
      </w:r>
    </w:p>
    <w:p w:rsidR="00222C79" w:rsidRDefault="00222C79" w:rsidP="00222C79">
      <w:pPr>
        <w:tabs>
          <w:tab w:val="left" w:pos="426"/>
        </w:tabs>
        <w:ind w:left="426" w:hanging="426"/>
      </w:pPr>
      <w:r>
        <w:t>2.</w:t>
      </w:r>
      <w:r>
        <w:tab/>
        <w:t xml:space="preserve">Android </w:t>
      </w:r>
      <w:r w:rsidRPr="00421DBC">
        <w:rPr>
          <w:i/>
        </w:rPr>
        <w:t>Runtime</w:t>
      </w:r>
      <w:r>
        <w:t xml:space="preserve">, berisi </w:t>
      </w:r>
      <w:r w:rsidRPr="00421DBC">
        <w:rPr>
          <w:i/>
        </w:rPr>
        <w:t>Core</w:t>
      </w:r>
      <w:r w:rsidR="00B336B9">
        <w:rPr>
          <w:i/>
        </w:rPr>
        <w:t xml:space="preserve"> </w:t>
      </w:r>
      <w:r w:rsidRPr="00421DBC">
        <w:rPr>
          <w:i/>
        </w:rPr>
        <w:t>Libraries</w:t>
      </w:r>
      <w:r>
        <w:t xml:space="preserve"> dan Dalvik </w:t>
      </w:r>
      <w:r w:rsidRPr="00421DBC">
        <w:rPr>
          <w:i/>
        </w:rPr>
        <w:t>Virtual Machine</w:t>
      </w:r>
      <w:r>
        <w:t xml:space="preserve">. </w:t>
      </w:r>
    </w:p>
    <w:p w:rsidR="00222C79" w:rsidRDefault="00222C79" w:rsidP="00222C79">
      <w:pPr>
        <w:tabs>
          <w:tab w:val="left" w:pos="426"/>
        </w:tabs>
        <w:ind w:left="426" w:hanging="426"/>
      </w:pPr>
      <w:r>
        <w:t>3.</w:t>
      </w:r>
      <w:r>
        <w:tab/>
      </w:r>
      <w:r w:rsidRPr="00421DBC">
        <w:rPr>
          <w:i/>
        </w:rPr>
        <w:t>Libraries</w:t>
      </w:r>
      <w:r>
        <w:t xml:space="preserve">, menyertakan satu set </w:t>
      </w:r>
      <w:r w:rsidRPr="00421DBC">
        <w:rPr>
          <w:i/>
        </w:rPr>
        <w:t>library-library</w:t>
      </w:r>
      <w:r>
        <w:t xml:space="preserve"> dalam bahasa C/C++ yang dapat digunakan oleh berbagai komponen yang ada pada sistem Android. </w:t>
      </w:r>
    </w:p>
    <w:p w:rsidR="00222C79" w:rsidRDefault="00222C79" w:rsidP="00222C79">
      <w:pPr>
        <w:tabs>
          <w:tab w:val="left" w:pos="426"/>
        </w:tabs>
        <w:ind w:left="426" w:hanging="426"/>
      </w:pPr>
      <w:r>
        <w:t>4.</w:t>
      </w:r>
      <w:r>
        <w:tab/>
      </w:r>
      <w:r w:rsidRPr="00421DBC">
        <w:rPr>
          <w:i/>
        </w:rPr>
        <w:t>Application Framework</w:t>
      </w:r>
      <w:r>
        <w:t xml:space="preserve">, berperan dalam mencakup program dan mengatur fungsi-fungsi dasar </w:t>
      </w:r>
      <w:r>
        <w:rPr>
          <w:i/>
        </w:rPr>
        <w:t>perangkat</w:t>
      </w:r>
      <w:r>
        <w:t xml:space="preserve">. </w:t>
      </w:r>
    </w:p>
    <w:p w:rsidR="00222C79" w:rsidRPr="00280A19" w:rsidRDefault="00222C79" w:rsidP="00222C79">
      <w:pPr>
        <w:tabs>
          <w:tab w:val="left" w:pos="426"/>
        </w:tabs>
        <w:ind w:left="426" w:hanging="426"/>
      </w:pPr>
      <w:r>
        <w:t>5.</w:t>
      </w:r>
      <w:r>
        <w:tab/>
      </w:r>
      <w:r w:rsidRPr="00421DBC">
        <w:rPr>
          <w:i/>
        </w:rPr>
        <w:t>Applications</w:t>
      </w:r>
      <w:r>
        <w:t>, pada lapisan ini terdapat aplikasi itu sendiri juga dapat menemukan fungsi-fungsi dasar seperti menelpon, mengirim pesan dan lainnya.</w:t>
      </w:r>
    </w:p>
    <w:p w:rsidR="00685FFC" w:rsidRDefault="009E7C75" w:rsidP="00685FFC">
      <w:pPr>
        <w:keepNext/>
        <w:jc w:val="center"/>
      </w:pPr>
      <w:r>
        <w:rPr>
          <w:noProof/>
          <w:lang w:eastAsia="id-ID"/>
        </w:rPr>
        <w:drawing>
          <wp:inline distT="0" distB="0" distL="0" distR="0">
            <wp:extent cx="5039995" cy="490029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Android.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039995" cy="4900295"/>
                    </a:xfrm>
                    <a:prstGeom prst="rect">
                      <a:avLst/>
                    </a:prstGeom>
                  </pic:spPr>
                </pic:pic>
              </a:graphicData>
            </a:graphic>
          </wp:inline>
        </w:drawing>
      </w:r>
    </w:p>
    <w:p w:rsidR="001F5BE1" w:rsidRDefault="00685FFC" w:rsidP="00685FFC">
      <w:pPr>
        <w:pStyle w:val="Caption"/>
      </w:pPr>
      <w:bookmarkStart w:id="47" w:name="_Toc318659382"/>
      <w:r>
        <w:t>Gambar</w:t>
      </w:r>
      <w:r w:rsidR="00C867F9">
        <w:t xml:space="preserve"> 2</w:t>
      </w:r>
      <w:r w:rsidR="009A0F81">
        <w:t>.</w:t>
      </w:r>
      <w:fldSimple w:instr=" SEQ Gambar \* ARABIC \s 1 ">
        <w:r w:rsidR="0044137C">
          <w:rPr>
            <w:noProof/>
          </w:rPr>
          <w:t>1</w:t>
        </w:r>
      </w:fldSimple>
      <w:r>
        <w:t xml:space="preserve"> Arsitektur Android</w:t>
      </w:r>
      <w:bookmarkEnd w:id="47"/>
    </w:p>
    <w:p w:rsidR="00A335D0" w:rsidRDefault="00121C2A" w:rsidP="00121C2A">
      <w:pPr>
        <w:pStyle w:val="Heading3"/>
      </w:pPr>
      <w:bookmarkStart w:id="48" w:name="_Toc318743247"/>
      <w:r>
        <w:t>Dasar-Dasar Aplikasi Android</w:t>
      </w:r>
      <w:bookmarkEnd w:id="48"/>
    </w:p>
    <w:p w:rsidR="009F2123" w:rsidRDefault="00121C2A" w:rsidP="00121C2A">
      <w:r>
        <w:tab/>
        <w:t>Aplikasi Android ditulis dalam bahasa pemrograman Java. Android SDK (</w:t>
      </w:r>
      <w:r w:rsidRPr="00121C2A">
        <w:rPr>
          <w:i/>
        </w:rPr>
        <w:t>Software Development Kit</w:t>
      </w:r>
      <w:r>
        <w:t>) meng-</w:t>
      </w:r>
      <w:r w:rsidRPr="009F2123">
        <w:rPr>
          <w:i/>
        </w:rPr>
        <w:t>compile</w:t>
      </w:r>
      <w:r>
        <w:t xml:space="preserve"> kode program – bersama dengan data dan </w:t>
      </w:r>
      <w:r w:rsidRPr="00121C2A">
        <w:rPr>
          <w:i/>
        </w:rPr>
        <w:t>file resource</w:t>
      </w:r>
      <w:r>
        <w:t xml:space="preserve"> – ke dalam Android </w:t>
      </w:r>
      <w:r w:rsidRPr="00121C2A">
        <w:rPr>
          <w:i/>
        </w:rPr>
        <w:t>package</w:t>
      </w:r>
      <w:r>
        <w:t xml:space="preserve">, sebuah file </w:t>
      </w:r>
      <w:r w:rsidRPr="00121C2A">
        <w:rPr>
          <w:i/>
        </w:rPr>
        <w:t>archive</w:t>
      </w:r>
      <w:r>
        <w:t xml:space="preserve"> dengan akhiran .</w:t>
      </w:r>
      <w:r w:rsidRPr="00091503">
        <w:rPr>
          <w:rFonts w:ascii="DejaVu Sans Mono" w:hAnsi="DejaVu Sans Mono" w:cs="DejaVu Sans Mono"/>
        </w:rPr>
        <w:t>apk</w:t>
      </w:r>
      <w:r>
        <w:t xml:space="preserve">. </w:t>
      </w:r>
    </w:p>
    <w:p w:rsidR="00121C2A" w:rsidRDefault="00121C2A" w:rsidP="00121C2A">
      <w:r>
        <w:t>Sekali di-</w:t>
      </w:r>
      <w:r>
        <w:rPr>
          <w:i/>
        </w:rPr>
        <w:t>install</w:t>
      </w:r>
      <w:r>
        <w:t xml:space="preserve"> pada perangkat, setiap aplikasi Android hidup dalam </w:t>
      </w:r>
      <w:r w:rsidR="000464D9">
        <w:rPr>
          <w:i/>
        </w:rPr>
        <w:t>security sandbox</w:t>
      </w:r>
      <w:r w:rsidR="000464D9">
        <w:t xml:space="preserve"> tersendiri:</w:t>
      </w:r>
    </w:p>
    <w:p w:rsidR="000464D9" w:rsidRDefault="000464D9" w:rsidP="000464D9">
      <w:pPr>
        <w:tabs>
          <w:tab w:val="left" w:pos="426"/>
        </w:tabs>
        <w:ind w:left="426" w:hanging="426"/>
      </w:pPr>
      <w:r>
        <w:t>1.</w:t>
      </w:r>
      <w:r>
        <w:tab/>
        <w:t xml:space="preserve">Sistem operasi Android adalah sistem Linux </w:t>
      </w:r>
      <w:r>
        <w:rPr>
          <w:i/>
        </w:rPr>
        <w:t>multi-user</w:t>
      </w:r>
      <w:r>
        <w:t xml:space="preserve"> yang setiap aplikasi adalah </w:t>
      </w:r>
      <w:r>
        <w:rPr>
          <w:i/>
        </w:rPr>
        <w:t>user</w:t>
      </w:r>
      <w:r>
        <w:t xml:space="preserve"> berbeda.</w:t>
      </w:r>
    </w:p>
    <w:p w:rsidR="000464D9" w:rsidRDefault="000464D9" w:rsidP="000464D9">
      <w:pPr>
        <w:tabs>
          <w:tab w:val="left" w:pos="426"/>
        </w:tabs>
        <w:ind w:left="426" w:hanging="426"/>
      </w:pPr>
      <w:r>
        <w:t>2.</w:t>
      </w:r>
      <w:r>
        <w:tab/>
        <w:t xml:space="preserve">Secara </w:t>
      </w:r>
      <w:r>
        <w:rPr>
          <w:i/>
        </w:rPr>
        <w:t>default</w:t>
      </w:r>
      <w:r>
        <w:t>, sistem memberikan setiap aplikasi sebuah user ID</w:t>
      </w:r>
      <w:r w:rsidR="00901CDF">
        <w:t xml:space="preserve"> Linux</w:t>
      </w:r>
      <w:r>
        <w:t>.</w:t>
      </w:r>
      <w:r w:rsidR="007E758E">
        <w:t xml:space="preserve"> Sistem </w:t>
      </w:r>
      <w:r w:rsidR="00091503">
        <w:t>memberikan</w:t>
      </w:r>
      <w:r w:rsidR="00FC001E">
        <w:t xml:space="preserve"> ijin untuk semua file di</w:t>
      </w:r>
      <w:r w:rsidR="007E758E">
        <w:t>dalam aplikasi sehingga hanya user ID yang disertakan kepada aplikasi itu yang dapat mengaksesnya.</w:t>
      </w:r>
    </w:p>
    <w:p w:rsidR="007E758E" w:rsidRDefault="007E758E" w:rsidP="000464D9">
      <w:pPr>
        <w:tabs>
          <w:tab w:val="left" w:pos="426"/>
        </w:tabs>
        <w:ind w:left="426" w:hanging="426"/>
      </w:pPr>
      <w:r>
        <w:t>3.</w:t>
      </w:r>
      <w:r>
        <w:tab/>
        <w:t xml:space="preserve">Setiap proses mempunyai </w:t>
      </w:r>
      <w:r w:rsidR="005B0A56">
        <w:t>mesin virtual (</w:t>
      </w:r>
      <w:r w:rsidR="005B0A56" w:rsidRPr="005B0A56">
        <w:rPr>
          <w:i/>
        </w:rPr>
        <w:t>virtual machine</w:t>
      </w:r>
      <w:r w:rsidR="005B0A56">
        <w:t xml:space="preserve"> – VM) tersendiri, sehingga kode aplikasi berjalan terisolasi dari aplikasi lainnya.</w:t>
      </w:r>
    </w:p>
    <w:p w:rsidR="005B0A56" w:rsidRDefault="005B0A56" w:rsidP="000464D9">
      <w:pPr>
        <w:tabs>
          <w:tab w:val="left" w:pos="426"/>
        </w:tabs>
        <w:ind w:left="426" w:hanging="426"/>
      </w:pPr>
      <w:r>
        <w:t>4.</w:t>
      </w:r>
      <w:r>
        <w:tab/>
        <w:t xml:space="preserve">Secara </w:t>
      </w:r>
      <w:r w:rsidRPr="005B0A56">
        <w:rPr>
          <w:i/>
        </w:rPr>
        <w:t>default</w:t>
      </w:r>
      <w:r>
        <w:t>, setiap aplikasi berjalan di dalam proses Linux tersendiri. Android memulai proses ketika salah satu dari komponen aplikasi perlu dieksekusi, kemudian mematikan proses ketika tidak diperlukan lagi atau ketika sistem memerlukan memor</w:t>
      </w:r>
      <w:r w:rsidR="0003503B">
        <w:t>i</w:t>
      </w:r>
      <w:r>
        <w:t xml:space="preserve"> untuk aplikasi lain.</w:t>
      </w:r>
    </w:p>
    <w:p w:rsidR="00B5028B" w:rsidRDefault="00020CC2" w:rsidP="00B5028B">
      <w:r>
        <w:tab/>
        <w:t>Hal ini menciptakan lingkungan yang sangat aman yaitu aplikasi tidak dapat mengakses bagian dari sistem jika tidak diberikan ijin.</w:t>
      </w:r>
      <w:r w:rsidR="00D179B3">
        <w:t xml:space="preserve"> Tetapi, terdapat jalan untuk dapat membagi data kepada aplikasi lain dan untuk sebuah aplikasi mengakses sistem service:</w:t>
      </w:r>
    </w:p>
    <w:p w:rsidR="00D179B3" w:rsidRDefault="00D179B3" w:rsidP="00D179B3">
      <w:pPr>
        <w:tabs>
          <w:tab w:val="left" w:pos="426"/>
        </w:tabs>
        <w:ind w:left="426" w:hanging="426"/>
      </w:pPr>
      <w:r>
        <w:t>1.</w:t>
      </w:r>
      <w:r>
        <w:tab/>
        <w:t xml:space="preserve">Dimungkinkan untuk mengatur dua aplikasi </w:t>
      </w:r>
      <w:r w:rsidR="00B129F5">
        <w:t xml:space="preserve">dapat </w:t>
      </w:r>
      <w:r>
        <w:t xml:space="preserve">berbagi user ID Linux </w:t>
      </w:r>
      <w:r w:rsidR="00B129F5">
        <w:t xml:space="preserve">yang </w:t>
      </w:r>
      <w:r>
        <w:t>sama, dalam kasus ini mereka dapat mengakses</w:t>
      </w:r>
      <w:r w:rsidR="00B129F5">
        <w:t xml:space="preserve"> file satu sama lain.</w:t>
      </w:r>
      <w:r w:rsidR="009A4DED">
        <w:t xml:space="preserve"> Mereka juga berjalan pada proses Linuk dan VM yang sama.</w:t>
      </w:r>
    </w:p>
    <w:p w:rsidR="00C24A0A" w:rsidRDefault="00C24A0A" w:rsidP="00D179B3">
      <w:pPr>
        <w:tabs>
          <w:tab w:val="left" w:pos="426"/>
        </w:tabs>
        <w:ind w:left="426" w:hanging="426"/>
      </w:pPr>
      <w:r>
        <w:t>2.</w:t>
      </w:r>
      <w:r>
        <w:tab/>
      </w:r>
      <w:r w:rsidR="00BC6FAE">
        <w:t xml:space="preserve">Aplikasi dapat meminta ijin untuk mengakses data perangkat seperti kontak, pesan SMS, SD </w:t>
      </w:r>
      <w:r w:rsidR="00BC6FAE" w:rsidRPr="00BC6FAE">
        <w:rPr>
          <w:i/>
        </w:rPr>
        <w:t>card</w:t>
      </w:r>
      <w:r w:rsidR="00BC6FAE">
        <w:t xml:space="preserve">, kamera, Bluetooth, dan lainnya. Semua ijin ini harus diberikan oleh </w:t>
      </w:r>
      <w:r w:rsidR="00BC6FAE" w:rsidRPr="00BC6FAE">
        <w:rPr>
          <w:i/>
        </w:rPr>
        <w:t>user</w:t>
      </w:r>
      <w:r w:rsidR="00BC6FAE">
        <w:t xml:space="preserve"> pada </w:t>
      </w:r>
      <w:r w:rsidR="006D7CAC">
        <w:t>waktu</w:t>
      </w:r>
      <w:r w:rsidR="00BC6FAE">
        <w:t xml:space="preserve"> meng-</w:t>
      </w:r>
      <w:r w:rsidR="00BC6FAE" w:rsidRPr="00BC6FAE">
        <w:rPr>
          <w:i/>
        </w:rPr>
        <w:t>install</w:t>
      </w:r>
      <w:r w:rsidR="00B336B9">
        <w:rPr>
          <w:i/>
        </w:rPr>
        <w:t xml:space="preserve"> </w:t>
      </w:r>
      <w:r w:rsidR="006D7CAC">
        <w:t>aplikasi</w:t>
      </w:r>
      <w:r w:rsidR="00BC6FAE">
        <w:t>.</w:t>
      </w:r>
    </w:p>
    <w:p w:rsidR="00025886" w:rsidRDefault="00025886" w:rsidP="00025886">
      <w:pPr>
        <w:pStyle w:val="Heading3"/>
      </w:pPr>
      <w:bookmarkStart w:id="49" w:name="_Toc318743248"/>
      <w:r>
        <w:t>Komponen Aplikasi Android</w:t>
      </w:r>
      <w:bookmarkEnd w:id="49"/>
    </w:p>
    <w:p w:rsidR="00025886" w:rsidRDefault="00543D00" w:rsidP="00025886">
      <w:r>
        <w:tab/>
        <w:t xml:space="preserve">Terdapat empat tipe komponen aplikasi. Setiap tipe melayani tujuan berbeda dan siklus hidup berbeda yang </w:t>
      </w:r>
      <w:r w:rsidR="007746EE">
        <w:t>mendefinisikan bagaiman komponen diciptakan dan dimusnahkan.</w:t>
      </w:r>
    </w:p>
    <w:p w:rsidR="007746EE" w:rsidRPr="0091521C" w:rsidRDefault="007746EE" w:rsidP="0091521C">
      <w:pPr>
        <w:pStyle w:val="Heading4"/>
      </w:pPr>
      <w:bookmarkStart w:id="50" w:name="_Toc318743249"/>
      <w:r w:rsidRPr="0091521C">
        <w:t>Activity</w:t>
      </w:r>
      <w:bookmarkEnd w:id="50"/>
    </w:p>
    <w:p w:rsidR="004770D8" w:rsidRDefault="004C5D46" w:rsidP="008A2CA5">
      <w:r>
        <w:tab/>
      </w:r>
      <w:r w:rsidR="00051039">
        <w:rPr>
          <w:i/>
        </w:rPr>
        <w:t>Activity</w:t>
      </w:r>
      <w:r w:rsidR="00640D19">
        <w:rPr>
          <w:i/>
        </w:rPr>
        <w:t xml:space="preserve"> </w:t>
      </w:r>
      <w:r w:rsidR="007746EE">
        <w:t xml:space="preserve">adalah komponen aplikasi yang menyediakan sebuah </w:t>
      </w:r>
      <w:r w:rsidR="007746EE" w:rsidRPr="007746EE">
        <w:t>layar</w:t>
      </w:r>
      <w:r w:rsidR="00B336B9">
        <w:t xml:space="preserve"> </w:t>
      </w:r>
      <w:r w:rsidR="00901CDF" w:rsidRPr="00901CDF">
        <w:t>(</w:t>
      </w:r>
      <w:r w:rsidR="00901CDF" w:rsidRPr="00901CDF">
        <w:rPr>
          <w:i/>
        </w:rPr>
        <w:t>user interface</w:t>
      </w:r>
      <w:r w:rsidR="00901CDF">
        <w:t xml:space="preserve">) </w:t>
      </w:r>
      <w:r w:rsidR="007746EE">
        <w:t xml:space="preserve">sehingga user dapat berinteraksi </w:t>
      </w:r>
      <w:r w:rsidR="00B5155D">
        <w:t xml:space="preserve">untuk melakukan </w:t>
      </w:r>
      <w:r w:rsidR="007746EE">
        <w:t>sesuatu</w:t>
      </w:r>
      <w:r w:rsidR="00B5155D">
        <w:t>, seperti memutar nomor telepon, mengambil foto, mengirim email, atau melihat peta</w:t>
      </w:r>
      <w:r w:rsidR="007746EE">
        <w:t>.</w:t>
      </w:r>
      <w:r>
        <w:t xml:space="preserve"> Biasanya, satu </w:t>
      </w:r>
      <w:r w:rsidRPr="004C5D46">
        <w:rPr>
          <w:i/>
        </w:rPr>
        <w:t>activity</w:t>
      </w:r>
      <w:r>
        <w:t xml:space="preserve"> dalam aplikasi ditetapkan sebagai </w:t>
      </w:r>
      <w:r>
        <w:rPr>
          <w:i/>
        </w:rPr>
        <w:t xml:space="preserve">activity </w:t>
      </w:r>
      <w:r>
        <w:t xml:space="preserve">“utama”, yang </w:t>
      </w:r>
      <w:r w:rsidR="00C76044">
        <w:t xml:space="preserve">ditunjukkan kepada </w:t>
      </w:r>
      <w:r w:rsidR="00C76044">
        <w:rPr>
          <w:i/>
        </w:rPr>
        <w:t>user</w:t>
      </w:r>
      <w:r w:rsidR="00C76044">
        <w:t xml:space="preserve"> ketika menjalankan aplikasi pertama kalinya. Setiap </w:t>
      </w:r>
      <w:r w:rsidR="00C76044" w:rsidRPr="00C76044">
        <w:rPr>
          <w:i/>
        </w:rPr>
        <w:t>activity</w:t>
      </w:r>
      <w:r w:rsidR="00C76044">
        <w:t xml:space="preserve"> kemudian dapat memulai </w:t>
      </w:r>
      <w:r w:rsidR="00C76044">
        <w:rPr>
          <w:i/>
        </w:rPr>
        <w:t>activity</w:t>
      </w:r>
      <w:r w:rsidR="00FC001E">
        <w:t xml:space="preserve"> lain</w:t>
      </w:r>
      <w:r w:rsidR="00C76044">
        <w:t xml:space="preserve">. Setiap kali </w:t>
      </w:r>
      <w:r w:rsidR="00C76044">
        <w:rPr>
          <w:i/>
        </w:rPr>
        <w:t>activity</w:t>
      </w:r>
      <w:r w:rsidR="00C76044">
        <w:t xml:space="preserve"> baru dimulai, </w:t>
      </w:r>
      <w:r w:rsidR="00C76044">
        <w:rPr>
          <w:i/>
        </w:rPr>
        <w:t>activity</w:t>
      </w:r>
      <w:r w:rsidR="00C76044">
        <w:t xml:space="preserve"> sebelumnya dihentikan, tetapi sistem mengamankan </w:t>
      </w:r>
      <w:r w:rsidR="00C76044">
        <w:rPr>
          <w:i/>
        </w:rPr>
        <w:t>activity</w:t>
      </w:r>
      <w:r w:rsidR="00C76044">
        <w:t xml:space="preserve"> ini dalam sebuah tumpukan (</w:t>
      </w:r>
      <w:r w:rsidR="00C76044" w:rsidRPr="00C76044">
        <w:rPr>
          <w:i/>
        </w:rPr>
        <w:t>back</w:t>
      </w:r>
      <w:r w:rsidR="00C76044">
        <w:rPr>
          <w:i/>
        </w:rPr>
        <w:t>stack</w:t>
      </w:r>
      <w:r w:rsidR="00C76044">
        <w:t xml:space="preserve">). Ketika </w:t>
      </w:r>
      <w:r w:rsidR="00C76044">
        <w:rPr>
          <w:i/>
        </w:rPr>
        <w:t>activity</w:t>
      </w:r>
      <w:r w:rsidR="00C76044">
        <w:t xml:space="preserve"> baru dimulai, </w:t>
      </w:r>
      <w:r w:rsidR="00C76044">
        <w:rPr>
          <w:i/>
        </w:rPr>
        <w:t>activity</w:t>
      </w:r>
      <w:r w:rsidR="00C76044">
        <w:t xml:space="preserve"> ini didorong ke dalam </w:t>
      </w:r>
      <w:r w:rsidR="00C76044">
        <w:rPr>
          <w:i/>
        </w:rPr>
        <w:t>back stack</w:t>
      </w:r>
      <w:r w:rsidR="00C76044">
        <w:t xml:space="preserve"> dan mengambil fokus.</w:t>
      </w:r>
      <w:r w:rsidR="00B336B9">
        <w:t xml:space="preserve"> </w:t>
      </w:r>
      <w:r w:rsidR="000962AC">
        <w:rPr>
          <w:i/>
        </w:rPr>
        <w:t>Back stack</w:t>
      </w:r>
      <w:r w:rsidR="00B336B9">
        <w:rPr>
          <w:i/>
        </w:rPr>
        <w:t xml:space="preserve"> </w:t>
      </w:r>
      <w:r w:rsidR="000F326D">
        <w:t>berpegang pada mekanisme antrian dasar “</w:t>
      </w:r>
      <w:r w:rsidR="000F326D">
        <w:rPr>
          <w:i/>
        </w:rPr>
        <w:t>last in, first out</w:t>
      </w:r>
      <w:r w:rsidR="000F326D">
        <w:t>”</w:t>
      </w:r>
      <w:r w:rsidR="00FC001E">
        <w:t>.</w:t>
      </w:r>
      <w:r w:rsidR="00B336B9">
        <w:t xml:space="preserve"> </w:t>
      </w:r>
      <w:r w:rsidR="00FC001E">
        <w:t>Jadi</w:t>
      </w:r>
      <w:r w:rsidR="000F326D">
        <w:t xml:space="preserve">, ketika </w:t>
      </w:r>
      <w:r w:rsidR="000F326D">
        <w:rPr>
          <w:i/>
        </w:rPr>
        <w:t>user</w:t>
      </w:r>
      <w:r w:rsidR="000F326D">
        <w:t xml:space="preserve"> sudah selesai dengan </w:t>
      </w:r>
      <w:r w:rsidR="000F326D">
        <w:rPr>
          <w:i/>
        </w:rPr>
        <w:t>activity</w:t>
      </w:r>
      <w:r w:rsidR="000F326D">
        <w:t xml:space="preserve"> saat ini dan menekan tombol kembali, </w:t>
      </w:r>
      <w:r w:rsidR="000F326D">
        <w:rPr>
          <w:i/>
        </w:rPr>
        <w:t>activity</w:t>
      </w:r>
      <w:r w:rsidR="000F326D">
        <w:t xml:space="preserve"> ini kemudian dikeluarkan </w:t>
      </w:r>
      <w:r w:rsidR="002618AE">
        <w:t xml:space="preserve">dari stack (dan dimusnahkan) dan </w:t>
      </w:r>
      <w:r w:rsidR="002618AE">
        <w:rPr>
          <w:i/>
        </w:rPr>
        <w:t xml:space="preserve">activity </w:t>
      </w:r>
      <w:r w:rsidR="002618AE" w:rsidRPr="002865A5">
        <w:t>sebelumnya</w:t>
      </w:r>
      <w:r w:rsidR="00FC001E">
        <w:t xml:space="preserve">pun </w:t>
      </w:r>
      <w:r w:rsidR="002618AE">
        <w:t>dimulai kembali.</w:t>
      </w:r>
    </w:p>
    <w:p w:rsidR="008A2CA5" w:rsidRDefault="009E7C75" w:rsidP="008A2CA5">
      <w:pPr>
        <w:keepNext/>
        <w:jc w:val="center"/>
      </w:pPr>
      <w:r>
        <w:rPr>
          <w:noProof/>
          <w:lang w:eastAsia="id-ID"/>
        </w:rPr>
        <w:drawing>
          <wp:inline distT="0" distB="0" distL="0" distR="0">
            <wp:extent cx="4760496" cy="5688418"/>
            <wp:effectExtent l="0" t="0" r="2540" b="762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Lifecycle.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61323" cy="5689407"/>
                    </a:xfrm>
                    <a:prstGeom prst="rect">
                      <a:avLst/>
                    </a:prstGeom>
                  </pic:spPr>
                </pic:pic>
              </a:graphicData>
            </a:graphic>
          </wp:inline>
        </w:drawing>
      </w:r>
    </w:p>
    <w:p w:rsidR="00B655C0" w:rsidRDefault="008A2CA5" w:rsidP="008A2CA5">
      <w:pPr>
        <w:pStyle w:val="Caption"/>
      </w:pPr>
      <w:bookmarkStart w:id="51" w:name="_Toc318659383"/>
      <w:r>
        <w:t>Gambar</w:t>
      </w:r>
      <w:r w:rsidR="00C867F9">
        <w:t xml:space="preserve"> 2</w:t>
      </w:r>
      <w:r w:rsidR="009A0F81">
        <w:t>.</w:t>
      </w:r>
      <w:fldSimple w:instr=" SEQ Gambar \* ARABIC \s 1 ">
        <w:r w:rsidR="0044137C">
          <w:rPr>
            <w:noProof/>
          </w:rPr>
          <w:t>2</w:t>
        </w:r>
      </w:fldSimple>
      <w:r>
        <w:t xml:space="preserve"> Siklus Hidup </w:t>
      </w:r>
      <w:r w:rsidRPr="008A2CA5">
        <w:rPr>
          <w:i/>
        </w:rPr>
        <w:t>Activity</w:t>
      </w:r>
      <w:bookmarkEnd w:id="51"/>
    </w:p>
    <w:p w:rsidR="008A2CA5" w:rsidRPr="008A2CA5" w:rsidRDefault="008A2CA5" w:rsidP="008A2CA5">
      <w:r>
        <w:tab/>
        <w:t xml:space="preserve">Ketika </w:t>
      </w:r>
      <w:r>
        <w:rPr>
          <w:i/>
        </w:rPr>
        <w:t>activity</w:t>
      </w:r>
      <w:r>
        <w:t xml:space="preserve"> dihentikan karena </w:t>
      </w:r>
      <w:r>
        <w:rPr>
          <w:i/>
        </w:rPr>
        <w:t>activity</w:t>
      </w:r>
      <w:r>
        <w:t xml:space="preserve"> baru dimulai, akan terdapat pemberitahuan perubahan keadaan melalui </w:t>
      </w:r>
      <w:r w:rsidRPr="00B655C0">
        <w:rPr>
          <w:i/>
        </w:rPr>
        <w:t>method callback</w:t>
      </w:r>
      <w:r>
        <w:t xml:space="preserve"> dari siklus hidup </w:t>
      </w:r>
      <w:r w:rsidRPr="00B655C0">
        <w:rPr>
          <w:i/>
        </w:rPr>
        <w:t>activity</w:t>
      </w:r>
      <w:r>
        <w:t xml:space="preserve">. Terdapat beberapa </w:t>
      </w:r>
      <w:r w:rsidRPr="00B655C0">
        <w:rPr>
          <w:i/>
        </w:rPr>
        <w:t>method callback</w:t>
      </w:r>
      <w:r>
        <w:t xml:space="preserve"> yang dapat diterima, dan setiap </w:t>
      </w:r>
      <w:r>
        <w:rPr>
          <w:i/>
        </w:rPr>
        <w:t>callback</w:t>
      </w:r>
      <w:r>
        <w:t xml:space="preserve"> menyediakan kesempatan untuk melakukan pekerjaan tertentu.</w:t>
      </w:r>
    </w:p>
    <w:p w:rsidR="00B655C0" w:rsidRDefault="004770D8" w:rsidP="004770D8">
      <w:pPr>
        <w:pStyle w:val="Heading4"/>
      </w:pPr>
      <w:bookmarkStart w:id="52" w:name="_Toc318743250"/>
      <w:r>
        <w:rPr>
          <w:i/>
        </w:rPr>
        <w:t>Se</w:t>
      </w:r>
      <w:r w:rsidRPr="004770D8">
        <w:rPr>
          <w:i/>
        </w:rPr>
        <w:t>rvice</w:t>
      </w:r>
      <w:bookmarkEnd w:id="52"/>
    </w:p>
    <w:p w:rsidR="00300994" w:rsidRPr="00A141BB" w:rsidRDefault="001D337E" w:rsidP="004770D8">
      <w:r>
        <w:tab/>
      </w:r>
      <w:r w:rsidR="00051039" w:rsidRPr="00051039">
        <w:rPr>
          <w:i/>
        </w:rPr>
        <w:t>S</w:t>
      </w:r>
      <w:r>
        <w:rPr>
          <w:i/>
        </w:rPr>
        <w:t>ervice</w:t>
      </w:r>
      <w:r>
        <w:t xml:space="preserve"> adalah</w:t>
      </w:r>
      <w:r w:rsidR="00B336B9">
        <w:t xml:space="preserve"> </w:t>
      </w:r>
      <w:r>
        <w:t xml:space="preserve">komponen aplikasi yang dapat melakukan operasi jangka panjang pada </w:t>
      </w:r>
      <w:r w:rsidR="003B2227">
        <w:t xml:space="preserve">latar </w:t>
      </w:r>
      <w:r w:rsidR="00051039">
        <w:t>belakang</w:t>
      </w:r>
      <w:r>
        <w:t xml:space="preserve"> dan tidak mempunyai </w:t>
      </w:r>
      <w:r w:rsidRPr="001D337E">
        <w:rPr>
          <w:i/>
        </w:rPr>
        <w:t>user interface</w:t>
      </w:r>
      <w:r>
        <w:t>.</w:t>
      </w:r>
      <w:r w:rsidR="003E2C50">
        <w:t xml:space="preserve"> Komponen aplikasi lain dapat memulai sebuah </w:t>
      </w:r>
      <w:r w:rsidR="003E2C50">
        <w:rPr>
          <w:i/>
        </w:rPr>
        <w:t>service</w:t>
      </w:r>
      <w:r w:rsidR="003E2C50">
        <w:t xml:space="preserve"> dan akan tetap berjalan pada </w:t>
      </w:r>
      <w:r w:rsidR="003B2227">
        <w:t xml:space="preserve">latar </w:t>
      </w:r>
      <w:r w:rsidR="00051039">
        <w:t xml:space="preserve">belakang </w:t>
      </w:r>
      <w:r w:rsidR="003E2C50">
        <w:t>bahkan</w:t>
      </w:r>
      <w:r w:rsidR="00051039">
        <w:t xml:space="preserve"> saat</w:t>
      </w:r>
      <w:r w:rsidR="007F18D6">
        <w:t xml:space="preserve"> </w:t>
      </w:r>
      <w:r w:rsidR="003E2C50">
        <w:rPr>
          <w:i/>
        </w:rPr>
        <w:t>user</w:t>
      </w:r>
      <w:r w:rsidR="003E2C50">
        <w:t xml:space="preserve"> berpindah ke aplikasi lain. </w:t>
      </w:r>
      <w:r w:rsidR="008938F7">
        <w:t xml:space="preserve">Contohnya, </w:t>
      </w:r>
      <w:r w:rsidR="008938F7">
        <w:rPr>
          <w:i/>
        </w:rPr>
        <w:t>service</w:t>
      </w:r>
      <w:r w:rsidR="008938F7">
        <w:t xml:space="preserve"> mungkin dapat menangani transaksi jaringan, memainkan musik, </w:t>
      </w:r>
      <w:r w:rsidR="00300994">
        <w:t xml:space="preserve">melakukan operasi file I/O, berinteraksi dengan </w:t>
      </w:r>
      <w:r w:rsidR="00300994">
        <w:rPr>
          <w:i/>
        </w:rPr>
        <w:t>content provider</w:t>
      </w:r>
      <w:r w:rsidR="008938F7">
        <w:t xml:space="preserve">, semuanya dari </w:t>
      </w:r>
      <w:r w:rsidR="003B2227">
        <w:t xml:space="preserve">latar </w:t>
      </w:r>
      <w:r w:rsidR="00051039">
        <w:t>belakang</w:t>
      </w:r>
      <w:r w:rsidR="008938F7">
        <w:t>.</w:t>
      </w:r>
      <w:r w:rsidR="007F18D6">
        <w:t xml:space="preserve"> </w:t>
      </w:r>
      <w:r w:rsidR="00A141BB">
        <w:t xml:space="preserve">Sistem Android akan menghentikan </w:t>
      </w:r>
      <w:r w:rsidR="00A141BB">
        <w:rPr>
          <w:i/>
        </w:rPr>
        <w:t>service</w:t>
      </w:r>
      <w:r w:rsidR="00A141BB">
        <w:t xml:space="preserve"> hanya ketika kekurangan sumber daya, </w:t>
      </w:r>
      <w:r w:rsidR="00051039">
        <w:t xml:space="preserve">itupun </w:t>
      </w:r>
      <w:r w:rsidR="00A141BB">
        <w:t>akan dimulai ulang segera setelah sumber daya tersedia kembali.</w:t>
      </w:r>
    </w:p>
    <w:p w:rsidR="004770D8" w:rsidRDefault="00300994" w:rsidP="004770D8">
      <w:r>
        <w:tab/>
        <w:t xml:space="preserve">Perlu </w:t>
      </w:r>
      <w:r w:rsidR="00DE5147">
        <w:t>diperhatikan</w:t>
      </w:r>
      <w:r>
        <w:t xml:space="preserve"> bahwa </w:t>
      </w:r>
      <w:r>
        <w:rPr>
          <w:i/>
        </w:rPr>
        <w:t>service</w:t>
      </w:r>
      <w:r>
        <w:t xml:space="preserve"> berjalan pada </w:t>
      </w:r>
      <w:r>
        <w:rPr>
          <w:i/>
        </w:rPr>
        <w:t xml:space="preserve">thread </w:t>
      </w:r>
      <w:r w:rsidR="003B2227">
        <w:t xml:space="preserve">utama, </w:t>
      </w:r>
      <w:r>
        <w:rPr>
          <w:i/>
        </w:rPr>
        <w:t>service</w:t>
      </w:r>
      <w:r>
        <w:t xml:space="preserve"> tidak membuat </w:t>
      </w:r>
      <w:r>
        <w:rPr>
          <w:i/>
        </w:rPr>
        <w:t>thread</w:t>
      </w:r>
      <w:r>
        <w:t xml:space="preserve"> sendiri dan tidak berjalan pada proses berbeda. Ini berarti, jika</w:t>
      </w:r>
      <w:r>
        <w:rPr>
          <w:i/>
        </w:rPr>
        <w:t xml:space="preserve"> service</w:t>
      </w:r>
      <w:r>
        <w:t xml:space="preserve"> akan melakukan pekerjaan intensif atau </w:t>
      </w:r>
      <w:r w:rsidR="001B253D">
        <w:t>operasi memblok</w:t>
      </w:r>
      <w:r w:rsidR="007F18D6">
        <w:t xml:space="preserve"> </w:t>
      </w:r>
      <w:r w:rsidR="001B253D">
        <w:t xml:space="preserve">(seperti MP3 </w:t>
      </w:r>
      <w:r w:rsidR="001B253D">
        <w:rPr>
          <w:i/>
        </w:rPr>
        <w:t>playback</w:t>
      </w:r>
      <w:r w:rsidR="001B253D">
        <w:t xml:space="preserve"> atau </w:t>
      </w:r>
      <w:r w:rsidR="00783C02" w:rsidRPr="00783C02">
        <w:rPr>
          <w:i/>
        </w:rPr>
        <w:t>networking</w:t>
      </w:r>
      <w:r w:rsidR="001B253D">
        <w:t xml:space="preserve">) harus </w:t>
      </w:r>
      <w:r w:rsidR="00616FCD">
        <w:t>di</w:t>
      </w:r>
      <w:r w:rsidR="001B253D">
        <w:t xml:space="preserve">buat </w:t>
      </w:r>
      <w:r w:rsidR="001B253D">
        <w:rPr>
          <w:i/>
        </w:rPr>
        <w:t>thread</w:t>
      </w:r>
      <w:r w:rsidR="001B253D">
        <w:t xml:space="preserve"> baru pada </w:t>
      </w:r>
      <w:r w:rsidR="001B253D">
        <w:rPr>
          <w:i/>
        </w:rPr>
        <w:t>service</w:t>
      </w:r>
      <w:r w:rsidR="007C3F4F">
        <w:t xml:space="preserve"> untuk melakukan pekerjaan itu, sehingga dapat meminimalkan resiko </w:t>
      </w:r>
      <w:r w:rsidR="0004494A" w:rsidRPr="00616FCD">
        <w:rPr>
          <w:i/>
        </w:rPr>
        <w:t>error</w:t>
      </w:r>
      <w:r w:rsidR="00640D19">
        <w:rPr>
          <w:i/>
        </w:rPr>
        <w:t xml:space="preserve"> </w:t>
      </w:r>
      <w:r w:rsidR="007C3F4F">
        <w:t>aplikasi tidak merespon</w:t>
      </w:r>
      <w:r w:rsidR="00616FCD">
        <w:t xml:space="preserve"> (</w:t>
      </w:r>
      <w:r w:rsidR="00616FCD" w:rsidRPr="00616FCD">
        <w:rPr>
          <w:i/>
        </w:rPr>
        <w:t>error</w:t>
      </w:r>
      <w:r w:rsidR="00616FCD">
        <w:t xml:space="preserve"> ANR – </w:t>
      </w:r>
      <w:r w:rsidR="00616FCD">
        <w:rPr>
          <w:i/>
        </w:rPr>
        <w:t>Application Not Responding</w:t>
      </w:r>
      <w:r w:rsidR="00616FCD">
        <w:t>)</w:t>
      </w:r>
      <w:r w:rsidR="007C3F4F">
        <w:t>.</w:t>
      </w:r>
    </w:p>
    <w:p w:rsidR="00E90394" w:rsidRDefault="00E90394" w:rsidP="00E90394">
      <w:pPr>
        <w:pStyle w:val="Heading4"/>
      </w:pPr>
      <w:bookmarkStart w:id="53" w:name="_Toc318743251"/>
      <w:r>
        <w:rPr>
          <w:i/>
        </w:rPr>
        <w:t>Content Provider</w:t>
      </w:r>
      <w:bookmarkEnd w:id="53"/>
    </w:p>
    <w:p w:rsidR="00E90394" w:rsidRDefault="00DE5147" w:rsidP="00E90394">
      <w:r>
        <w:tab/>
      </w:r>
      <w:r>
        <w:rPr>
          <w:i/>
        </w:rPr>
        <w:t>Content provider</w:t>
      </w:r>
      <w:r>
        <w:t xml:space="preserve"> mengelola </w:t>
      </w:r>
      <w:r w:rsidR="005F6CCA">
        <w:t>data aplikasi yang dapat dibagi</w:t>
      </w:r>
      <w:r>
        <w:t xml:space="preserve">. Melalui </w:t>
      </w:r>
      <w:r>
        <w:rPr>
          <w:i/>
        </w:rPr>
        <w:t>content provider</w:t>
      </w:r>
      <w:r>
        <w:t>, aplikasi lain dapat mengambil atau bahkan mengubah data itu</w:t>
      </w:r>
      <w:r w:rsidR="005F23E3">
        <w:t xml:space="preserve"> (jika diijinkan</w:t>
      </w:r>
      <w:r>
        <w:t xml:space="preserve">). </w:t>
      </w:r>
      <w:r w:rsidR="00472DBA">
        <w:t xml:space="preserve">Hanya dengan cara ini saja aplikasi dapat membagi data dengan aplikasi lain; tidak terdapat area penyimpanan biasa yang semua aplikasi dapat mengaksesnya. </w:t>
      </w:r>
      <w:r w:rsidR="005F23E3">
        <w:t xml:space="preserve">Contohnya, sistem Android menyediakan </w:t>
      </w:r>
      <w:r w:rsidR="005F23E3">
        <w:rPr>
          <w:i/>
        </w:rPr>
        <w:t>content provider</w:t>
      </w:r>
      <w:r w:rsidR="005F23E3">
        <w:t xml:space="preserve"> yang mengelola informasi kontak </w:t>
      </w:r>
      <w:r w:rsidR="005F23E3">
        <w:rPr>
          <w:i/>
        </w:rPr>
        <w:t>user</w:t>
      </w:r>
      <w:r w:rsidR="005F23E3">
        <w:t>. Aplikasi apapun yang mempunyai ijin dapat mengambil dan menulis informasi tersebut.</w:t>
      </w:r>
    </w:p>
    <w:p w:rsidR="005F6CCA" w:rsidRDefault="005F6CCA" w:rsidP="005F6CCA">
      <w:pPr>
        <w:pStyle w:val="Heading4"/>
      </w:pPr>
      <w:bookmarkStart w:id="54" w:name="_Toc318743252"/>
      <w:r>
        <w:rPr>
          <w:i/>
        </w:rPr>
        <w:t>Broadcast Receiver</w:t>
      </w:r>
      <w:bookmarkEnd w:id="54"/>
    </w:p>
    <w:p w:rsidR="00993DA1" w:rsidRDefault="00CB4F6E" w:rsidP="005F6CCA">
      <w:r>
        <w:tab/>
      </w:r>
      <w:r>
        <w:rPr>
          <w:i/>
        </w:rPr>
        <w:t>Broadcast receiver</w:t>
      </w:r>
      <w:r>
        <w:t xml:space="preserve"> adalah komponen yang merespon pada sistem siaran pemberitahuan.</w:t>
      </w:r>
      <w:r w:rsidR="00765244">
        <w:t xml:space="preserve"> Banyak </w:t>
      </w:r>
      <w:r w:rsidR="00765244">
        <w:rPr>
          <w:i/>
        </w:rPr>
        <w:t>broadcast</w:t>
      </w:r>
      <w:r w:rsidR="00765244">
        <w:t xml:space="preserve"> berasal dari sistem – contohnya, sebuah </w:t>
      </w:r>
      <w:r w:rsidR="00765244">
        <w:rPr>
          <w:i/>
        </w:rPr>
        <w:t>broadcast</w:t>
      </w:r>
      <w:r w:rsidR="00765244">
        <w:t xml:space="preserve"> memberitahukan bahwa layar telah dimatikan, baterai hampir habis, gambar telah diambil.</w:t>
      </w:r>
      <w:r w:rsidR="00FD0767">
        <w:t xml:space="preserve"> Aplikasi juga dapat menginisiasasikan </w:t>
      </w:r>
      <w:r w:rsidR="00FD0767">
        <w:rPr>
          <w:i/>
        </w:rPr>
        <w:t>broadcast</w:t>
      </w:r>
      <w:r w:rsidR="00FD0767">
        <w:t xml:space="preserve"> – contohnya, membiarkan aplikasi lain tahu</w:t>
      </w:r>
      <w:r w:rsidR="0067500A">
        <w:t xml:space="preserve"> bahwa beberapa data telah diunduh dan tersedia untuk digunakan. </w:t>
      </w:r>
    </w:p>
    <w:p w:rsidR="00993DA1" w:rsidRPr="00DB5A16" w:rsidRDefault="00993DA1" w:rsidP="005F6CCA">
      <w:r>
        <w:tab/>
      </w:r>
      <w:r w:rsidR="0067500A">
        <w:t xml:space="preserve">Meskipun </w:t>
      </w:r>
      <w:r w:rsidR="0067500A">
        <w:rPr>
          <w:i/>
        </w:rPr>
        <w:t>broadcast receiver</w:t>
      </w:r>
      <w:r w:rsidR="0067500A">
        <w:t xml:space="preserve"> tidak menampilkan </w:t>
      </w:r>
      <w:r w:rsidR="0067500A">
        <w:rPr>
          <w:i/>
        </w:rPr>
        <w:t>user interface</w:t>
      </w:r>
      <w:r w:rsidR="0067500A">
        <w:t xml:space="preserve">, mereka dapat membuat notifikasi </w:t>
      </w:r>
      <w:r w:rsidR="0067500A" w:rsidRPr="0067500A">
        <w:rPr>
          <w:i/>
        </w:rPr>
        <w:t>status bar</w:t>
      </w:r>
      <w:r w:rsidR="0067500A">
        <w:t xml:space="preserve"> untuk memberitahukan </w:t>
      </w:r>
      <w:r w:rsidR="0067500A">
        <w:rPr>
          <w:i/>
        </w:rPr>
        <w:t>user</w:t>
      </w:r>
      <w:r w:rsidR="0067500A">
        <w:t>.</w:t>
      </w:r>
      <w:r w:rsidR="00E83FA0">
        <w:t xml:space="preserve"> Lebih umum, </w:t>
      </w:r>
      <w:r w:rsidR="00E83FA0">
        <w:rPr>
          <w:i/>
        </w:rPr>
        <w:t>broadcast receiver</w:t>
      </w:r>
      <w:r w:rsidR="00E83FA0">
        <w:t xml:space="preserve"> hanya sebuah “</w:t>
      </w:r>
      <w:r w:rsidR="00E83FA0">
        <w:rPr>
          <w:i/>
        </w:rPr>
        <w:t>gateway</w:t>
      </w:r>
      <w:r w:rsidR="00E83FA0">
        <w:t xml:space="preserve">” untuk komponen lain dan dimaksudkan </w:t>
      </w:r>
      <w:r w:rsidR="00DB5A16">
        <w:t xml:space="preserve">untuk melakukan sejumlah pekerjaan yang sangat minimal. Misalnya untuk menginisiasikan sebuah </w:t>
      </w:r>
      <w:r w:rsidR="00DB5A16">
        <w:rPr>
          <w:i/>
        </w:rPr>
        <w:t>service</w:t>
      </w:r>
      <w:r w:rsidR="007F18D6">
        <w:rPr>
          <w:i/>
        </w:rPr>
        <w:t xml:space="preserve"> </w:t>
      </w:r>
      <w:r w:rsidR="00D56714">
        <w:t>agar</w:t>
      </w:r>
      <w:r w:rsidR="00DB5A16">
        <w:t xml:space="preserve"> melakukan pekerjaan berdasarkan pada </w:t>
      </w:r>
      <w:r w:rsidR="00DB5A16">
        <w:rPr>
          <w:i/>
        </w:rPr>
        <w:t>event</w:t>
      </w:r>
      <w:r w:rsidR="00DB5A16">
        <w:t>.</w:t>
      </w:r>
    </w:p>
    <w:p w:rsidR="00CF30CD" w:rsidRDefault="00CF30CD" w:rsidP="00CF30CD">
      <w:pPr>
        <w:pStyle w:val="Heading2"/>
      </w:pPr>
      <w:bookmarkStart w:id="55" w:name="_Toc318743253"/>
      <w:r>
        <w:t>Basis Data</w:t>
      </w:r>
      <w:bookmarkEnd w:id="55"/>
    </w:p>
    <w:p w:rsidR="00A335D0" w:rsidRDefault="00CF30CD" w:rsidP="00CF30CD">
      <w:r>
        <w:tab/>
        <w:t xml:space="preserve">Basis data merupakan kumpulan dari data yang saling berhubungan satu dengan yang lainnya, tersimpan di simpanan luar komputer dan digunakan perangkat lunak tertentu untuk mengolah/ memanipulasinya. Prinsip utama dari sistem basis data ini adalah pengaturan data atau </w:t>
      </w:r>
      <w:r>
        <w:rPr>
          <w:i/>
        </w:rPr>
        <w:t xml:space="preserve">file </w:t>
      </w:r>
      <w:r>
        <w:t xml:space="preserve">dengan tujuan untuk memudahkan dan mempercepat dalam pengambilan kembali data atau arsip. Yang diunggulkan dalam basis data adalah pengaturan, pemeliharaan, pengelompokkan atau pengorganisasian data yang akan </w:t>
      </w:r>
      <w:r w:rsidR="00C956DC">
        <w:t>di</w:t>
      </w:r>
      <w:r>
        <w:t xml:space="preserve">simpan sesuai fungsi atau jenisnya. Pembagian ini dapat berbentuk sejumlah </w:t>
      </w:r>
      <w:r>
        <w:rPr>
          <w:i/>
        </w:rPr>
        <w:t>file</w:t>
      </w:r>
      <w:r>
        <w:t xml:space="preserve"> atau tabel terpisah atau dalam bentuk pendefinisian kolom-kolom data setiap </w:t>
      </w:r>
      <w:r>
        <w:rPr>
          <w:i/>
        </w:rPr>
        <w:t>file</w:t>
      </w:r>
      <w:r w:rsidR="00915283">
        <w:t xml:space="preserve"> atau tabel.</w:t>
      </w:r>
    </w:p>
    <w:p w:rsidR="00CF30CD" w:rsidRDefault="00CF30CD" w:rsidP="00CF30CD">
      <w:r>
        <w:t>Beberapa definisi basis data adalah sebagai berikut:</w:t>
      </w:r>
    </w:p>
    <w:p w:rsidR="00CF30CD" w:rsidRDefault="00CF30CD" w:rsidP="004F61B5">
      <w:pPr>
        <w:pStyle w:val="ListParagraph"/>
        <w:numPr>
          <w:ilvl w:val="0"/>
          <w:numId w:val="5"/>
        </w:numPr>
      </w:pPr>
      <w:r>
        <w:t xml:space="preserve">Sekumpulan data </w:t>
      </w:r>
      <w:r>
        <w:rPr>
          <w:i/>
        </w:rPr>
        <w:t>store</w:t>
      </w:r>
      <w:r>
        <w:t xml:space="preserve"> (bisa dalam jumlah besar) yang tersimpan dalam </w:t>
      </w:r>
      <w:r>
        <w:rPr>
          <w:i/>
        </w:rPr>
        <w:t>magnetic disc</w:t>
      </w:r>
      <w:r>
        <w:t xml:space="preserve">, </w:t>
      </w:r>
      <w:r>
        <w:rPr>
          <w:i/>
        </w:rPr>
        <w:t>optical disk</w:t>
      </w:r>
      <w:r>
        <w:t>, dan media penyimpanan sekunder lainnya.</w:t>
      </w:r>
    </w:p>
    <w:p w:rsidR="00CF30CD" w:rsidRDefault="00CF30CD" w:rsidP="004F61B5">
      <w:pPr>
        <w:pStyle w:val="ListParagraph"/>
        <w:numPr>
          <w:ilvl w:val="0"/>
          <w:numId w:val="5"/>
        </w:numPr>
      </w:pPr>
      <w:r>
        <w:t>Sekumpulan program-program aplikasi umum yang sifatnya “</w:t>
      </w:r>
      <w:r>
        <w:rPr>
          <w:i/>
        </w:rPr>
        <w:t>batch</w:t>
      </w:r>
      <w:r>
        <w:t xml:space="preserve">” yang mengeksekusi dan memproses data secara umum (hapus, cari, </w:t>
      </w:r>
      <w:r>
        <w:rPr>
          <w:i/>
        </w:rPr>
        <w:t>update</w:t>
      </w:r>
      <w:r>
        <w:t>, dan lainnya).</w:t>
      </w:r>
    </w:p>
    <w:p w:rsidR="00CF30CD" w:rsidRDefault="00CF30CD" w:rsidP="004F61B5">
      <w:pPr>
        <w:pStyle w:val="ListParagraph"/>
        <w:numPr>
          <w:ilvl w:val="0"/>
          <w:numId w:val="5"/>
        </w:numPr>
      </w:pPr>
      <w:r>
        <w:t>Basis data terdiri dari data yang di-</w:t>
      </w:r>
      <w:r>
        <w:rPr>
          <w:i/>
        </w:rPr>
        <w:t>share</w:t>
      </w:r>
      <w:r>
        <w:t xml:space="preserve"> bagi banyak </w:t>
      </w:r>
      <w:r>
        <w:rPr>
          <w:i/>
        </w:rPr>
        <w:t>user</w:t>
      </w:r>
      <w:r>
        <w:t xml:space="preserve"> dan memungkinkan penggunaan data yang sama pada waktu bersamaan oleh banyak </w:t>
      </w:r>
      <w:r>
        <w:rPr>
          <w:i/>
        </w:rPr>
        <w:t>user</w:t>
      </w:r>
      <w:r w:rsidRPr="000B0276">
        <w:t>.</w:t>
      </w:r>
    </w:p>
    <w:p w:rsidR="0069423A" w:rsidRDefault="00CF30CD" w:rsidP="0069423A">
      <w:pPr>
        <w:pStyle w:val="ListParagraph"/>
        <w:numPr>
          <w:ilvl w:val="0"/>
          <w:numId w:val="5"/>
        </w:numPr>
      </w:pPr>
      <w:r>
        <w:t xml:space="preserve">Koleksi terpadu dari data-data yang saling berkaitan dari suatu </w:t>
      </w:r>
      <w:r>
        <w:rPr>
          <w:i/>
        </w:rPr>
        <w:t>enterprise</w:t>
      </w:r>
      <w:r>
        <w:t>. Misalkan basis data inventori akan terdiri dari data-data seperti data barang, jumlah stok, vendor dan data barang masuk dan barang keluar.</w:t>
      </w:r>
    </w:p>
    <w:p w:rsidR="00CF30CD" w:rsidRDefault="00CF30CD" w:rsidP="00CF30CD">
      <w:r>
        <w:t>Konsep dasar basis data:</w:t>
      </w:r>
    </w:p>
    <w:p w:rsidR="00CF30CD" w:rsidRPr="000B0276" w:rsidRDefault="00CF30CD" w:rsidP="004F61B5">
      <w:pPr>
        <w:pStyle w:val="ListParagraph"/>
        <w:numPr>
          <w:ilvl w:val="0"/>
          <w:numId w:val="6"/>
        </w:numPr>
        <w:rPr>
          <w:i/>
        </w:rPr>
      </w:pPr>
      <w:r w:rsidRPr="000B0276">
        <w:rPr>
          <w:i/>
        </w:rPr>
        <w:t>Field</w:t>
      </w:r>
      <w:r w:rsidR="00D239D1" w:rsidRPr="00D239D1">
        <w:t xml:space="preserve">. </w:t>
      </w:r>
      <w:r w:rsidRPr="00D239D1">
        <w:rPr>
          <w:i/>
        </w:rPr>
        <w:t>Field</w:t>
      </w:r>
      <w:r>
        <w:t xml:space="preserve"> merupakan implementasi dari suatu atribut data.</w:t>
      </w:r>
      <w:r w:rsidR="007F18D6">
        <w:t xml:space="preserve"> </w:t>
      </w:r>
      <w:r>
        <w:rPr>
          <w:i/>
        </w:rPr>
        <w:t>Field</w:t>
      </w:r>
      <w:r>
        <w:t xml:space="preserve"> merupakan unit terkecil dari data yang berarti (</w:t>
      </w:r>
      <w:r>
        <w:rPr>
          <w:i/>
        </w:rPr>
        <w:t>meaningful data</w:t>
      </w:r>
      <w:r>
        <w:t xml:space="preserve">) yang disimpan dalam suatu </w:t>
      </w:r>
      <w:r>
        <w:rPr>
          <w:i/>
        </w:rPr>
        <w:t>file</w:t>
      </w:r>
      <w:r>
        <w:t xml:space="preserve"> atau basis data.</w:t>
      </w:r>
    </w:p>
    <w:p w:rsidR="00CF30CD" w:rsidRPr="00D239D1" w:rsidRDefault="00CF30CD" w:rsidP="004F61B5">
      <w:pPr>
        <w:pStyle w:val="ListParagraph"/>
        <w:numPr>
          <w:ilvl w:val="0"/>
          <w:numId w:val="6"/>
        </w:numPr>
        <w:rPr>
          <w:i/>
        </w:rPr>
      </w:pPr>
      <w:r>
        <w:rPr>
          <w:i/>
        </w:rPr>
        <w:t>Record</w:t>
      </w:r>
      <w:r w:rsidR="00D239D1">
        <w:t xml:space="preserve">. </w:t>
      </w:r>
      <w:r w:rsidRPr="00D239D1">
        <w:rPr>
          <w:i/>
        </w:rPr>
        <w:t>Field-field</w:t>
      </w:r>
      <w:r>
        <w:t xml:space="preserve"> tersebut diorganisasikan dalam </w:t>
      </w:r>
      <w:r w:rsidRPr="00D239D1">
        <w:rPr>
          <w:i/>
        </w:rPr>
        <w:t>record-record</w:t>
      </w:r>
      <w:r>
        <w:t>.</w:t>
      </w:r>
      <w:r w:rsidR="007F18D6">
        <w:t xml:space="preserve"> </w:t>
      </w:r>
      <w:r w:rsidRPr="00D239D1">
        <w:rPr>
          <w:i/>
        </w:rPr>
        <w:t xml:space="preserve">Record </w:t>
      </w:r>
      <w:r>
        <w:t xml:space="preserve">merupakan koleksi dari </w:t>
      </w:r>
      <w:r w:rsidRPr="00D239D1">
        <w:rPr>
          <w:i/>
        </w:rPr>
        <w:t>field-field</w:t>
      </w:r>
      <w:r>
        <w:t xml:space="preserve"> yang disusun dalam format yang telah ditentukan.</w:t>
      </w:r>
      <w:r w:rsidR="007F18D6">
        <w:t xml:space="preserve"> </w:t>
      </w:r>
      <w:r>
        <w:t xml:space="preserve">Selama desain sistem, </w:t>
      </w:r>
      <w:r w:rsidRPr="00D239D1">
        <w:rPr>
          <w:i/>
        </w:rPr>
        <w:t xml:space="preserve">record </w:t>
      </w:r>
      <w:r>
        <w:t xml:space="preserve">akan diklasifikasikan sebagai </w:t>
      </w:r>
      <w:r w:rsidRPr="00D239D1">
        <w:rPr>
          <w:i/>
        </w:rPr>
        <w:t>fixed-length record</w:t>
      </w:r>
      <w:r>
        <w:t xml:space="preserve"> atau </w:t>
      </w:r>
      <w:r w:rsidRPr="00D239D1">
        <w:rPr>
          <w:i/>
        </w:rPr>
        <w:t>variable-length record</w:t>
      </w:r>
      <w:r>
        <w:t>.</w:t>
      </w:r>
    </w:p>
    <w:p w:rsidR="00CF30CD" w:rsidRPr="00CE5F7B" w:rsidRDefault="00CF30CD" w:rsidP="004F61B5">
      <w:pPr>
        <w:pStyle w:val="ListParagraph"/>
        <w:numPr>
          <w:ilvl w:val="1"/>
          <w:numId w:val="6"/>
        </w:numPr>
        <w:rPr>
          <w:i/>
        </w:rPr>
      </w:pPr>
      <w:r>
        <w:rPr>
          <w:i/>
        </w:rPr>
        <w:t>Fixed-length record</w:t>
      </w:r>
      <w:r>
        <w:t xml:space="preserve">: tiap </w:t>
      </w:r>
      <w:r>
        <w:rPr>
          <w:i/>
        </w:rPr>
        <w:t>instance record</w:t>
      </w:r>
      <w:r w:rsidR="007F18D6">
        <w:rPr>
          <w:i/>
        </w:rPr>
        <w:t xml:space="preserve"> </w:t>
      </w:r>
      <w:r w:rsidR="00C956DC">
        <w:t>mem</w:t>
      </w:r>
      <w:r>
        <w:t>punya</w:t>
      </w:r>
      <w:r w:rsidR="00C956DC">
        <w:t>i</w:t>
      </w:r>
      <w:r w:rsidR="007F18D6">
        <w:t xml:space="preserve"> </w:t>
      </w:r>
      <w:r>
        <w:rPr>
          <w:i/>
        </w:rPr>
        <w:t xml:space="preserve">field, </w:t>
      </w:r>
      <w:r>
        <w:t xml:space="preserve">jumlah </w:t>
      </w:r>
      <w:r>
        <w:rPr>
          <w:i/>
        </w:rPr>
        <w:t>field</w:t>
      </w:r>
      <w:r>
        <w:t>, dan ukuran logik yang sama.</w:t>
      </w:r>
    </w:p>
    <w:p w:rsidR="00C867F9" w:rsidRPr="00D239D1" w:rsidRDefault="00CF30CD" w:rsidP="004F61B5">
      <w:pPr>
        <w:pStyle w:val="ListParagraph"/>
        <w:numPr>
          <w:ilvl w:val="1"/>
          <w:numId w:val="6"/>
        </w:numPr>
        <w:rPr>
          <w:i/>
        </w:rPr>
      </w:pPr>
      <w:r>
        <w:rPr>
          <w:i/>
        </w:rPr>
        <w:t>Variable-length record</w:t>
      </w:r>
      <w:r>
        <w:t xml:space="preserve">: mengijinkan </w:t>
      </w:r>
      <w:r>
        <w:rPr>
          <w:i/>
        </w:rPr>
        <w:t>record-record</w:t>
      </w:r>
      <w:r>
        <w:t xml:space="preserve"> yang berbeda-beda dalam </w:t>
      </w:r>
      <w:r>
        <w:rPr>
          <w:i/>
        </w:rPr>
        <w:t>file</w:t>
      </w:r>
      <w:r w:rsidRPr="00CE5F7B">
        <w:t xml:space="preserve"> yang sama memiliki panjang yang berbeda-beda.</w:t>
      </w:r>
    </w:p>
    <w:p w:rsidR="00A335D0" w:rsidRPr="00D239D1" w:rsidRDefault="00CF30CD" w:rsidP="004F61B5">
      <w:pPr>
        <w:pStyle w:val="ListParagraph"/>
        <w:numPr>
          <w:ilvl w:val="0"/>
          <w:numId w:val="6"/>
        </w:numPr>
        <w:rPr>
          <w:i/>
        </w:rPr>
      </w:pPr>
      <w:r>
        <w:rPr>
          <w:i/>
        </w:rPr>
        <w:t xml:space="preserve">File </w:t>
      </w:r>
      <w:r>
        <w:t>dan Tabel</w:t>
      </w:r>
      <w:r w:rsidR="00D239D1">
        <w:rPr>
          <w:i/>
        </w:rPr>
        <w:t xml:space="preserve">. </w:t>
      </w:r>
      <w:r w:rsidR="00D239D1" w:rsidRPr="00D239D1">
        <w:rPr>
          <w:i/>
        </w:rPr>
        <w:t>File</w:t>
      </w:r>
      <w:r w:rsidR="007F18D6">
        <w:rPr>
          <w:i/>
        </w:rPr>
        <w:t xml:space="preserve"> </w:t>
      </w:r>
      <w:r>
        <w:t xml:space="preserve">merupakan kumpulan semua kejadian dari struktur </w:t>
      </w:r>
      <w:r w:rsidR="0069423A">
        <w:rPr>
          <w:i/>
        </w:rPr>
        <w:t>record-</w:t>
      </w:r>
      <w:r w:rsidRPr="00D239D1">
        <w:rPr>
          <w:i/>
        </w:rPr>
        <w:t xml:space="preserve">record </w:t>
      </w:r>
      <w:r>
        <w:t>yang diberikan.</w:t>
      </w:r>
      <w:r w:rsidR="007F18D6">
        <w:t xml:space="preserve"> </w:t>
      </w:r>
      <w:r>
        <w:t xml:space="preserve">Tabel merupakan ekivalen basis data relasional dari sebuah </w:t>
      </w:r>
      <w:r w:rsidRPr="00D239D1">
        <w:rPr>
          <w:i/>
        </w:rPr>
        <w:t>file</w:t>
      </w:r>
      <w:r>
        <w:t>.</w:t>
      </w:r>
    </w:p>
    <w:p w:rsidR="00A335D0" w:rsidRPr="00A335D0" w:rsidRDefault="00A335D0" w:rsidP="00A335D0"/>
    <w:p w:rsidR="00A627D5" w:rsidRDefault="00A627D5" w:rsidP="00A627D5">
      <w:pPr>
        <w:pStyle w:val="Heading2"/>
      </w:pPr>
      <w:bookmarkStart w:id="56" w:name="_Toc318743254"/>
      <w:r>
        <w:t>SQLite</w:t>
      </w:r>
      <w:bookmarkEnd w:id="56"/>
    </w:p>
    <w:p w:rsidR="00706475" w:rsidRDefault="00706475" w:rsidP="00706475">
      <w:r>
        <w:tab/>
        <w:t>SQLite merupakan sebuah sistem manajemen basis data relasional yang bersifat ACID-</w:t>
      </w:r>
      <w:r w:rsidRPr="00706475">
        <w:rPr>
          <w:i/>
        </w:rPr>
        <w:t>compliant</w:t>
      </w:r>
      <w:r>
        <w:t xml:space="preserve"> dan memiliki ukuran pustaka kode yang relatif kecil, ditulis dalam bahasa C. SQLite merupakan proyek yang bersifat </w:t>
      </w:r>
      <w:r w:rsidRPr="00706475">
        <w:rPr>
          <w:i/>
        </w:rPr>
        <w:t>public domain</w:t>
      </w:r>
      <w:r>
        <w:t xml:space="preserve"> yang dikerjakan oleh D. Richard Hipp.</w:t>
      </w:r>
    </w:p>
    <w:p w:rsidR="00915E65" w:rsidRDefault="00706475" w:rsidP="00706475">
      <w:r>
        <w:tab/>
        <w:t xml:space="preserve">Tidak seperti pada paradigma </w:t>
      </w:r>
      <w:r w:rsidRPr="00706475">
        <w:rPr>
          <w:i/>
        </w:rPr>
        <w:t>client-server</w:t>
      </w:r>
      <w:r>
        <w:t xml:space="preserve"> umumnya, Inti SQLite bukanlah sebuah sistem yang mandiri yang berkomunikasi dengan sebuah program, melainkan sebagai bagian integral dari sebuah program secara keseluruhan. Sehingga protokol komunikasi utama yang digunakan adalah melalui pemanggilan API secara langsung melalui bahasa pemrograman. Mekanisme seperti ini tentunya membawa keuntungan karena dapat mereduksi </w:t>
      </w:r>
      <w:r w:rsidRPr="00706475">
        <w:rPr>
          <w:i/>
        </w:rPr>
        <w:t>overhead</w:t>
      </w:r>
      <w:r>
        <w:t xml:space="preserve">, </w:t>
      </w:r>
      <w:r w:rsidRPr="00706475">
        <w:rPr>
          <w:i/>
        </w:rPr>
        <w:t>latency times</w:t>
      </w:r>
      <w:r>
        <w:t>, dan secara keseluruhan lebih sederhana. Seluruh elemen basis</w:t>
      </w:r>
      <w:r w:rsidR="00436A69">
        <w:t xml:space="preserve"> </w:t>
      </w:r>
      <w:r>
        <w:t xml:space="preserve">data (definisi data, tabel, indeks, dan data) disimpan sebagai sebuah </w:t>
      </w:r>
      <w:r w:rsidRPr="00706475">
        <w:rPr>
          <w:i/>
        </w:rPr>
        <w:t>file</w:t>
      </w:r>
      <w:r>
        <w:t>. Kesederhanaan dari sisi disain tersebut bisa diraih dengan cara mengunci keseluruhan file basis data pada saat sebuah transaksi dimulai.</w:t>
      </w:r>
    </w:p>
    <w:p w:rsidR="00706475" w:rsidRDefault="00706475" w:rsidP="00706475">
      <w:r>
        <w:tab/>
        <w:t xml:space="preserve">Pustaka SQLite mengimplementasikan hampir seluruh elemen-elemen standar yang berlaku pada SQL-92, termasuk transaksi yang bersifat </w:t>
      </w:r>
      <w:r w:rsidRPr="009C2435">
        <w:rPr>
          <w:i/>
        </w:rPr>
        <w:t>atomic</w:t>
      </w:r>
      <w:r>
        <w:t>, konsistensi basis</w:t>
      </w:r>
      <w:r w:rsidR="00955D89">
        <w:t xml:space="preserve"> </w:t>
      </w:r>
      <w:r>
        <w:t xml:space="preserve">data, isolasi, dan durabilitas (dalam bahasa inggris lebih sering disebut ACID), </w:t>
      </w:r>
      <w:r w:rsidRPr="009C2435">
        <w:rPr>
          <w:i/>
        </w:rPr>
        <w:t>trigger</w:t>
      </w:r>
      <w:r>
        <w:t xml:space="preserve">, dan kueri-kueri yang kompleks. Tidak ada pengecekan tipe sehingga data bisa dientrikan dalam bentuk </w:t>
      </w:r>
      <w:r w:rsidRPr="009C2435">
        <w:rPr>
          <w:i/>
        </w:rPr>
        <w:t>string</w:t>
      </w:r>
      <w:r>
        <w:t xml:space="preserve"> untuk sebuah kolom bertipe </w:t>
      </w:r>
      <w:r w:rsidRPr="009C2435">
        <w:rPr>
          <w:i/>
        </w:rPr>
        <w:t>integer</w:t>
      </w:r>
      <w:r w:rsidR="00CF30CD">
        <w:t>.</w:t>
      </w:r>
    </w:p>
    <w:p w:rsidR="00706475" w:rsidRDefault="009C2435" w:rsidP="00AD7A11">
      <w:r>
        <w:tab/>
      </w:r>
      <w:r w:rsidR="00706475">
        <w:t xml:space="preserve">Beberapa proses ataupun </w:t>
      </w:r>
      <w:r w:rsidR="00706475" w:rsidRPr="009C2435">
        <w:rPr>
          <w:i/>
        </w:rPr>
        <w:t>thread</w:t>
      </w:r>
      <w:r w:rsidR="00706475">
        <w:t xml:space="preserve"> dapat berjalan secara bersamaan dan mengakses basis</w:t>
      </w:r>
      <w:r w:rsidR="00955D89">
        <w:t xml:space="preserve"> </w:t>
      </w:r>
      <w:r w:rsidR="00706475">
        <w:t>data yang sama tanpa mengalami masalah. Hal ini disebabkan karena akes baca data dilakukan secara paralel. Sementara itu akses tulis data hanya bisa dilakukan jika tidak ada proses tulis lain yang sedang dilakukan; jika tidak, proses tulis tersebut akan gagal dan mengembalikan kode kesalahan (atau bisa juga secara otomatis akan mencobanya kembali sampai sejumlah nil</w:t>
      </w:r>
      <w:r>
        <w:t>ai waktu yang ditentukan habis)</w:t>
      </w:r>
      <w:r w:rsidR="00706475">
        <w:t>.</w:t>
      </w:r>
    </w:p>
    <w:p w:rsidR="00A335D0" w:rsidRDefault="00A335D0" w:rsidP="00706475"/>
    <w:p w:rsidR="00CF30CD" w:rsidRDefault="00CF30CD" w:rsidP="00CF30CD">
      <w:pPr>
        <w:pStyle w:val="Heading2"/>
      </w:pPr>
      <w:bookmarkStart w:id="57" w:name="_Toc318743255"/>
      <w:r w:rsidRPr="00CF30CD">
        <w:rPr>
          <w:i/>
        </w:rPr>
        <w:t>Unified Modeling Language</w:t>
      </w:r>
      <w:r>
        <w:t xml:space="preserve"> (UML)</w:t>
      </w:r>
      <w:bookmarkEnd w:id="57"/>
    </w:p>
    <w:p w:rsidR="00CF30CD" w:rsidRDefault="00CF30CD" w:rsidP="00CF30CD">
      <w:r>
        <w:tab/>
        <w:t xml:space="preserve">UML adalah suatu bahasa yang digunakan untuk menentukan, memvisualisasikan, membangun, dan mendokumentasikan suatu sistem informasi. UML dikembangkan sebagai suatu alat untuk analisis dan desain berorientasi objek. Namun demikian UML dapat digunakan untuk memahami dan mendokumentasikan setiap sistem informasi. </w:t>
      </w:r>
    </w:p>
    <w:p w:rsidR="00CF30CD" w:rsidRDefault="00BE7E02" w:rsidP="00CF30CD">
      <w:pPr>
        <w:keepNext/>
        <w:jc w:val="center"/>
      </w:pPr>
      <w:r>
        <w:rPr>
          <w:noProof/>
          <w:lang w:eastAsia="id-ID"/>
        </w:rPr>
        <w:drawing>
          <wp:inline distT="0" distB="0" distL="0" distR="0">
            <wp:extent cx="2711302" cy="1661191"/>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uchten 4+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29497" cy="1672339"/>
                    </a:xfrm>
                    <a:prstGeom prst="rect">
                      <a:avLst/>
                    </a:prstGeom>
                  </pic:spPr>
                </pic:pic>
              </a:graphicData>
            </a:graphic>
          </wp:inline>
        </w:drawing>
      </w:r>
    </w:p>
    <w:p w:rsidR="00CF30CD" w:rsidRDefault="00F62696" w:rsidP="00CF30CD">
      <w:pPr>
        <w:pStyle w:val="Caption"/>
        <w:rPr>
          <w:i/>
        </w:rPr>
      </w:pPr>
      <w:bookmarkStart w:id="58" w:name="_Toc293842823"/>
      <w:bookmarkStart w:id="59" w:name="_Toc318659384"/>
      <w:r>
        <w:t>Gambar</w:t>
      </w:r>
      <w:r w:rsidR="00193EAE">
        <w:t xml:space="preserve"> 2</w:t>
      </w:r>
      <w:r w:rsidR="009A0F81">
        <w:t>.</w:t>
      </w:r>
      <w:fldSimple w:instr=" SEQ Gambar \* ARABIC \s 1 ">
        <w:r w:rsidR="0044137C">
          <w:rPr>
            <w:noProof/>
          </w:rPr>
          <w:t>3</w:t>
        </w:r>
      </w:fldSimple>
      <w:r w:rsidR="00E576F4">
        <w:rPr>
          <w:noProof/>
        </w:rPr>
        <w:t xml:space="preserve"> </w:t>
      </w:r>
      <w:r w:rsidR="00CF30CD" w:rsidRPr="00805C15">
        <w:t xml:space="preserve">Kruchten 4+1 </w:t>
      </w:r>
      <w:r w:rsidR="00A300B2" w:rsidRPr="00501F0B">
        <w:rPr>
          <w:i/>
        </w:rPr>
        <w:t>Model View</w:t>
      </w:r>
      <w:bookmarkEnd w:id="58"/>
      <w:bookmarkEnd w:id="59"/>
    </w:p>
    <w:p w:rsidR="003854FE" w:rsidRPr="003854FE" w:rsidRDefault="003854FE" w:rsidP="003854FE">
      <w:r>
        <w:tab/>
        <w:t xml:space="preserve">Ada beberapa cara untuk memecah model diagram UML, salah satunya adalah </w:t>
      </w:r>
      <w:r w:rsidRPr="00655D15">
        <w:t>Kruchten</w:t>
      </w:r>
      <w:r>
        <w:t xml:space="preserve"> 4+1 </w:t>
      </w:r>
      <w:r w:rsidRPr="002C73C3">
        <w:rPr>
          <w:i/>
        </w:rPr>
        <w:t>model view</w:t>
      </w:r>
      <w:r w:rsidR="00955D89">
        <w:rPr>
          <w:i/>
        </w:rPr>
        <w:t xml:space="preserve"> </w:t>
      </w:r>
      <w:r w:rsidRPr="007578DD">
        <w:t>(Kim Hamilton</w:t>
      </w:r>
      <w:r>
        <w:t xml:space="preserve"> dan</w:t>
      </w:r>
      <w:r w:rsidRPr="007578DD">
        <w:t xml:space="preserve"> Russell Miles</w:t>
      </w:r>
      <w:r>
        <w:t>, 2006):</w:t>
      </w:r>
    </w:p>
    <w:p w:rsidR="00CF30CD" w:rsidRDefault="00CF30CD" w:rsidP="004F61B5">
      <w:pPr>
        <w:pStyle w:val="ListParagraph"/>
        <w:numPr>
          <w:ilvl w:val="0"/>
          <w:numId w:val="8"/>
        </w:numPr>
      </w:pPr>
      <w:r w:rsidRPr="0021368D">
        <w:rPr>
          <w:i/>
        </w:rPr>
        <w:t>Logical view</w:t>
      </w:r>
      <w:r>
        <w:t xml:space="preserve">. Menjelaskan deskripsi abstrak dari bagian suatu sistem. Jenis-jenis diagram UML ini termasuk </w:t>
      </w:r>
      <w:r w:rsidRPr="0021368D">
        <w:rPr>
          <w:i/>
        </w:rPr>
        <w:t>class</w:t>
      </w:r>
      <w:r w:rsidRPr="0021368D">
        <w:t xml:space="preserve">, </w:t>
      </w:r>
      <w:r w:rsidRPr="0021368D">
        <w:rPr>
          <w:i/>
        </w:rPr>
        <w:t>object</w:t>
      </w:r>
      <w:r w:rsidRPr="0021368D">
        <w:t xml:space="preserve">, </w:t>
      </w:r>
      <w:r w:rsidRPr="0021368D">
        <w:rPr>
          <w:i/>
        </w:rPr>
        <w:t>state machine</w:t>
      </w:r>
      <w:r w:rsidRPr="0021368D">
        <w:t xml:space="preserve">, </w:t>
      </w:r>
      <w:r>
        <w:t>dan</w:t>
      </w:r>
      <w:r w:rsidR="00436A69">
        <w:t xml:space="preserve"> </w:t>
      </w:r>
      <w:r w:rsidRPr="0021368D">
        <w:rPr>
          <w:i/>
        </w:rPr>
        <w:t>interaction diagrams</w:t>
      </w:r>
      <w:r>
        <w:t>.</w:t>
      </w:r>
    </w:p>
    <w:p w:rsidR="00CF30CD" w:rsidRDefault="00CF30CD" w:rsidP="004F61B5">
      <w:pPr>
        <w:pStyle w:val="ListParagraph"/>
        <w:numPr>
          <w:ilvl w:val="0"/>
          <w:numId w:val="8"/>
        </w:numPr>
      </w:pPr>
      <w:r w:rsidRPr="0021368D">
        <w:rPr>
          <w:i/>
        </w:rPr>
        <w:t>Process view</w:t>
      </w:r>
      <w:r>
        <w:t xml:space="preserve">. Menjelaskan proses dalam sistem. Hal ini sangat berguna ketika memvisualisasikan apa yang harus terjadi dalam sistem. </w:t>
      </w:r>
      <w:r w:rsidRPr="00670F12">
        <w:rPr>
          <w:i/>
        </w:rPr>
        <w:t>View</w:t>
      </w:r>
      <w:r>
        <w:t xml:space="preserve"> ini biasanya berisi </w:t>
      </w:r>
      <w:r w:rsidRPr="0021368D">
        <w:rPr>
          <w:i/>
        </w:rPr>
        <w:t>activity diagram</w:t>
      </w:r>
      <w:r>
        <w:t>.</w:t>
      </w:r>
    </w:p>
    <w:p w:rsidR="00CF30CD" w:rsidRDefault="00CF30CD" w:rsidP="004F61B5">
      <w:pPr>
        <w:pStyle w:val="ListParagraph"/>
        <w:numPr>
          <w:ilvl w:val="0"/>
          <w:numId w:val="8"/>
        </w:numPr>
      </w:pPr>
      <w:r w:rsidRPr="007948A4">
        <w:rPr>
          <w:i/>
        </w:rPr>
        <w:t>Development view</w:t>
      </w:r>
      <w:r>
        <w:t xml:space="preserve">. Menjelaskan bagaimana bagian-bagian sistem diatur dalam modul dan komponen. Hal ini sangat berguna untuk mengelola lapisan dalam arsitektur sistem. </w:t>
      </w:r>
      <w:r w:rsidRPr="00670F12">
        <w:rPr>
          <w:i/>
        </w:rPr>
        <w:t>View</w:t>
      </w:r>
      <w:r>
        <w:t xml:space="preserve"> ini biasanya berisi </w:t>
      </w:r>
      <w:r w:rsidRPr="007948A4">
        <w:rPr>
          <w:i/>
        </w:rPr>
        <w:t>package</w:t>
      </w:r>
      <w:r>
        <w:t xml:space="preserve"> dan </w:t>
      </w:r>
      <w:r w:rsidRPr="007948A4">
        <w:rPr>
          <w:i/>
        </w:rPr>
        <w:t>component diagrams</w:t>
      </w:r>
      <w:r>
        <w:t>.</w:t>
      </w:r>
    </w:p>
    <w:p w:rsidR="00CF30CD" w:rsidRDefault="00CF30CD" w:rsidP="004F61B5">
      <w:pPr>
        <w:pStyle w:val="ListParagraph"/>
        <w:numPr>
          <w:ilvl w:val="0"/>
          <w:numId w:val="8"/>
        </w:numPr>
      </w:pPr>
      <w:r w:rsidRPr="00866989">
        <w:rPr>
          <w:i/>
        </w:rPr>
        <w:t>Physical view</w:t>
      </w:r>
      <w:r>
        <w:t xml:space="preserve">. Menjelaskan bagaimana desain sistem, seperti yang dijelaskan dalam tiga </w:t>
      </w:r>
      <w:r w:rsidRPr="00EC30A8">
        <w:rPr>
          <w:i/>
        </w:rPr>
        <w:t>view</w:t>
      </w:r>
      <w:r>
        <w:t xml:space="preserve"> sebelumnya, kemudian dibawa hidup sebagai satu set entitas dunia nyata. </w:t>
      </w:r>
      <w:r w:rsidRPr="008F0129">
        <w:rPr>
          <w:i/>
        </w:rPr>
        <w:t>View</w:t>
      </w:r>
      <w:r>
        <w:t xml:space="preserve"> ini biasanya berisi </w:t>
      </w:r>
      <w:r w:rsidRPr="00866989">
        <w:rPr>
          <w:i/>
        </w:rPr>
        <w:t>deployment diagram</w:t>
      </w:r>
      <w:r>
        <w:t>.</w:t>
      </w:r>
    </w:p>
    <w:p w:rsidR="00CF30CD" w:rsidRDefault="00CF30CD" w:rsidP="004F61B5">
      <w:pPr>
        <w:pStyle w:val="ListParagraph"/>
        <w:numPr>
          <w:ilvl w:val="0"/>
          <w:numId w:val="8"/>
        </w:numPr>
      </w:pPr>
      <w:r w:rsidRPr="00A85C32">
        <w:rPr>
          <w:i/>
        </w:rPr>
        <w:t>Use case view</w:t>
      </w:r>
      <w:r>
        <w:t xml:space="preserve">. Menjelaskan fungsi sistem yang dimodelkan dari perspektif dunia luar, diperlukan untuk menjelaskan sistem apa yang seharusnya dilakukan. </w:t>
      </w:r>
      <w:r w:rsidRPr="00866989">
        <w:rPr>
          <w:i/>
        </w:rPr>
        <w:t>View</w:t>
      </w:r>
      <w:r>
        <w:t xml:space="preserve"> ini biasanya berisi </w:t>
      </w:r>
      <w:r>
        <w:rPr>
          <w:i/>
        </w:rPr>
        <w:t>use case diagram</w:t>
      </w:r>
      <w:r>
        <w:t xml:space="preserve">, </w:t>
      </w:r>
      <w:r w:rsidRPr="00866989">
        <w:rPr>
          <w:i/>
        </w:rPr>
        <w:t>description</w:t>
      </w:r>
      <w:r>
        <w:t xml:space="preserve">, dan </w:t>
      </w:r>
      <w:r w:rsidRPr="00866989">
        <w:rPr>
          <w:i/>
        </w:rPr>
        <w:t>overview diagram</w:t>
      </w:r>
      <w:r>
        <w:t>.</w:t>
      </w:r>
    </w:p>
    <w:p w:rsidR="00595C80" w:rsidRDefault="00595C80" w:rsidP="00595C80">
      <w:pPr>
        <w:pStyle w:val="Heading3"/>
      </w:pPr>
      <w:bookmarkStart w:id="60" w:name="_Toc318743256"/>
      <w:r>
        <w:rPr>
          <w:i/>
        </w:rPr>
        <w:t>Use Case Diagram</w:t>
      </w:r>
      <w:bookmarkEnd w:id="60"/>
    </w:p>
    <w:p w:rsidR="008A28F5" w:rsidRDefault="0099780F" w:rsidP="008A28F5">
      <w:r>
        <w:tab/>
      </w:r>
      <w:r>
        <w:rPr>
          <w:i/>
        </w:rPr>
        <w:t>Use case</w:t>
      </w:r>
      <w:r>
        <w:t xml:space="preserve"> merupakan titik mulai terbaik untuk setiap segi dari sistem berorientasi objek. </w:t>
      </w:r>
      <w:r w:rsidR="0029096A">
        <w:t xml:space="preserve">Ia </w:t>
      </w:r>
      <w:r w:rsidR="00D40A61">
        <w:t>menggambarkan</w:t>
      </w:r>
      <w:r w:rsidR="0029096A">
        <w:t xml:space="preserve"> keperluan sistem dilihat </w:t>
      </w:r>
      <w:r w:rsidR="009242B5">
        <w:t xml:space="preserve">perspektif </w:t>
      </w:r>
      <w:r w:rsidR="009242B5">
        <w:rPr>
          <w:i/>
        </w:rPr>
        <w:t>user</w:t>
      </w:r>
      <w:r w:rsidR="0029096A">
        <w:t>.</w:t>
      </w:r>
      <w:r w:rsidR="00C63354">
        <w:t xml:space="preserve"> Pada </w:t>
      </w:r>
      <w:r w:rsidR="00C63354">
        <w:rPr>
          <w:i/>
        </w:rPr>
        <w:t>use case</w:t>
      </w:r>
      <w:r w:rsidR="00C63354">
        <w:t>, yang ditekankan adalah “apa” yang diperbuat sistem, dan bukan “bagaimana”.</w:t>
      </w:r>
    </w:p>
    <w:p w:rsidR="00EB6D7C" w:rsidRDefault="00473405" w:rsidP="00C61824">
      <w:pPr>
        <w:ind w:left="1418"/>
      </w:pPr>
      <w:r>
        <w:rPr>
          <w:noProof/>
          <w:lang w:eastAsia="id-ID"/>
        </w:rPr>
        <mc:AlternateContent>
          <mc:Choice Requires="wpg">
            <w:drawing>
              <wp:anchor distT="0" distB="0" distL="114300" distR="114300" simplePos="0" relativeHeight="251665408" behindDoc="0" locked="0" layoutInCell="1" allowOverlap="1">
                <wp:simplePos x="0" y="0"/>
                <wp:positionH relativeFrom="column">
                  <wp:posOffset>165100</wp:posOffset>
                </wp:positionH>
                <wp:positionV relativeFrom="paragraph">
                  <wp:posOffset>66675</wp:posOffset>
                </wp:positionV>
                <wp:extent cx="451485" cy="721995"/>
                <wp:effectExtent l="0" t="0" r="24765" b="20955"/>
                <wp:wrapNone/>
                <wp:docPr id="72"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1485" cy="721995"/>
                          <a:chOff x="0" y="0"/>
                          <a:chExt cx="1143000" cy="1826260"/>
                        </a:xfrm>
                      </wpg:grpSpPr>
                      <wps:wsp>
                        <wps:cNvPr id="73" name="Oval 14"/>
                        <wps:cNvSpPr/>
                        <wps:spPr>
                          <a:xfrm>
                            <a:off x="342900" y="0"/>
                            <a:ext cx="457200" cy="457200"/>
                          </a:xfrm>
                          <a:prstGeom prst="ellipse">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Straight Connector 15"/>
                        <wps:cNvCnPr/>
                        <wps:spPr>
                          <a:xfrm>
                            <a:off x="571500" y="457200"/>
                            <a:ext cx="0" cy="685800"/>
                          </a:xfrm>
                          <a:prstGeom prst="line">
                            <a:avLst/>
                          </a:prstGeom>
                          <a:ln w="6350"/>
                        </wps:spPr>
                        <wps:style>
                          <a:lnRef idx="2">
                            <a:schemeClr val="dk1"/>
                          </a:lnRef>
                          <a:fillRef idx="1">
                            <a:schemeClr val="lt1"/>
                          </a:fillRef>
                          <a:effectRef idx="0">
                            <a:schemeClr val="dk1"/>
                          </a:effectRef>
                          <a:fontRef idx="minor">
                            <a:schemeClr val="dk1"/>
                          </a:fontRef>
                        </wps:style>
                        <wps:bodyPr/>
                      </wps:wsp>
                      <wps:wsp>
                        <wps:cNvPr id="75" name="Straight Connector 16"/>
                        <wps:cNvCnPr/>
                        <wps:spPr>
                          <a:xfrm>
                            <a:off x="0" y="628650"/>
                            <a:ext cx="1143000" cy="0"/>
                          </a:xfrm>
                          <a:prstGeom prst="line">
                            <a:avLst/>
                          </a:prstGeom>
                          <a:ln w="6350"/>
                        </wps:spPr>
                        <wps:style>
                          <a:lnRef idx="2">
                            <a:schemeClr val="dk1"/>
                          </a:lnRef>
                          <a:fillRef idx="1">
                            <a:schemeClr val="lt1"/>
                          </a:fillRef>
                          <a:effectRef idx="0">
                            <a:schemeClr val="dk1"/>
                          </a:effectRef>
                          <a:fontRef idx="minor">
                            <a:schemeClr val="dk1"/>
                          </a:fontRef>
                        </wps:style>
                        <wps:bodyPr/>
                      </wps:wsp>
                      <wps:wsp>
                        <wps:cNvPr id="85" name="Straight Connector 17"/>
                        <wps:cNvCnPr/>
                        <wps:spPr>
                          <a:xfrm>
                            <a:off x="571500" y="1143000"/>
                            <a:ext cx="459740" cy="683260"/>
                          </a:xfrm>
                          <a:prstGeom prst="line">
                            <a:avLst/>
                          </a:prstGeom>
                          <a:ln w="6350"/>
                        </wps:spPr>
                        <wps:style>
                          <a:lnRef idx="2">
                            <a:schemeClr val="dk1"/>
                          </a:lnRef>
                          <a:fillRef idx="1">
                            <a:schemeClr val="lt1"/>
                          </a:fillRef>
                          <a:effectRef idx="0">
                            <a:schemeClr val="dk1"/>
                          </a:effectRef>
                          <a:fontRef idx="minor">
                            <a:schemeClr val="dk1"/>
                          </a:fontRef>
                        </wps:style>
                        <wps:bodyPr/>
                      </wps:wsp>
                      <wps:wsp>
                        <wps:cNvPr id="87" name="Straight Connector 18"/>
                        <wps:cNvCnPr/>
                        <wps:spPr>
                          <a:xfrm flipH="1">
                            <a:off x="9525" y="1143000"/>
                            <a:ext cx="561975" cy="683260"/>
                          </a:xfrm>
                          <a:prstGeom prst="line">
                            <a:avLst/>
                          </a:prstGeom>
                          <a:ln w="6350"/>
                        </wps:spPr>
                        <wps:style>
                          <a:lnRef idx="2">
                            <a:schemeClr val="dk1"/>
                          </a:lnRef>
                          <a:fillRef idx="1">
                            <a:schemeClr val="lt1"/>
                          </a:fillRef>
                          <a:effectRef idx="0">
                            <a:schemeClr val="dk1"/>
                          </a:effectRef>
                          <a:fontRef idx="minor">
                            <a:schemeClr val="dk1"/>
                          </a:fontRef>
                        </wps:style>
                        <wps:bodyPr/>
                      </wps:wsp>
                    </wpg:wgp>
                  </a:graphicData>
                </a:graphic>
                <wp14:sizeRelH relativeFrom="margin">
                  <wp14:pctWidth>0</wp14:pctWidth>
                </wp14:sizeRelH>
                <wp14:sizeRelV relativeFrom="margin">
                  <wp14:pctHeight>0</wp14:pctHeight>
                </wp14:sizeRelV>
              </wp:anchor>
            </w:drawing>
          </mc:Choice>
          <mc:Fallback>
            <w:pict>
              <v:group id="Group 13" o:spid="_x0000_s1026" style="position:absolute;margin-left:13pt;margin-top:5.25pt;width:35.55pt;height:56.85pt;z-index:251665408;mso-width-relative:margin;mso-height-relative:margin" coordsize="11430,18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">
                <v:oval id="Oval 14" o:spid="_x0000_s1027" style="position:absolute;left:342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w6Z8QA&#10;AADbAAAADwAAAGRycy9kb3ducmV2LnhtbESPT2vCQBTE70K/w/IEb7qxBW2jq/QPSi4iTYVcH9nX&#10;JDT7Nt1dTfrtu4LgcZiZ3zDr7WBacSHnG8sK5rMEBHFpdcOVgtPXbvoMwgdkja1lUvBHHrabh9Ea&#10;U217/qRLHioRIexTVFCH0KVS+rImg35mO+LofVtnMETpKqkd9hFuWvmYJAtpsOG4UGNH7zWVP/nZ&#10;KMiLQ+uK38WxwLfu+OFCtu9fMqUm4+F1BSLQEO7hWzvTCpZPcP0Sf4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MOmfEAAAA2wAAAA8AAAAAAAAAAAAAAAAAmAIAAGRycy9k&#10;b3ducmV2LnhtbFBLBQYAAAAABAAEAPUAAACJAwAAAAA=&#10;" fillcolor="white [3201]" strokecolor="black [3200]" strokeweight=".5pt"/>
                <v:line id="Straight Connector 15" o:spid="_x0000_s1028" style="position:absolute;visibility:visible;mso-wrap-style:square" from="5715,4572" to="571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34B8QAAADbAAAADwAAAGRycy9kb3ducmV2LnhtbESP3WoCMRSE7wu+QziF3hRNLMWf1ShS&#10;KBahSFX09rA57i7dnCybaNa3NwWhl8PMfMPMl52txZVaXznWMBwoEMS5MxUXGg77z/4EhA/IBmvH&#10;pOFGHpaL3tMcM+Mi/9B1FwqRIOwz1FCG0GRS+rwki37gGuLknV1rMSTZFtK0GBPc1vJNqZG0WHFa&#10;KLGhj5Ly393FaohqclTrrdmctjF+34qpefXDqdYvz91qBiJQF/7Dj/aX0TB+h78v6Qf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rfgHxAAAANsAAAAPAAAAAAAAAAAA&#10;AAAAAKECAABkcnMvZG93bnJldi54bWxQSwUGAAAAAAQABAD5AAAAkgMAAAAA&#10;" filled="t" fillcolor="white [3201]" strokecolor="black [3200]" strokeweight=".5pt"/>
                <v:line id="Straight Connector 16" o:spid="_x0000_s1029" style="position:absolute;visibility:visible;mso-wrap-style:square" from="0,6286" to="11430,6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FdnMQAAADbAAAADwAAAGRycy9kb3ducmV2LnhtbESP3WoCMRSE7wu+QziF3hRNLNSf1ShS&#10;KBahSFX09rA57i7dnCybaNa3NwWhl8PMfMPMl52txZVaXznWMBwoEMS5MxUXGg77z/4EhA/IBmvH&#10;pOFGHpaL3tMcM+Mi/9B1FwqRIOwz1FCG0GRS+rwki37gGuLknV1rMSTZFtK0GBPc1vJNqZG0WHFa&#10;KLGhj5Ly393FaohqclTrrdmctjF+34qpefXDqdYvz91qBiJQF/7Dj/aX0TB+h78v6Qf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4V2cxAAAANsAAAAPAAAAAAAAAAAA&#10;AAAAAKECAABkcnMvZG93bnJldi54bWxQSwUGAAAAAAQABAD5AAAAkgMAAAAA&#10;" filled="t" fillcolor="white [3201]" strokecolor="black [3200]" strokeweight=".5pt"/>
                <v:line id="Straight Connector 17" o:spid="_x0000_s1030" style="position:absolute;visibility:visible;mso-wrap-style:square" from="5715,11430" to="10312,18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Qtu8QAAADbAAAADwAAAGRycy9kb3ducmV2LnhtbESPQWsCMRSE7wX/Q3hCL0UTCy3rahQp&#10;FEUoUit6fWyeu4ubl2UTzfrvm0LB4zAz3zDzZW8bcaPO1441TMYKBHHhTM2lhsPP5ygD4QOywcYx&#10;abiTh+Vi8DTH3LjI33Tbh1IkCPscNVQhtLmUvqjIoh+7ljh5Z9dZDEl2pTQdxgS3jXxV6l1arDkt&#10;VNjSR0XFZX+1GqLKjmq9M9vTLsavezk1L34y1fp52K9mIAL14RH+b2+MhuwN/r6kHy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NC27xAAAANsAAAAPAAAAAAAAAAAA&#10;AAAAAKECAABkcnMvZG93bnJldi54bWxQSwUGAAAAAAQABAD5AAAAkgMAAAAA&#10;" filled="t" fillcolor="white [3201]" strokecolor="black [3200]" strokeweight=".5pt"/>
                <v:line id="Straight Connector 18" o:spid="_x0000_s1031" style="position:absolute;flip:x;visibility:visible;mso-wrap-style:square" from="95,11430" to="5715,18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nEBMMAAADbAAAADwAAAGRycy9kb3ducmV2LnhtbESPQYvCMBCF7wv+hzCCtzXVg0rXKKui&#10;qwcRdfE8NGNbNpnUJmr33xtB8Ph48743bzxtrBE3qn3pWEGvm4AgzpwuOVfwe1x+jkD4gKzROCYF&#10;/+RhOml9jDHV7s57uh1CLiKEfYoKihCqVEqfFWTRd11FHL2zqy2GKOtc6hrvEW6N7CfJQFosOTYU&#10;WNG8oOzvcLXxDXdams1u5beL9cwM9/3BNvu5KNVpN99fIAI14X38Sq+1gtEQnlsiAO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ZxATDAAAA2wAAAA8AAAAAAAAAAAAA&#10;AAAAoQIAAGRycy9kb3ducmV2LnhtbFBLBQYAAAAABAAEAPkAAACRAwAAAAA=&#10;" filled="t" fillcolor="white [3201]" strokecolor="black [3200]" strokeweight=".5pt"/>
              </v:group>
            </w:pict>
          </mc:Fallback>
        </mc:AlternateContent>
      </w:r>
      <w:r w:rsidR="007274FD" w:rsidRPr="0070635B">
        <w:rPr>
          <w:b/>
          <w:i/>
        </w:rPr>
        <w:t>Actor</w:t>
      </w:r>
      <w:r w:rsidR="0070635B">
        <w:rPr>
          <w:i/>
        </w:rPr>
        <w:t>.</w:t>
      </w:r>
      <w:r w:rsidR="00955D89">
        <w:rPr>
          <w:i/>
        </w:rPr>
        <w:t xml:space="preserve"> </w:t>
      </w:r>
      <w:r w:rsidR="00A20156" w:rsidRPr="00A20156">
        <w:t>M</w:t>
      </w:r>
      <w:r w:rsidR="007274FD">
        <w:t>enggambarkan orang, s</w:t>
      </w:r>
      <w:r w:rsidR="00AE0CA6">
        <w:t>i</w:t>
      </w:r>
      <w:r w:rsidR="007274FD">
        <w:t>stem atau external entitas/stakeholder yang menyediakan</w:t>
      </w:r>
      <w:r w:rsidR="00A20156">
        <w:t xml:space="preserve"> atau menerima informasi dari si</w:t>
      </w:r>
      <w:r w:rsidR="007274FD">
        <w:t xml:space="preserve">stem. </w:t>
      </w:r>
      <w:r w:rsidR="007274FD" w:rsidRPr="007274FD">
        <w:rPr>
          <w:i/>
        </w:rPr>
        <w:t>Actor</w:t>
      </w:r>
      <w:r w:rsidR="007274FD">
        <w:t xml:space="preserve"> biasanya menggunakan </w:t>
      </w:r>
      <w:r w:rsidR="0070635B">
        <w:t>k</w:t>
      </w:r>
      <w:r w:rsidR="007274FD">
        <w:t>ata benda.</w:t>
      </w:r>
    </w:p>
    <w:p w:rsidR="007274FD" w:rsidRDefault="00473405" w:rsidP="00C61824">
      <w:pPr>
        <w:ind w:left="1418"/>
      </w:pPr>
      <w:r>
        <w:rPr>
          <w:b/>
          <w:i/>
          <w:noProof/>
          <w:lang w:eastAsia="id-ID"/>
        </w:rPr>
        <mc:AlternateContent>
          <mc:Choice Requires="wps">
            <w:drawing>
              <wp:anchor distT="0" distB="0" distL="114300" distR="114300" simplePos="0" relativeHeight="251660288" behindDoc="0" locked="0" layoutInCell="1" allowOverlap="1">
                <wp:simplePos x="0" y="0"/>
                <wp:positionH relativeFrom="column">
                  <wp:posOffset>5715</wp:posOffset>
                </wp:positionH>
                <wp:positionV relativeFrom="paragraph">
                  <wp:posOffset>69850</wp:posOffset>
                </wp:positionV>
                <wp:extent cx="712470" cy="369570"/>
                <wp:effectExtent l="0" t="0" r="11430" b="11430"/>
                <wp:wrapNone/>
                <wp:docPr id="69"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2470" cy="369570"/>
                        </a:xfrm>
                        <a:prstGeom prst="ellipse">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 o:spid="_x0000_s1026" style="position:absolute;margin-left:.45pt;margin-top:5.5pt;width:56.1pt;height:29.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" fillcolor="white [3201]" strokecolor="black [3200]" strokeweight=".5pt">
                <v:path arrowok="t"/>
              </v:oval>
            </w:pict>
          </mc:Fallback>
        </mc:AlternateContent>
      </w:r>
      <w:r w:rsidR="00F3792F" w:rsidRPr="00F3792F">
        <w:rPr>
          <w:b/>
          <w:i/>
        </w:rPr>
        <w:t>Use Case</w:t>
      </w:r>
      <w:r w:rsidR="00F3792F">
        <w:t xml:space="preserve">. </w:t>
      </w:r>
      <w:r w:rsidR="00A20156">
        <w:t>D</w:t>
      </w:r>
      <w:r w:rsidR="00F3792F">
        <w:t xml:space="preserve">iberi nama yang menyatakan apa hal yang dicapai dari hasil interaksinya dengan </w:t>
      </w:r>
      <w:r w:rsidR="00F3792F" w:rsidRPr="00F3792F">
        <w:rPr>
          <w:i/>
        </w:rPr>
        <w:t>actor</w:t>
      </w:r>
      <w:r w:rsidR="00F3792F">
        <w:t>. Use case biasanya menggunakan kata kerja.</w:t>
      </w:r>
    </w:p>
    <w:p w:rsidR="003B2DD0" w:rsidRDefault="00473405" w:rsidP="00C61824">
      <w:pPr>
        <w:ind w:left="1418"/>
      </w:pPr>
      <w:r>
        <w:rPr>
          <w:b/>
          <w:i/>
          <w:noProof/>
          <w:lang w:eastAsia="id-ID"/>
        </w:rPr>
        <mc:AlternateContent>
          <mc:Choice Requires="wps">
            <w:drawing>
              <wp:anchor distT="4294967294" distB="4294967294" distL="114300" distR="114300" simplePos="0" relativeHeight="251661312" behindDoc="0" locked="0" layoutInCell="1" allowOverlap="1">
                <wp:simplePos x="0" y="0"/>
                <wp:positionH relativeFrom="column">
                  <wp:posOffset>27305</wp:posOffset>
                </wp:positionH>
                <wp:positionV relativeFrom="paragraph">
                  <wp:posOffset>121919</wp:posOffset>
                </wp:positionV>
                <wp:extent cx="690880" cy="0"/>
                <wp:effectExtent l="0" t="0" r="13970" b="19050"/>
                <wp:wrapNone/>
                <wp:docPr id="68"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88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4" o:spid="_x0000_s1026" style="position:absolute;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15pt,9.6pt" to="56.5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" strokecolor="black [3213]" strokeweight=".5pt">
                <o:lock v:ext="edit" shapetype="f"/>
              </v:line>
            </w:pict>
          </mc:Fallback>
        </mc:AlternateContent>
      </w:r>
      <w:r w:rsidR="003B2DD0">
        <w:rPr>
          <w:b/>
          <w:i/>
        </w:rPr>
        <w:t>Communication Line</w:t>
      </w:r>
      <w:r w:rsidR="003B2DD0">
        <w:t xml:space="preserve">. </w:t>
      </w:r>
      <w:r w:rsidR="00A20156">
        <w:t>Mengkonek</w:t>
      </w:r>
      <w:r w:rsidR="003B2DD0">
        <w:t xml:space="preserve">sikan </w:t>
      </w:r>
      <w:r w:rsidR="003B2DD0">
        <w:rPr>
          <w:i/>
        </w:rPr>
        <w:t>actor</w:t>
      </w:r>
      <w:r w:rsidR="003B2DD0">
        <w:t xml:space="preserve"> dan </w:t>
      </w:r>
      <w:r w:rsidR="003B2DD0">
        <w:rPr>
          <w:i/>
        </w:rPr>
        <w:t>use case</w:t>
      </w:r>
      <w:r w:rsidR="003B2DD0">
        <w:t xml:space="preserve"> untuk memperlihatkan </w:t>
      </w:r>
      <w:r w:rsidR="00DE3B03">
        <w:t xml:space="preserve">bagaimana </w:t>
      </w:r>
      <w:r w:rsidR="003B2DD0">
        <w:rPr>
          <w:i/>
        </w:rPr>
        <w:t>actor</w:t>
      </w:r>
      <w:r w:rsidR="00D86DD6">
        <w:rPr>
          <w:i/>
        </w:rPr>
        <w:t xml:space="preserve"> </w:t>
      </w:r>
      <w:r w:rsidR="00DE3B03">
        <w:t>terlibat</w:t>
      </w:r>
      <w:r w:rsidR="003B2DD0">
        <w:t xml:space="preserve"> di dalam </w:t>
      </w:r>
      <w:r w:rsidR="003B2DD0">
        <w:rPr>
          <w:i/>
        </w:rPr>
        <w:t>use case</w:t>
      </w:r>
      <w:r w:rsidR="003B2DD0">
        <w:t>.</w:t>
      </w:r>
    </w:p>
    <w:p w:rsidR="002C1C3E" w:rsidRDefault="00473405" w:rsidP="00F337FD">
      <w:pPr>
        <w:ind w:left="1418"/>
      </w:pPr>
      <w:r>
        <w:rPr>
          <w:b/>
          <w:i/>
          <w:noProof/>
          <w:lang w:eastAsia="id-ID"/>
        </w:rPr>
        <mc:AlternateContent>
          <mc:Choice Requires="wps">
            <w:drawing>
              <wp:anchor distT="0" distB="0" distL="114300" distR="114300" simplePos="0" relativeHeight="251666432" behindDoc="0" locked="0" layoutInCell="1" allowOverlap="1">
                <wp:simplePos x="0" y="0"/>
                <wp:positionH relativeFrom="column">
                  <wp:posOffset>5715</wp:posOffset>
                </wp:positionH>
                <wp:positionV relativeFrom="paragraph">
                  <wp:posOffset>77470</wp:posOffset>
                </wp:positionV>
                <wp:extent cx="711835" cy="446405"/>
                <wp:effectExtent l="0" t="0" r="12065" b="10795"/>
                <wp:wrapNone/>
                <wp:docPr id="67"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1835" cy="446405"/>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45pt;margin-top:6.1pt;width:56.05pt;height:35.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" fillcolor="white [3201]" strokecolor="black [3200]" strokeweight=".5pt">
                <v:path arrowok="t"/>
              </v:rect>
            </w:pict>
          </mc:Fallback>
        </mc:AlternateContent>
      </w:r>
      <w:r w:rsidR="006D726F">
        <w:rPr>
          <w:b/>
          <w:i/>
        </w:rPr>
        <w:t>System Boundaries</w:t>
      </w:r>
      <w:r w:rsidR="006D726F">
        <w:t xml:space="preserve">. </w:t>
      </w:r>
      <w:r w:rsidR="00DF0CC4">
        <w:t xml:space="preserve">Untuk menggambarkan jangkauan sistem. </w:t>
      </w:r>
      <w:r w:rsidR="006D726F" w:rsidRPr="006D726F">
        <w:t xml:space="preserve">Digambarkan dengan kotak disekitar use case, </w:t>
      </w:r>
      <w:r w:rsidR="00F642E6">
        <w:t>dan</w:t>
      </w:r>
      <w:r w:rsidR="00D86DD6">
        <w:t xml:space="preserve"> </w:t>
      </w:r>
      <w:r w:rsidR="00503F19" w:rsidRPr="00F642E6">
        <w:rPr>
          <w:i/>
        </w:rPr>
        <w:t>actor</w:t>
      </w:r>
      <w:r w:rsidR="00D86DD6">
        <w:rPr>
          <w:i/>
        </w:rPr>
        <w:t xml:space="preserve"> </w:t>
      </w:r>
      <w:r w:rsidR="00F642E6">
        <w:t xml:space="preserve">dibiarkan </w:t>
      </w:r>
      <w:r w:rsidR="00503F19">
        <w:t>diluar kotak</w:t>
      </w:r>
      <w:r w:rsidR="006D726F">
        <w:t>.</w:t>
      </w:r>
    </w:p>
    <w:p w:rsidR="002C1C3E" w:rsidRPr="00BD1C1A" w:rsidRDefault="00473405" w:rsidP="002C1C3E">
      <w:pPr>
        <w:ind w:left="1418"/>
      </w:pPr>
      <w:r>
        <w:rPr>
          <w:b/>
          <w:i/>
          <w:noProof/>
          <w:lang w:eastAsia="id-ID"/>
        </w:rPr>
        <mc:AlternateContent>
          <mc:Choice Requires="wps">
            <w:drawing>
              <wp:anchor distT="4294967294" distB="4294967294" distL="114300" distR="114300" simplePos="0" relativeHeight="251668480" behindDoc="0" locked="0" layoutInCell="1" allowOverlap="1">
                <wp:simplePos x="0" y="0"/>
                <wp:positionH relativeFrom="column">
                  <wp:posOffset>27305</wp:posOffset>
                </wp:positionH>
                <wp:positionV relativeFrom="paragraph">
                  <wp:posOffset>121284</wp:posOffset>
                </wp:positionV>
                <wp:extent cx="690880" cy="0"/>
                <wp:effectExtent l="0" t="76200" r="13970" b="114300"/>
                <wp:wrapNone/>
                <wp:docPr id="46"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880" cy="0"/>
                        </a:xfrm>
                        <a:prstGeom prst="line">
                          <a:avLst/>
                        </a:prstGeom>
                        <a:ln w="6350">
                          <a:solidFill>
                            <a:schemeClr val="tx1"/>
                          </a:solidFill>
                          <a:prstDash val="dash"/>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20" o:spid="_x0000_s1026" style="position:absolute;z-index:2516684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15pt,9.55pt" to="56.5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" strokecolor="black [3213]" strokeweight=".5pt">
                <v:stroke dashstyle="dash" endarrow="open"/>
                <o:lock v:ext="edit" shapetype="f"/>
              </v:line>
            </w:pict>
          </mc:Fallback>
        </mc:AlternateContent>
      </w:r>
      <w:r>
        <w:rPr>
          <w:b/>
          <w:i/>
          <w:noProof/>
          <w:lang w:eastAsia="id-ID"/>
        </w:rPr>
        <mc:AlternateContent>
          <mc:Choice Requires="wps">
            <w:drawing>
              <wp:anchor distT="0" distB="0" distL="114300" distR="114300" simplePos="0" relativeHeight="251669504" behindDoc="0" locked="0" layoutInCell="1" allowOverlap="1">
                <wp:simplePos x="0" y="0"/>
                <wp:positionH relativeFrom="column">
                  <wp:posOffset>-151765</wp:posOffset>
                </wp:positionH>
                <wp:positionV relativeFrom="paragraph">
                  <wp:posOffset>184785</wp:posOffset>
                </wp:positionV>
                <wp:extent cx="1010285" cy="318770"/>
                <wp:effectExtent l="0" t="0" r="0" b="5080"/>
                <wp:wrapNone/>
                <wp:docPr id="2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10285" cy="3187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5FAD" w:rsidRPr="002C1C3E" w:rsidRDefault="009A5FAD" w:rsidP="002C1C3E">
                            <w:pPr>
                              <w:spacing w:line="240" w:lineRule="auto"/>
                              <w:jc w:val="center"/>
                              <w:rPr>
                                <w:sz w:val="18"/>
                                <w:szCs w:val="18"/>
                              </w:rPr>
                            </w:pPr>
                            <w:r>
                              <w:rPr>
                                <w:rFonts w:cs="DejaVu Sans Condensed"/>
                                <w:sz w:val="18"/>
                                <w:szCs w:val="18"/>
                              </w:rPr>
                              <w:t>«</w:t>
                            </w:r>
                            <w:r w:rsidRPr="002C1C3E">
                              <w:rPr>
                                <w:sz w:val="18"/>
                                <w:szCs w:val="18"/>
                              </w:rPr>
                              <w:t>include</w:t>
                            </w:r>
                            <w:r>
                              <w:rPr>
                                <w:rFonts w:cs="DejaVu Sans Condensed"/>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1" o:spid="_x0000_s1026" type="#_x0000_t202" style="position:absolute;left:0;text-align:left;margin-left:-11.95pt;margin-top:14.55pt;width:79.55pt;height:25.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" filled="f" stroked="f" strokeweight=".5pt">
                <v:path arrowok="t"/>
                <v:textbox>
                  <w:txbxContent>
                    <w:p w:rsidR="009A5FAD" w:rsidRPr="002C1C3E" w:rsidRDefault="009A5FAD" w:rsidP="002C1C3E">
                      <w:pPr>
                        <w:spacing w:line="240" w:lineRule="auto"/>
                        <w:jc w:val="center"/>
                        <w:rPr>
                          <w:sz w:val="18"/>
                          <w:szCs w:val="18"/>
                        </w:rPr>
                      </w:pPr>
                      <w:r>
                        <w:rPr>
                          <w:rFonts w:cs="DejaVu Sans Condensed"/>
                          <w:sz w:val="18"/>
                          <w:szCs w:val="18"/>
                        </w:rPr>
                        <w:t>«</w:t>
                      </w:r>
                      <w:r w:rsidRPr="002C1C3E">
                        <w:rPr>
                          <w:sz w:val="18"/>
                          <w:szCs w:val="18"/>
                        </w:rPr>
                        <w:t>include</w:t>
                      </w:r>
                      <w:r>
                        <w:rPr>
                          <w:rFonts w:cs="DejaVu Sans Condensed"/>
                          <w:sz w:val="18"/>
                          <w:szCs w:val="18"/>
                        </w:rPr>
                        <w:t>»</w:t>
                      </w:r>
                    </w:p>
                  </w:txbxContent>
                </v:textbox>
              </v:shape>
            </w:pict>
          </mc:Fallback>
        </mc:AlternateContent>
      </w:r>
      <w:r w:rsidR="0020577D">
        <w:rPr>
          <w:rFonts w:cs="DejaVu Sans Condensed"/>
          <w:b/>
          <w:i/>
        </w:rPr>
        <w:t>«</w:t>
      </w:r>
      <w:r w:rsidR="002C1C3E">
        <w:rPr>
          <w:b/>
          <w:i/>
        </w:rPr>
        <w:t>include</w:t>
      </w:r>
      <w:r w:rsidR="0020577D">
        <w:rPr>
          <w:rFonts w:cs="DejaVu Sans Condensed"/>
          <w:b/>
          <w:i/>
        </w:rPr>
        <w:t>»</w:t>
      </w:r>
      <w:r w:rsidR="002C1C3E">
        <w:rPr>
          <w:b/>
          <w:i/>
        </w:rPr>
        <w:t xml:space="preserve"> Relationship</w:t>
      </w:r>
      <w:r w:rsidR="002C1C3E" w:rsidRPr="00BD1C1A">
        <w:t>.</w:t>
      </w:r>
      <w:r w:rsidR="00BD1C1A" w:rsidRPr="00BD1C1A">
        <w:t xml:space="preserve"> Pemanggilan </w:t>
      </w:r>
      <w:r w:rsidR="00BD1C1A" w:rsidRPr="00BD1C1A">
        <w:rPr>
          <w:i/>
        </w:rPr>
        <w:t>use case</w:t>
      </w:r>
      <w:r w:rsidR="00BD1C1A" w:rsidRPr="00BD1C1A">
        <w:t xml:space="preserve"> oleh </w:t>
      </w:r>
      <w:r w:rsidR="00BD1C1A" w:rsidRPr="00BD1C1A">
        <w:rPr>
          <w:i/>
        </w:rPr>
        <w:t>use case</w:t>
      </w:r>
      <w:r w:rsidR="00BD1C1A" w:rsidRPr="00BD1C1A">
        <w:t xml:space="preserve"> lain, </w:t>
      </w:r>
      <w:r w:rsidR="00BD1C1A">
        <w:t>misalnya</w:t>
      </w:r>
      <w:r w:rsidR="00BD1C1A" w:rsidRPr="00BD1C1A">
        <w:t xml:space="preserve"> pemanggilan sebuah fungsi program</w:t>
      </w:r>
      <w:r w:rsidR="00BD1C1A">
        <w:t>.</w:t>
      </w:r>
    </w:p>
    <w:p w:rsidR="003768DD" w:rsidRDefault="00473405" w:rsidP="003768DD">
      <w:pPr>
        <w:ind w:left="1418"/>
      </w:pPr>
      <w:r>
        <w:rPr>
          <w:b/>
          <w:i/>
          <w:noProof/>
          <w:lang w:eastAsia="id-ID"/>
        </w:rPr>
        <mc:AlternateContent>
          <mc:Choice Requires="wpg">
            <w:drawing>
              <wp:anchor distT="0" distB="0" distL="114300" distR="114300" simplePos="0" relativeHeight="251677696" behindDoc="0" locked="0" layoutInCell="1" allowOverlap="1">
                <wp:simplePos x="0" y="0"/>
                <wp:positionH relativeFrom="column">
                  <wp:posOffset>20955</wp:posOffset>
                </wp:positionH>
                <wp:positionV relativeFrom="paragraph">
                  <wp:posOffset>70485</wp:posOffset>
                </wp:positionV>
                <wp:extent cx="670560" cy="96520"/>
                <wp:effectExtent l="0" t="0" r="15240" b="17780"/>
                <wp:wrapNone/>
                <wp:docPr id="27"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70560" cy="96520"/>
                          <a:chOff x="0" y="0"/>
                          <a:chExt cx="670877" cy="96520"/>
                        </a:xfrm>
                      </wpg:grpSpPr>
                      <wps:wsp>
                        <wps:cNvPr id="28" name="Straight Connector 28"/>
                        <wps:cNvCnPr/>
                        <wps:spPr>
                          <a:xfrm>
                            <a:off x="0" y="44767"/>
                            <a:ext cx="620974" cy="0"/>
                          </a:xfrm>
                          <a:prstGeom prst="line">
                            <a:avLst/>
                          </a:prstGeom>
                          <a:ln w="6350">
                            <a:solidFill>
                              <a:schemeClr val="tx1"/>
                            </a:solidFill>
                            <a:prstDash val="solid"/>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9" name="Isosceles Triangle 29"/>
                        <wps:cNvSpPr/>
                        <wps:spPr>
                          <a:xfrm rot="16200000" flipV="1">
                            <a:off x="581025" y="6667"/>
                            <a:ext cx="96520" cy="83185"/>
                          </a:xfrm>
                          <a:prstGeom prst="triangle">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7" o:spid="_x0000_s1026" style="position:absolute;margin-left:1.65pt;margin-top:5.55pt;width:52.8pt;height:7.6pt;z-index:251677696" coordsize="670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">
                <v:line id="Straight Connector 28" o:spid="_x0000_s1027" style="position:absolute;visibility:visible;mso-wrap-style:square" from="0,447" to="6209,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Ur8cIAAADbAAAADwAAAGRycy9kb3ducmV2LnhtbERPz2vCMBS+C/sfwhvsIjPVg0rXtFTZ&#10;YMhA1EGvj+at6da8lCaz3X+/HASPH9/vrJhsJ640+NaxguUiAUFcO91yo+Dz8va8BeEDssbOMSn4&#10;Iw9F/jDLMNVu5BNdz6ERMYR9igpMCH0qpa8NWfQL1xNH7ssNFkOEQyP1gGMMt51cJclaWmw5Nhjs&#10;aW+o/jn/WgW71+/yqM1mvh+rpurHjyrRh0qpp8epfAERaAp38c39rhWs4tj4Jf4Am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nUr8cIAAADbAAAADwAAAAAAAAAAAAAA&#10;AAChAgAAZHJzL2Rvd25yZXYueG1sUEsFBgAAAAAEAAQA+QAAAJADAAAAAA==&#10;" strokecolor="black [3213]" strokeweight=".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9" o:spid="_x0000_s1028" type="#_x0000_t5" style="position:absolute;left:5809;top:67;width:965;height:832;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Ip+cYA&#10;AADbAAAADwAAAGRycy9kb3ducmV2LnhtbESPQWvCQBSE7wX/w/IEL6Vu9FBr6ioiFEuphyRecntk&#10;X5PU7Ns0u43Jv+8KQo/DzHzDbHaDaURPnastK1jMIxDEhdU1lwrO2dvTCwjnkTU2lknBSA5228nD&#10;BmNtr5xQn/pSBAi7GBVU3rexlK6oyKCb25Y4eF+2M+iD7EqpO7wGuGnkMoqepcGaw0KFLR0qKi7p&#10;r1Hw+L066kV/+ugTlJfPPMvL8SdXajYd9q8gPA3+P3xvv2sFyzXcvoQf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Ip+cYAAADbAAAADwAAAAAAAAAAAAAAAACYAgAAZHJz&#10;L2Rvd25yZXYueG1sUEsFBgAAAAAEAAQA9QAAAIsDAAAAAA==&#10;" fillcolor="white [3201]" strokecolor="black [3200]" strokeweight=".5pt"/>
              </v:group>
            </w:pict>
          </mc:Fallback>
        </mc:AlternateContent>
      </w:r>
      <w:r w:rsidR="009F6283">
        <w:rPr>
          <w:b/>
          <w:i/>
        </w:rPr>
        <w:t>Generalization</w:t>
      </w:r>
      <w:r w:rsidR="003768DD" w:rsidRPr="00BD1C1A">
        <w:t>.</w:t>
      </w:r>
      <w:r w:rsidR="00D86DD6">
        <w:t xml:space="preserve"> </w:t>
      </w:r>
      <w:r w:rsidR="000C2222">
        <w:t xml:space="preserve">Disebut juga </w:t>
      </w:r>
      <w:r w:rsidR="00E6519D" w:rsidRPr="000C2222">
        <w:rPr>
          <w:i/>
        </w:rPr>
        <w:t>inheritance</w:t>
      </w:r>
      <w:r w:rsidR="000C2222">
        <w:t>/pewarisan</w:t>
      </w:r>
      <w:r w:rsidR="00E6519D">
        <w:t xml:space="preserve"> d</w:t>
      </w:r>
      <w:r w:rsidR="007A3F1F">
        <w:t>i</w:t>
      </w:r>
      <w:r w:rsidR="00F642E6">
        <w:t>-</w:t>
      </w:r>
      <w:r w:rsidR="007A3F1F">
        <w:t xml:space="preserve">gunakan ketika ingin memperlihatkan satu </w:t>
      </w:r>
      <w:r w:rsidR="007A3F1F">
        <w:rPr>
          <w:i/>
        </w:rPr>
        <w:t xml:space="preserve">use </w:t>
      </w:r>
      <w:r w:rsidR="007A3F1F" w:rsidRPr="007A3F1F">
        <w:rPr>
          <w:i/>
        </w:rPr>
        <w:t>case</w:t>
      </w:r>
      <w:r w:rsidR="007A3F1F">
        <w:t xml:space="preserve"> adalah tipe spesial dari </w:t>
      </w:r>
      <w:r w:rsidR="007A3F1F">
        <w:rPr>
          <w:i/>
        </w:rPr>
        <w:t>use case</w:t>
      </w:r>
      <w:r w:rsidR="00D86DD6">
        <w:rPr>
          <w:i/>
        </w:rPr>
        <w:t xml:space="preserve"> </w:t>
      </w:r>
      <w:r w:rsidR="00E6519D">
        <w:t>lain</w:t>
      </w:r>
      <w:r w:rsidR="007A3F1F">
        <w:t>.</w:t>
      </w:r>
    </w:p>
    <w:p w:rsidR="00EB6D7C" w:rsidRPr="00C63354" w:rsidRDefault="00473405" w:rsidP="004F7082">
      <w:pPr>
        <w:ind w:left="1418"/>
      </w:pPr>
      <w:r>
        <w:rPr>
          <w:b/>
          <w:i/>
          <w:noProof/>
          <w:lang w:eastAsia="id-ID"/>
        </w:rPr>
        <mc:AlternateContent>
          <mc:Choice Requires="wps">
            <w:drawing>
              <wp:anchor distT="4294967294" distB="4294967294" distL="114300" distR="114300" simplePos="0" relativeHeight="251674624" behindDoc="0" locked="0" layoutInCell="1" allowOverlap="1">
                <wp:simplePos x="0" y="0"/>
                <wp:positionH relativeFrom="column">
                  <wp:posOffset>27305</wp:posOffset>
                </wp:positionH>
                <wp:positionV relativeFrom="paragraph">
                  <wp:posOffset>121284</wp:posOffset>
                </wp:positionV>
                <wp:extent cx="690880" cy="0"/>
                <wp:effectExtent l="0" t="76200" r="13970" b="11430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880" cy="0"/>
                        </a:xfrm>
                        <a:prstGeom prst="line">
                          <a:avLst/>
                        </a:prstGeom>
                        <a:ln w="6350">
                          <a:solidFill>
                            <a:schemeClr val="tx1"/>
                          </a:solidFill>
                          <a:prstDash val="dash"/>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24" o:spid="_x0000_s1026" style="position:absolute;z-index:2516746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15pt,9.55pt" to="56.5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" strokecolor="black [3213]" strokeweight=".5pt">
                <v:stroke dashstyle="dash" endarrow="open"/>
                <o:lock v:ext="edit" shapetype="f"/>
              </v:line>
            </w:pict>
          </mc:Fallback>
        </mc:AlternateContent>
      </w:r>
      <w:r>
        <w:rPr>
          <w:b/>
          <w:i/>
          <w:noProof/>
          <w:lang w:eastAsia="id-ID"/>
        </w:rPr>
        <mc:AlternateContent>
          <mc:Choice Requires="wps">
            <w:drawing>
              <wp:anchor distT="0" distB="0" distL="114300" distR="114300" simplePos="0" relativeHeight="251675648" behindDoc="0" locked="0" layoutInCell="1" allowOverlap="1">
                <wp:simplePos x="0" y="0"/>
                <wp:positionH relativeFrom="column">
                  <wp:posOffset>-151765</wp:posOffset>
                </wp:positionH>
                <wp:positionV relativeFrom="paragraph">
                  <wp:posOffset>184785</wp:posOffset>
                </wp:positionV>
                <wp:extent cx="1010285" cy="318770"/>
                <wp:effectExtent l="0" t="0" r="0" b="508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10285" cy="3187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5FAD" w:rsidRPr="002C1C3E" w:rsidRDefault="009A5FAD" w:rsidP="003768DD">
                            <w:pPr>
                              <w:spacing w:line="240" w:lineRule="auto"/>
                              <w:jc w:val="center"/>
                              <w:rPr>
                                <w:sz w:val="18"/>
                                <w:szCs w:val="18"/>
                              </w:rPr>
                            </w:pPr>
                            <w:r>
                              <w:rPr>
                                <w:rFonts w:cs="DejaVu Sans Condensed"/>
                                <w:sz w:val="18"/>
                                <w:szCs w:val="18"/>
                              </w:rPr>
                              <w:t>«</w:t>
                            </w:r>
                            <w:r>
                              <w:rPr>
                                <w:sz w:val="18"/>
                                <w:szCs w:val="18"/>
                              </w:rPr>
                              <w:t>extend</w:t>
                            </w:r>
                            <w:r>
                              <w:rPr>
                                <w:rFonts w:cs="DejaVu Sans Condensed"/>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27" type="#_x0000_t202" style="position:absolute;left:0;text-align:left;margin-left:-11.95pt;margin-top:14.55pt;width:79.55pt;height:25.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" filled="f" stroked="f" strokeweight=".5pt">
                <v:path arrowok="t"/>
                <v:textbox>
                  <w:txbxContent>
                    <w:p w:rsidR="009A5FAD" w:rsidRPr="002C1C3E" w:rsidRDefault="009A5FAD" w:rsidP="003768DD">
                      <w:pPr>
                        <w:spacing w:line="240" w:lineRule="auto"/>
                        <w:jc w:val="center"/>
                        <w:rPr>
                          <w:sz w:val="18"/>
                          <w:szCs w:val="18"/>
                        </w:rPr>
                      </w:pPr>
                      <w:r>
                        <w:rPr>
                          <w:rFonts w:cs="DejaVu Sans Condensed"/>
                          <w:sz w:val="18"/>
                          <w:szCs w:val="18"/>
                        </w:rPr>
                        <w:t>«</w:t>
                      </w:r>
                      <w:r>
                        <w:rPr>
                          <w:sz w:val="18"/>
                          <w:szCs w:val="18"/>
                        </w:rPr>
                        <w:t>extend</w:t>
                      </w:r>
                      <w:r>
                        <w:rPr>
                          <w:rFonts w:cs="DejaVu Sans Condensed"/>
                          <w:sz w:val="18"/>
                          <w:szCs w:val="18"/>
                        </w:rPr>
                        <w:t>»</w:t>
                      </w:r>
                    </w:p>
                  </w:txbxContent>
                </v:textbox>
              </v:shape>
            </w:pict>
          </mc:Fallback>
        </mc:AlternateContent>
      </w:r>
      <w:r w:rsidR="0020577D">
        <w:rPr>
          <w:rFonts w:cs="DejaVu Sans Condensed"/>
          <w:b/>
          <w:i/>
        </w:rPr>
        <w:t>«</w:t>
      </w:r>
      <w:r w:rsidR="00AC674D">
        <w:rPr>
          <w:b/>
          <w:i/>
        </w:rPr>
        <w:t>extend</w:t>
      </w:r>
      <w:r w:rsidR="0020577D">
        <w:rPr>
          <w:rFonts w:cs="DejaVu Sans Condensed"/>
          <w:b/>
          <w:i/>
        </w:rPr>
        <w:t>»</w:t>
      </w:r>
      <w:r w:rsidR="003768DD">
        <w:rPr>
          <w:b/>
          <w:i/>
        </w:rPr>
        <w:t xml:space="preserve"> Relationship</w:t>
      </w:r>
      <w:r w:rsidR="003768DD" w:rsidRPr="00BD1C1A">
        <w:t xml:space="preserve">. </w:t>
      </w:r>
      <w:r w:rsidR="0035712F">
        <w:t>Programmer Java mungkin akan mengira</w:t>
      </w:r>
      <w:r w:rsidR="00D921E3">
        <w:t xml:space="preserve"> </w:t>
      </w:r>
      <w:r w:rsidR="0020577D">
        <w:rPr>
          <w:rFonts w:cs="DejaVu Sans Condensed"/>
          <w:i/>
        </w:rPr>
        <w:t>«</w:t>
      </w:r>
      <w:r w:rsidR="005A3307" w:rsidRPr="005A3307">
        <w:rPr>
          <w:i/>
        </w:rPr>
        <w:t>extend</w:t>
      </w:r>
      <w:r w:rsidR="0020577D">
        <w:rPr>
          <w:rFonts w:cs="DejaVu Sans Condensed"/>
          <w:i/>
        </w:rPr>
        <w:t>»</w:t>
      </w:r>
      <w:r w:rsidR="00D921E3">
        <w:rPr>
          <w:rFonts w:cs="DejaVu Sans Condensed"/>
          <w:i/>
        </w:rPr>
        <w:t xml:space="preserve"> </w:t>
      </w:r>
      <w:r w:rsidR="005A3307">
        <w:t xml:space="preserve">mirip dengan </w:t>
      </w:r>
      <w:r w:rsidR="005A3307">
        <w:rPr>
          <w:i/>
        </w:rPr>
        <w:t>inheritance</w:t>
      </w:r>
      <w:r w:rsidR="007F5AB3">
        <w:t xml:space="preserve"> antar-</w:t>
      </w:r>
      <w:r w:rsidR="005A3307">
        <w:t>kelas</w:t>
      </w:r>
      <w:r w:rsidR="003768DD" w:rsidRPr="005A3307">
        <w:rPr>
          <w:i/>
        </w:rPr>
        <w:t>.</w:t>
      </w:r>
      <w:r w:rsidR="005A3307">
        <w:t xml:space="preserve"> Desain UML mengambil pandangan berbeda</w:t>
      </w:r>
      <w:r w:rsidR="007F5AB3">
        <w:t xml:space="preserve">, </w:t>
      </w:r>
      <w:r w:rsidR="0020577D">
        <w:rPr>
          <w:rFonts w:cs="DejaVu Sans Condensed"/>
          <w:i/>
        </w:rPr>
        <w:t>«</w:t>
      </w:r>
      <w:r w:rsidR="0020577D" w:rsidRPr="005A3307">
        <w:rPr>
          <w:i/>
        </w:rPr>
        <w:t>extend</w:t>
      </w:r>
      <w:r w:rsidR="0020577D">
        <w:rPr>
          <w:rFonts w:cs="DejaVu Sans Condensed"/>
          <w:i/>
        </w:rPr>
        <w:t>»</w:t>
      </w:r>
      <w:r w:rsidR="007F5AB3">
        <w:t xml:space="preserve"> digunakan untuk memperlihatkan bahwa </w:t>
      </w:r>
      <w:r w:rsidR="007F5AB3">
        <w:rPr>
          <w:i/>
        </w:rPr>
        <w:t>use case</w:t>
      </w:r>
      <w:r w:rsidR="00D921E3">
        <w:rPr>
          <w:i/>
        </w:rPr>
        <w:t xml:space="preserve"> </w:t>
      </w:r>
      <w:r w:rsidR="00490914">
        <w:t xml:space="preserve">dapat menggunakan kembali </w:t>
      </w:r>
      <w:r w:rsidR="00F84E42" w:rsidRPr="00F84E42">
        <w:t>p</w:t>
      </w:r>
      <w:r w:rsidR="0069423A">
        <w:t>e</w:t>
      </w:r>
      <w:r w:rsidR="00F84E42" w:rsidRPr="00F84E42">
        <w:t>rilaku</w:t>
      </w:r>
      <w:r w:rsidR="00D921E3">
        <w:t xml:space="preserve"> </w:t>
      </w:r>
      <w:r w:rsidR="00490914" w:rsidRPr="00490914">
        <w:rPr>
          <w:i/>
        </w:rPr>
        <w:t>use case</w:t>
      </w:r>
      <w:r w:rsidR="00490914">
        <w:t xml:space="preserve"> lain</w:t>
      </w:r>
      <w:r w:rsidR="00D921E3">
        <w:t xml:space="preserve"> </w:t>
      </w:r>
      <w:r w:rsidR="00490914">
        <w:t>secara lengkap.</w:t>
      </w:r>
      <w:r w:rsidR="00B027C5">
        <w:t xml:space="preserve"> Mirip seperti </w:t>
      </w:r>
      <w:r w:rsidR="0020577D">
        <w:rPr>
          <w:rFonts w:cs="DejaVu Sans Condensed"/>
          <w:i/>
        </w:rPr>
        <w:t>«</w:t>
      </w:r>
      <w:r w:rsidR="0020577D">
        <w:rPr>
          <w:i/>
        </w:rPr>
        <w:t>include</w:t>
      </w:r>
      <w:r w:rsidR="0020577D">
        <w:rPr>
          <w:rFonts w:cs="DejaVu Sans Condensed"/>
          <w:i/>
        </w:rPr>
        <w:t>»</w:t>
      </w:r>
      <w:r w:rsidR="00B027C5">
        <w:t xml:space="preserve">, tetapi </w:t>
      </w:r>
      <w:r w:rsidR="004F7082">
        <w:t xml:space="preserve">hal </w:t>
      </w:r>
      <w:r w:rsidR="00B027C5">
        <w:t xml:space="preserve">ini secara </w:t>
      </w:r>
      <w:r w:rsidR="00B027C5" w:rsidRPr="00B027C5">
        <w:rPr>
          <w:i/>
        </w:rPr>
        <w:t>optional</w:t>
      </w:r>
      <w:r w:rsidR="00B027C5">
        <w:t>.</w:t>
      </w:r>
    </w:p>
    <w:p w:rsidR="00595C80" w:rsidRDefault="007043DD" w:rsidP="00595C80">
      <w:pPr>
        <w:pStyle w:val="Heading3"/>
      </w:pPr>
      <w:bookmarkStart w:id="61" w:name="_Toc318743257"/>
      <w:r>
        <w:rPr>
          <w:i/>
        </w:rPr>
        <w:t>Activity</w:t>
      </w:r>
      <w:r w:rsidR="00595C80">
        <w:rPr>
          <w:i/>
        </w:rPr>
        <w:t xml:space="preserve"> Diagram</w:t>
      </w:r>
      <w:bookmarkEnd w:id="61"/>
    </w:p>
    <w:p w:rsidR="00F32698" w:rsidRPr="00CF07D1" w:rsidRDefault="00232CA2" w:rsidP="00232CA2">
      <w:r>
        <w:tab/>
      </w:r>
      <w:r>
        <w:rPr>
          <w:i/>
        </w:rPr>
        <w:t>Activity diagram</w:t>
      </w:r>
      <w:r>
        <w:t xml:space="preserve"> memperlihatkan </w:t>
      </w:r>
      <w:r w:rsidR="0035712F">
        <w:t xml:space="preserve">apa yang harus dilakukan </w:t>
      </w:r>
      <w:r>
        <w:t xml:space="preserve">sistem. </w:t>
      </w:r>
      <w:r w:rsidR="001A4360">
        <w:rPr>
          <w:i/>
        </w:rPr>
        <w:t>Activity diagram m</w:t>
      </w:r>
      <w:r>
        <w:t>enggambarkan pr</w:t>
      </w:r>
      <w:r w:rsidR="0067193E">
        <w:t>oses bisnis dan urutan aktivitas</w:t>
      </w:r>
      <w:r>
        <w:t xml:space="preserve"> dalam sebuah proses. Struktur diagram ini mirip </w:t>
      </w:r>
      <w:r w:rsidRPr="001A4360">
        <w:rPr>
          <w:i/>
        </w:rPr>
        <w:t>flowchart</w:t>
      </w:r>
      <w:r>
        <w:t xml:space="preserve"> atau </w:t>
      </w:r>
      <w:r w:rsidRPr="001A4360">
        <w:rPr>
          <w:i/>
        </w:rPr>
        <w:t>Data Flow Diagram</w:t>
      </w:r>
      <w:r w:rsidR="00D921E3">
        <w:rPr>
          <w:i/>
        </w:rPr>
        <w:t xml:space="preserve"> </w:t>
      </w:r>
      <w:r w:rsidR="001A4360">
        <w:t xml:space="preserve">(DFD) </w:t>
      </w:r>
      <w:r>
        <w:t>pada perancangan terstruktur</w:t>
      </w:r>
      <w:r w:rsidR="001A4360">
        <w:t>.</w:t>
      </w:r>
      <w:r w:rsidR="00CF07D1">
        <w:t xml:space="preserve"> Perbedaan utamanya adalah </w:t>
      </w:r>
      <w:r w:rsidR="00CF07D1">
        <w:rPr>
          <w:i/>
        </w:rPr>
        <w:t>flowchart</w:t>
      </w:r>
      <w:r w:rsidR="00CF07D1">
        <w:t xml:space="preserve"> dibuat untuk menggambarkan alur kerja dari sebuah sistem, sedangkan </w:t>
      </w:r>
      <w:r w:rsidR="00CF07D1">
        <w:rPr>
          <w:i/>
        </w:rPr>
        <w:t>activity diagram</w:t>
      </w:r>
      <w:r w:rsidR="00CF07D1">
        <w:t xml:space="preserve"> dibuat untuk menggambarkan aktivitas dari </w:t>
      </w:r>
      <w:r w:rsidR="00CF07D1">
        <w:rPr>
          <w:i/>
        </w:rPr>
        <w:t>actor</w:t>
      </w:r>
      <w:r w:rsidR="00CF07D1">
        <w:t>.</w:t>
      </w:r>
    </w:p>
    <w:p w:rsidR="0082710C" w:rsidRDefault="00473405" w:rsidP="00821487">
      <w:pPr>
        <w:ind w:left="1418"/>
      </w:pPr>
      <w:r>
        <w:rPr>
          <w:b/>
          <w:i/>
          <w:noProof/>
          <w:lang w:eastAsia="id-ID"/>
        </w:rPr>
        <mc:AlternateContent>
          <mc:Choice Requires="wps">
            <w:drawing>
              <wp:anchor distT="0" distB="0" distL="114300" distR="114300" simplePos="0" relativeHeight="251678720" behindDoc="0" locked="0" layoutInCell="1" allowOverlap="1">
                <wp:simplePos x="0" y="0"/>
                <wp:positionH relativeFrom="column">
                  <wp:posOffset>69215</wp:posOffset>
                </wp:positionH>
                <wp:positionV relativeFrom="paragraph">
                  <wp:posOffset>70485</wp:posOffset>
                </wp:positionV>
                <wp:extent cx="180340" cy="180340"/>
                <wp:effectExtent l="0" t="0" r="10160" b="10160"/>
                <wp:wrapNone/>
                <wp:docPr id="30" name="Oval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340" cy="180340"/>
                        </a:xfrm>
                        <a:prstGeom prst="ellipse">
                          <a:avLst/>
                        </a:prstGeom>
                        <a:solidFill>
                          <a:schemeClr val="tx1"/>
                        </a:solid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0" o:spid="_x0000_s1026" style="position:absolute;margin-left:5.45pt;margin-top:5.55pt;width:14.2pt;height:14.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" fillcolor="black [3213]" strokecolor="black [3200]" strokeweight=".5pt">
                <v:path arrowok="t"/>
              </v:oval>
            </w:pict>
          </mc:Fallback>
        </mc:AlternateContent>
      </w:r>
      <w:r>
        <w:rPr>
          <w:b/>
          <w:i/>
          <w:noProof/>
          <w:lang w:eastAsia="id-ID"/>
        </w:rPr>
        <mc:AlternateContent>
          <mc:Choice Requires="wpg">
            <w:drawing>
              <wp:anchor distT="0" distB="0" distL="114300" distR="114300" simplePos="0" relativeHeight="251682816" behindDoc="0" locked="0" layoutInCell="1" allowOverlap="1">
                <wp:simplePos x="0" y="0"/>
                <wp:positionH relativeFrom="column">
                  <wp:posOffset>491490</wp:posOffset>
                </wp:positionH>
                <wp:positionV relativeFrom="paragraph">
                  <wp:posOffset>70485</wp:posOffset>
                </wp:positionV>
                <wp:extent cx="180340" cy="180340"/>
                <wp:effectExtent l="0" t="0" r="10160" b="1016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0340" cy="180340"/>
                          <a:chOff x="0" y="0"/>
                          <a:chExt cx="180340" cy="180340"/>
                        </a:xfrm>
                      </wpg:grpSpPr>
                      <wps:wsp>
                        <wps:cNvPr id="31" name="Oval 31"/>
                        <wps:cNvSpPr/>
                        <wps:spPr>
                          <a:xfrm>
                            <a:off x="0" y="0"/>
                            <a:ext cx="180340" cy="180340"/>
                          </a:xfrm>
                          <a:prstGeom prst="ellipse">
                            <a:avLst/>
                          </a:prstGeom>
                          <a:solidFill>
                            <a:schemeClr val="bg1"/>
                          </a:solid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Oval 32"/>
                        <wps:cNvSpPr/>
                        <wps:spPr>
                          <a:xfrm>
                            <a:off x="31898" y="31898"/>
                            <a:ext cx="111760" cy="111760"/>
                          </a:xfrm>
                          <a:prstGeom prst="ellipse">
                            <a:avLst/>
                          </a:prstGeom>
                          <a:solidFill>
                            <a:schemeClr val="tx1"/>
                          </a:solid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3" o:spid="_x0000_s1026" style="position:absolute;margin-left:38.7pt;margin-top:5.55pt;width:14.2pt;height:14.2pt;z-index:251682816" coordsize="180340,180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">
                <v:oval id="Oval 31" o:spid="_x0000_s1027" style="position:absolute;width:180340;height:180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VwucIA&#10;AADbAAAADwAAAGRycy9kb3ducmV2LnhtbESPQYvCMBSE78L+h/AEb5raBZFqlEVY8ODCWgteH83b&#10;pti8lCba6q/fCILHYWa+YdbbwTbiRp2vHSuYzxIQxKXTNVcKitP3dAnCB2SNjWNScCcP283HaI2Z&#10;dj0f6ZaHSkQI+wwVmBDaTEpfGrLoZ64ljt6f6yyGKLtK6g77CLeNTJNkIS3WHBcMtrQzVF7yq1Vw&#10;4HC5/+TF1Z0Nl3Jhf9P00Ss1GQ9fKxCBhvAOv9p7reBzDs8v8Qf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dXC5wgAAANsAAAAPAAAAAAAAAAAAAAAAAJgCAABkcnMvZG93&#10;bnJldi54bWxQSwUGAAAAAAQABAD1AAAAhwMAAAAA&#10;" fillcolor="white [3212]" strokecolor="black [3200]" strokeweight=".5pt"/>
                <v:oval id="Oval 32" o:spid="_x0000_s1028" style="position:absolute;left:31898;top:31898;width:111760;height:111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fh3cMA&#10;AADbAAAADwAAAGRycy9kb3ducmV2LnhtbESPT4vCMBTE7wt+h/CEva2pLkippkUFQcGL/8Djs3m2&#10;1ealNNlav/1mYcHjMDO/YeZZb2rRUesqywrGowgEcW51xYWC03H9FYNwHlljbZkUvMhBlg4+5pho&#10;++Q9dQdfiABhl6CC0vsmkdLlJRl0I9sQB+9mW4M+yLaQusVngJtaTqJoKg1WHBZKbGhVUv44/BgF&#10;zS6+8/Wlz13er5aXndPxdquV+hz2ixkIT71/h//bG63gewJ/X8IPkO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fh3cMAAADbAAAADwAAAAAAAAAAAAAAAACYAgAAZHJzL2Rv&#10;d25yZXYueG1sUEsFBgAAAAAEAAQA9QAAAIgDAAAAAA==&#10;" fillcolor="black [3213]" strokecolor="black [3200]" strokeweight=".5pt"/>
              </v:group>
            </w:pict>
          </mc:Fallback>
        </mc:AlternateContent>
      </w:r>
      <w:r w:rsidR="0082710C" w:rsidRPr="00440986">
        <w:rPr>
          <w:b/>
          <w:i/>
        </w:rPr>
        <w:t>Initial node</w:t>
      </w:r>
      <w:r w:rsidR="00D921E3">
        <w:rPr>
          <w:b/>
          <w:i/>
        </w:rPr>
        <w:t xml:space="preserve"> </w:t>
      </w:r>
      <w:r w:rsidR="00821487" w:rsidRPr="00891909">
        <w:t>dan</w:t>
      </w:r>
      <w:r w:rsidR="00D921E3">
        <w:t xml:space="preserve"> </w:t>
      </w:r>
      <w:r w:rsidR="00821487" w:rsidRPr="00440986">
        <w:rPr>
          <w:b/>
          <w:i/>
        </w:rPr>
        <w:t>final node</w:t>
      </w:r>
      <w:r w:rsidR="00821487">
        <w:t xml:space="preserve">. Merupakan awal dan akhir dari </w:t>
      </w:r>
      <w:r w:rsidR="0067193E">
        <w:rPr>
          <w:i/>
        </w:rPr>
        <w:t>activity</w:t>
      </w:r>
      <w:r w:rsidR="00821487">
        <w:t>.</w:t>
      </w:r>
    </w:p>
    <w:p w:rsidR="0082710C" w:rsidRPr="00440986" w:rsidRDefault="00473405" w:rsidP="0082710C">
      <w:pPr>
        <w:ind w:left="1418"/>
        <w:rPr>
          <w:lang w:val="en-US"/>
        </w:rPr>
      </w:pPr>
      <w:r>
        <w:rPr>
          <w:b/>
          <w:i/>
          <w:noProof/>
          <w:lang w:eastAsia="id-ID"/>
        </w:rPr>
        <mc:AlternateContent>
          <mc:Choice Requires="wps">
            <w:drawing>
              <wp:anchor distT="0" distB="0" distL="114300" distR="114300" simplePos="0" relativeHeight="251683840" behindDoc="0" locked="0" layoutInCell="1" allowOverlap="1">
                <wp:simplePos x="0" y="0"/>
                <wp:positionH relativeFrom="column">
                  <wp:posOffset>27305</wp:posOffset>
                </wp:positionH>
                <wp:positionV relativeFrom="paragraph">
                  <wp:posOffset>42545</wp:posOffset>
                </wp:positionV>
                <wp:extent cx="711835" cy="382270"/>
                <wp:effectExtent l="0" t="0" r="12065" b="17780"/>
                <wp:wrapNone/>
                <wp:docPr id="34" name="Rounded 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1835" cy="382270"/>
                        </a:xfrm>
                        <a:prstGeom prst="roundRect">
                          <a:avLst>
                            <a:gd name="adj" fmla="val 30574"/>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34" o:spid="_x0000_s1026" style="position:absolute;margin-left:2.15pt;margin-top:3.35pt;width:56.05pt;height:30.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200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" fillcolor="white [3201]" strokecolor="black [3200]" strokeweight=".5pt">
                <v:path arrowok="t"/>
              </v:roundrect>
            </w:pict>
          </mc:Fallback>
        </mc:AlternateContent>
      </w:r>
      <w:r w:rsidR="0082710C" w:rsidRPr="00440986">
        <w:rPr>
          <w:b/>
          <w:i/>
        </w:rPr>
        <w:t>Action</w:t>
      </w:r>
      <w:r w:rsidR="00440986">
        <w:rPr>
          <w:lang w:val="en-US"/>
        </w:rPr>
        <w:t xml:space="preserve">. </w:t>
      </w:r>
      <w:r w:rsidR="00891909">
        <w:rPr>
          <w:lang w:val="en-US"/>
        </w:rPr>
        <w:t xml:space="preserve">Sebuah langkah tunggal didalam </w:t>
      </w:r>
      <w:r w:rsidR="0067193E">
        <w:rPr>
          <w:i/>
          <w:lang w:val="en-US"/>
        </w:rPr>
        <w:t>activity</w:t>
      </w:r>
      <w:r w:rsidR="00891909">
        <w:rPr>
          <w:lang w:val="en-US"/>
        </w:rPr>
        <w:t xml:space="preserve"> dimana terjadi pemrosesan atau manipulasi data</w:t>
      </w:r>
      <w:r w:rsidR="00440986">
        <w:rPr>
          <w:lang w:val="en-US"/>
        </w:rPr>
        <w:t>.</w:t>
      </w:r>
      <w:r w:rsidR="00D921E3">
        <w:t xml:space="preserve"> </w:t>
      </w:r>
      <w:r w:rsidR="00742D88">
        <w:rPr>
          <w:lang w:val="en-US"/>
        </w:rPr>
        <w:t>Dapat berupa kalkulasi atau sebuah tugas.</w:t>
      </w:r>
    </w:p>
    <w:p w:rsidR="00440986" w:rsidRPr="00440986" w:rsidRDefault="00473405" w:rsidP="0082710C">
      <w:pPr>
        <w:ind w:left="1418"/>
        <w:rPr>
          <w:lang w:val="en-US"/>
        </w:rPr>
      </w:pPr>
      <w:r>
        <w:rPr>
          <w:b/>
          <w:i/>
          <w:noProof/>
          <w:lang w:eastAsia="id-ID"/>
        </w:rPr>
        <mc:AlternateContent>
          <mc:Choice Requires="wps">
            <w:drawing>
              <wp:anchor distT="4294967294" distB="4294967294" distL="114300" distR="114300" simplePos="0" relativeHeight="251685888" behindDoc="0" locked="0" layoutInCell="1" allowOverlap="1">
                <wp:simplePos x="0" y="0"/>
                <wp:positionH relativeFrom="column">
                  <wp:posOffset>51435</wp:posOffset>
                </wp:positionH>
                <wp:positionV relativeFrom="paragraph">
                  <wp:posOffset>102234</wp:posOffset>
                </wp:positionV>
                <wp:extent cx="690245" cy="0"/>
                <wp:effectExtent l="0" t="76200" r="14605" b="11430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24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36" o:spid="_x0000_s1026" style="position:absolute;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4.05pt,8.05pt" to="58.4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" strokecolor="black [3213]" strokeweight=".5pt">
                <v:stroke endarrow="open"/>
                <o:lock v:ext="edit" shapetype="f"/>
              </v:line>
            </w:pict>
          </mc:Fallback>
        </mc:AlternateContent>
      </w:r>
      <w:r w:rsidR="00891909">
        <w:rPr>
          <w:b/>
          <w:i/>
          <w:lang w:val="en-US"/>
        </w:rPr>
        <w:t>Edge/path</w:t>
      </w:r>
      <w:r w:rsidR="00440986">
        <w:rPr>
          <w:lang w:val="en-US"/>
        </w:rPr>
        <w:t>.</w:t>
      </w:r>
      <w:r w:rsidR="00D921E3">
        <w:t xml:space="preserve"> </w:t>
      </w:r>
      <w:r w:rsidR="00440986">
        <w:rPr>
          <w:lang w:val="en-US"/>
        </w:rPr>
        <w:t xml:space="preserve">Aliran </w:t>
      </w:r>
      <w:r w:rsidR="00AB4B41">
        <w:rPr>
          <w:lang w:val="en-US"/>
        </w:rPr>
        <w:t xml:space="preserve">dari </w:t>
      </w:r>
      <w:r w:rsidR="0067193E">
        <w:rPr>
          <w:i/>
          <w:lang w:val="en-US"/>
        </w:rPr>
        <w:t>activity</w:t>
      </w:r>
      <w:r w:rsidR="00AB4B41">
        <w:rPr>
          <w:lang w:val="en-US"/>
        </w:rPr>
        <w:t>.</w:t>
      </w:r>
    </w:p>
    <w:p w:rsidR="0082710C" w:rsidRPr="00742D88" w:rsidRDefault="00473405" w:rsidP="0082710C">
      <w:pPr>
        <w:ind w:left="1418"/>
        <w:rPr>
          <w:lang w:val="en-US"/>
        </w:rPr>
      </w:pPr>
      <w:r>
        <w:rPr>
          <w:b/>
          <w:i/>
          <w:noProof/>
          <w:lang w:eastAsia="id-ID"/>
        </w:rPr>
        <mc:AlternateContent>
          <mc:Choice Requires="wps">
            <w:drawing>
              <wp:anchor distT="0" distB="0" distL="114300" distR="114300" simplePos="0" relativeHeight="251686912" behindDoc="0" locked="0" layoutInCell="1" allowOverlap="1">
                <wp:simplePos x="0" y="0"/>
                <wp:positionH relativeFrom="column">
                  <wp:posOffset>192405</wp:posOffset>
                </wp:positionH>
                <wp:positionV relativeFrom="paragraph">
                  <wp:posOffset>83185</wp:posOffset>
                </wp:positionV>
                <wp:extent cx="381000" cy="255270"/>
                <wp:effectExtent l="0" t="0" r="19050" b="11430"/>
                <wp:wrapNone/>
                <wp:docPr id="37" name="Flowchart: Decision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1000" cy="255270"/>
                        </a:xfrm>
                        <a:prstGeom prst="flowChartDecision">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37" o:spid="_x0000_s1026" type="#_x0000_t110" style="position:absolute;margin-left:15.15pt;margin-top:6.55pt;width:30pt;height:20.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" fillcolor="white [3201]" strokecolor="black [3200]" strokeweight=".5pt">
                <v:path arrowok="t"/>
              </v:shape>
            </w:pict>
          </mc:Fallback>
        </mc:AlternateContent>
      </w:r>
      <w:r w:rsidR="0082710C" w:rsidRPr="00AB4B41">
        <w:rPr>
          <w:b/>
          <w:i/>
        </w:rPr>
        <w:t>Deci</w:t>
      </w:r>
      <w:r w:rsidR="00793FFB">
        <w:rPr>
          <w:b/>
          <w:i/>
        </w:rPr>
        <w:t>s</w:t>
      </w:r>
      <w:r w:rsidR="0082710C" w:rsidRPr="00AB4B41">
        <w:rPr>
          <w:b/>
          <w:i/>
        </w:rPr>
        <w:t>ion</w:t>
      </w:r>
      <w:r w:rsidR="00AB4B41">
        <w:rPr>
          <w:lang w:val="en-US"/>
        </w:rPr>
        <w:t xml:space="preserve">. </w:t>
      </w:r>
      <w:r w:rsidR="00742D88">
        <w:rPr>
          <w:lang w:val="en-US"/>
        </w:rPr>
        <w:t>Percabangan, d</w:t>
      </w:r>
      <w:r w:rsidR="00AB4B41">
        <w:rPr>
          <w:lang w:val="en-US"/>
        </w:rPr>
        <w:t xml:space="preserve">ianalogikan sebagai </w:t>
      </w:r>
      <w:r w:rsidR="00AB4B41" w:rsidRPr="00DE0275">
        <w:rPr>
          <w:lang w:val="en-US"/>
        </w:rPr>
        <w:t xml:space="preserve">statemen </w:t>
      </w:r>
      <w:r w:rsidR="00AB4B41" w:rsidRPr="006D5FF8">
        <w:rPr>
          <w:rStyle w:val="FixedWidthChar"/>
        </w:rPr>
        <w:t>if-else</w:t>
      </w:r>
      <w:r w:rsidR="006D5FF8">
        <w:t xml:space="preserve"> p</w:t>
      </w:r>
      <w:r w:rsidR="00AB4B41">
        <w:rPr>
          <w:lang w:val="en-US"/>
        </w:rPr>
        <w:t>ada kode.</w:t>
      </w:r>
      <w:r w:rsidR="00D921E3">
        <w:t xml:space="preserve"> </w:t>
      </w:r>
      <w:r w:rsidR="00742D88">
        <w:rPr>
          <w:lang w:val="en-US"/>
        </w:rPr>
        <w:t xml:space="preserve">Setiap cabang terdapat </w:t>
      </w:r>
      <w:r w:rsidR="00E736ED">
        <w:t xml:space="preserve">kondisi </w:t>
      </w:r>
      <w:r w:rsidR="00742D88">
        <w:rPr>
          <w:lang w:val="en-US"/>
        </w:rPr>
        <w:t>ditulis dalam kurung kotak.</w:t>
      </w:r>
    </w:p>
    <w:p w:rsidR="0082710C" w:rsidRPr="0058388B" w:rsidRDefault="00473405" w:rsidP="00B954CF">
      <w:pPr>
        <w:ind w:left="1418"/>
        <w:rPr>
          <w:lang w:val="en-US"/>
        </w:rPr>
      </w:pPr>
      <w:r>
        <w:rPr>
          <w:b/>
          <w:i/>
          <w:noProof/>
          <w:lang w:eastAsia="id-ID"/>
        </w:rPr>
        <mc:AlternateContent>
          <mc:Choice Requires="wpg">
            <w:drawing>
              <wp:anchor distT="0" distB="0" distL="114300" distR="114300" simplePos="0" relativeHeight="251699200" behindDoc="0" locked="0" layoutInCell="1" allowOverlap="1">
                <wp:simplePos x="0" y="0"/>
                <wp:positionH relativeFrom="column">
                  <wp:posOffset>120650</wp:posOffset>
                </wp:positionH>
                <wp:positionV relativeFrom="paragraph">
                  <wp:posOffset>515620</wp:posOffset>
                </wp:positionV>
                <wp:extent cx="530225" cy="339725"/>
                <wp:effectExtent l="0" t="38100" r="41275" b="41275"/>
                <wp:wrapNone/>
                <wp:docPr id="1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0225" cy="339725"/>
                          <a:chOff x="0" y="0"/>
                          <a:chExt cx="530284" cy="340242"/>
                        </a:xfrm>
                      </wpg:grpSpPr>
                      <wps:wsp>
                        <wps:cNvPr id="42" name="Straight Connector 42"/>
                        <wps:cNvCnPr/>
                        <wps:spPr>
                          <a:xfrm>
                            <a:off x="265814" y="0"/>
                            <a:ext cx="0" cy="340242"/>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87079" y="170121"/>
                            <a:ext cx="24320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a:off x="0" y="63796"/>
                            <a:ext cx="24320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a:off x="0" y="265814"/>
                            <a:ext cx="24320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margin-left:9.5pt;margin-top:40.6pt;width:41.75pt;height:26.75pt;z-index:251699200" coordsize="5302,3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">
                <v:line id="Straight Connector 42" o:spid="_x0000_s1027" style="position:absolute;visibility:visible;mso-wrap-style:square" from="2658,0" to="2658,3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J8P8IAAADbAAAADwAAAGRycy9kb3ducmV2LnhtbESPUWvCQBCE3wv9D8cW+lYvDaUN0VNK&#10;a0D6Uoz+gCW35oK5vZBbNf57Tyj0cZiZb5jFavK9OtMYu8AGXmcZKOIm2I5bA/td9VKAioJssQ9M&#10;Bq4UYbV8fFhgacOFt3SupVUJwrFEA05kKLWOjSOPcRYG4uQdwuhRkhxbbUe8JLjvdZ5l79pjx2nB&#10;4UBfjppjffIGZNsUxe+Hr3LB73V1ynn949iY56fpcw5KaJL/8F97Yw285XD/kn6AX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bJ8P8IAAADbAAAADwAAAAAAAAAAAAAA&#10;AAChAgAAZHJzL2Rvd25yZXYueG1sUEsFBgAAAAAEAAQA+QAAAJADAAAAAA==&#10;" strokecolor="black [3213]" strokeweight="3pt"/>
                <v:line id="Straight Connector 43" o:spid="_x0000_s1028" style="position:absolute;visibility:visible;mso-wrap-style:square" from="2870,1701" to="5302,1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ykBscAAADbAAAADwAAAGRycy9kb3ducmV2LnhtbESPW0sDMRSE3wX/QzgFX6TNekFl27RI&#10;oXjpQ7G1lL6dbk43i5uTkMTt6q83guDjMDPfMJNZb1vRUYiNYwVXowIEceV0w7WC981i+AAiJmSN&#10;rWNS8EURZtPzswmW2p34jbp1qkWGcCxRgUnJl1LGypDFOHKeOHtHFyymLEMtdcBThttWXhfFnbTY&#10;cF4w6GluqPpYf1oFe7P33eFl6Vt5uV01q++n8Hq/U+pi0D+OQSTq03/4r/2sFdzewO+X/APk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nKQGxwAAANsAAAAPAAAAAAAA&#10;AAAAAAAAAKECAABkcnMvZG93bnJldi54bWxQSwUGAAAAAAQABAD5AAAAlQMAAAAA&#10;" strokecolor="black [3213]" strokeweight=".5pt">
                  <v:stroke endarrow="open"/>
                </v:line>
                <v:line id="Straight Connector 44" o:spid="_x0000_s1029" style="position:absolute;visibility:visible;mso-wrap-style:square" from="0,637" to="2432,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U8cscAAADbAAAADwAAAGRycy9kb3ducmV2LnhtbESPT0sDMRTE74LfITzBi7RZpdiybVpE&#10;KPXPobS2lN6em+dmcfMSkrhd/fSNIHgcZuY3zGzR21Z0FGLjWMHtsABBXDndcK1g97YcTEDEhKyx&#10;dUwKvinCYn55McNSuxNvqNumWmQIxxIVmJR8KWWsDFmMQ+eJs/fhgsWUZailDnjKcNvKu6K4lxYb&#10;zgsGPT0aqj63X1bB0Rx99/786lt5s183659VeBkflLq+6h+mIBL16T/8137SCkYj+P2Sf4Ccn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dTxyxwAAANsAAAAPAAAAAAAA&#10;AAAAAAAAAKECAABkcnMvZG93bnJldi54bWxQSwUGAAAAAAQABAD5AAAAlQMAAAAA&#10;" strokecolor="black [3213]" strokeweight=".5pt">
                  <v:stroke endarrow="open"/>
                </v:line>
                <v:line id="Straight Connector 45" o:spid="_x0000_s1030" style="position:absolute;visibility:visible;mso-wrap-style:square" from="0,2658" to="2432,2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mZ6ccAAADbAAAADwAAAGRycy9kb3ducmV2LnhtbESPW2sCMRSE3wv9D+EIfSmabemN1ShF&#10;kF58kGpFfDtujpulm5OQpOu2v74pFPo4zMw3zGTW21Z0FGLjWMHVqABBXDndcK3gfbMYPoCICVlj&#10;65gUfFGE2fT8bIKldid+o26dapEhHEtUYFLypZSxMmQxjpwnzt7RBYspy1BLHfCU4baV10VxJy02&#10;nBcMepobqj7Wn1bB3ux9d3hZ+lZeblfN6vspvN7vlLoY9I9jEIn69B/+az9rBTe38Psl/wA5/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OZnpxwAAANsAAAAPAAAAAAAA&#10;AAAAAAAAAKECAABkcnMvZG93bnJldi54bWxQSwUGAAAAAAQABAD5AAAAlQMAAAAA&#10;" strokecolor="black [3213]" strokeweight=".5pt">
                  <v:stroke endarrow="open"/>
                </v:line>
              </v:group>
            </w:pict>
          </mc:Fallback>
        </mc:AlternateContent>
      </w:r>
      <w:r>
        <w:rPr>
          <w:b/>
          <w:i/>
          <w:noProof/>
          <w:lang w:eastAsia="id-ID"/>
        </w:rPr>
        <mc:AlternateContent>
          <mc:Choice Requires="wpg">
            <w:drawing>
              <wp:anchor distT="0" distB="0" distL="114300" distR="114300" simplePos="0" relativeHeight="251694080" behindDoc="0" locked="0" layoutInCell="1" allowOverlap="1">
                <wp:simplePos x="0" y="0"/>
                <wp:positionH relativeFrom="column">
                  <wp:posOffset>132080</wp:posOffset>
                </wp:positionH>
                <wp:positionV relativeFrom="paragraph">
                  <wp:posOffset>14605</wp:posOffset>
                </wp:positionV>
                <wp:extent cx="519430" cy="340360"/>
                <wp:effectExtent l="0" t="38100" r="90170" b="40640"/>
                <wp:wrapNone/>
                <wp:docPr id="9"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430" cy="340360"/>
                          <a:chOff x="0" y="0"/>
                          <a:chExt cx="519652" cy="340242"/>
                        </a:xfrm>
                      </wpg:grpSpPr>
                      <wps:wsp>
                        <wps:cNvPr id="38" name="Straight Connector 38"/>
                        <wps:cNvCnPr/>
                        <wps:spPr>
                          <a:xfrm>
                            <a:off x="255182" y="0"/>
                            <a:ext cx="0" cy="340242"/>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0" y="170121"/>
                            <a:ext cx="24320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a:off x="276447" y="63795"/>
                            <a:ext cx="24320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276447" y="265814"/>
                            <a:ext cx="24320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5" o:spid="_x0000_s1026" style="position:absolute;margin-left:10.4pt;margin-top:1.15pt;width:40.9pt;height:26.8pt;z-index:251694080" coordsize="519652,340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">
                <v:line id="Straight Connector 38" o:spid="_x0000_s1027" style="position:absolute;visibility:visible;mso-wrap-style:square" from="255182,0" to="255182,340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4qL8AAADbAAAADwAAAGRycy9kb3ducmV2LnhtbERPzWrCQBC+F3yHZQRvdWMKbYiuItZA&#10;6aX48wBDdswGs7MhO2p8++6h0OPH97/ajL5TdxpiG9jAYp6BIq6DbbkxcD5VrwWoKMgWu8Bk4EkR&#10;NuvJywpLGx58oPtRGpVCOJZowIn0pdaxduQxzkNPnLhLGDxKgkOj7YCPFO47nWfZu/bYcmpw2NPO&#10;UX093rwBOdRF8fPhq1zwc1/dct5/OzZmNh23S1BCo/yL/9xf1sBbGpu+pB+g17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Fw4qL8AAADbAAAADwAAAAAAAAAAAAAAAACh&#10;AgAAZHJzL2Rvd25yZXYueG1sUEsFBgAAAAAEAAQA+QAAAI0DAAAAAA==&#10;" strokecolor="black [3213]" strokeweight="3pt"/>
                <v:line id="Straight Connector 39" o:spid="_x0000_s1028" style="position:absolute;visibility:visible;mso-wrap-style:square" from="0,170121" to="243205,170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LgkccAAADbAAAADwAAAGRycy9kb3ducmV2LnhtbESPW0sDMRSE3wX/QzgFX6TNquBl27RI&#10;oXjpQ7G1lL6dbk43i5uTkMTt6q83guDjMDPfMJNZb1vRUYiNYwVXowIEceV0w7WC981ieA8iJmSN&#10;rWNS8EURZtPzswmW2p34jbp1qkWGcCxRgUnJl1LGypDFOHKeOHtHFyymLEMtdcBThttWXhfFrbTY&#10;cF4w6GluqPpYf1oFe7P33eFl6Vt5uV01q++n8Hq3U+pi0D+OQSTq03/4r/2sFdw8wO+X/APk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cuCRxwAAANsAAAAPAAAAAAAA&#10;AAAAAAAAAKECAABkcnMvZG93bnJldi54bWxQSwUGAAAAAAQABAD5AAAAlQMAAAAA&#10;" strokecolor="black [3213]" strokeweight=".5pt">
                  <v:stroke endarrow="open"/>
                </v:line>
                <v:line id="Straight Connector 40" o:spid="_x0000_s1029" style="position:absolute;visibility:visible;mso-wrap-style:square" from="276447,63795" to="519652,63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46ccQAAADbAAAADwAAAGRycy9kb3ducmV2LnhtbERPTUsDMRC9C/0PYYRexGYrorJtWkQo&#10;tnooVkV6m27GzdLNJCTpdttf3xwEj4/3PZ33thUdhdg4VjAeFSCIK6cbrhV8fS5un0DEhKyxdUwK&#10;ThRhPhtcTbHU7sgf1G1SLXIIxxIVmJR8KWWsDFmMI+eJM/frgsWUYailDnjM4baVd0XxIC02nBsM&#10;enoxVO03B6tga7a+263efStvvtfN+vwa3h5/lBpe988TEIn69C/+cy+1gvu8Pn/JP0DO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TjpxxAAAANsAAAAPAAAAAAAAAAAA&#10;AAAAAKECAABkcnMvZG93bnJldi54bWxQSwUGAAAAAAQABAD5AAAAkgMAAAAA&#10;" strokecolor="black [3213]" strokeweight=".5pt">
                  <v:stroke endarrow="open"/>
                </v:line>
                <v:line id="Straight Connector 41" o:spid="_x0000_s1030" style="position:absolute;visibility:visible;mso-wrap-style:square" from="276447,265814" to="519652,26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Kf6scAAADbAAAADwAAAGRycy9kb3ducmV2LnhtbESPT0sDMRTE74LfITzBi7TZFrFl27SI&#10;IPXPobS2lN6em+dmcfMSkrhd/fSNIHgcZuY3zHzZ21Z0FGLjWMFoWIAgrpxuuFawe3scTEHEhKyx&#10;dUwKvinCcnF5McdSuxNvqNumWmQIxxIVmJR8KWWsDFmMQ+eJs/fhgsWUZailDnjKcNvKcVHcSYsN&#10;5wWDnh4MVZ/bL6vgaI6+e39+9a282a+b9c8qvEwOSl1f9fczEIn69B/+az9pBbcj+P2Sf4Bcn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Ap/qxwAAANsAAAAPAAAAAAAA&#10;AAAAAAAAAKECAABkcnMvZG93bnJldi54bWxQSwUGAAAAAAQABAD5AAAAlQMAAAAA&#10;" strokecolor="black [3213]" strokeweight=".5pt">
                  <v:stroke endarrow="open"/>
                </v:line>
              </v:group>
            </w:pict>
          </mc:Fallback>
        </mc:AlternateContent>
      </w:r>
      <w:r w:rsidR="0082710C" w:rsidRPr="00F64A38">
        <w:rPr>
          <w:b/>
          <w:i/>
        </w:rPr>
        <w:t>Fork</w:t>
      </w:r>
      <w:r w:rsidR="00F64BF7">
        <w:t xml:space="preserve"> dan </w:t>
      </w:r>
      <w:r w:rsidR="00F64BF7">
        <w:rPr>
          <w:b/>
          <w:i/>
        </w:rPr>
        <w:t>Join</w:t>
      </w:r>
      <w:r w:rsidR="00F64A38">
        <w:rPr>
          <w:lang w:val="en-US"/>
        </w:rPr>
        <w:t xml:space="preserve">. </w:t>
      </w:r>
      <w:r w:rsidR="00F64BF7" w:rsidRPr="00F64BF7">
        <w:rPr>
          <w:i/>
        </w:rPr>
        <w:t>Fork</w:t>
      </w:r>
      <w:r w:rsidR="00F64BF7" w:rsidRPr="00F64BF7">
        <w:t xml:space="preserve"> m</w:t>
      </w:r>
      <w:r w:rsidR="00F64A38" w:rsidRPr="00F64BF7">
        <w:rPr>
          <w:lang w:val="en-US"/>
        </w:rPr>
        <w:t>engambarkan</w:t>
      </w:r>
      <w:r w:rsidR="00F64A38">
        <w:rPr>
          <w:lang w:val="en-US"/>
        </w:rPr>
        <w:t xml:space="preserve"> aksi parallel didalam </w:t>
      </w:r>
      <w:r w:rsidR="00F64A38">
        <w:rPr>
          <w:i/>
          <w:lang w:val="en-US"/>
        </w:rPr>
        <w:t>activity diagram</w:t>
      </w:r>
      <w:r w:rsidR="00F64A38">
        <w:rPr>
          <w:lang w:val="en-US"/>
        </w:rPr>
        <w:t xml:space="preserve">. </w:t>
      </w:r>
      <w:r w:rsidR="00F64A38">
        <w:rPr>
          <w:i/>
          <w:lang w:val="en-US"/>
        </w:rPr>
        <w:t xml:space="preserve">Fork </w:t>
      </w:r>
      <w:r w:rsidR="00F64A38">
        <w:rPr>
          <w:lang w:val="en-US"/>
        </w:rPr>
        <w:t xml:space="preserve">membagi aliran saat ini menjadi lebih dari satu </w:t>
      </w:r>
      <w:r w:rsidR="0058388B">
        <w:rPr>
          <w:lang w:val="en-US"/>
        </w:rPr>
        <w:t xml:space="preserve">aliran </w:t>
      </w:r>
      <w:r w:rsidR="00F64A38">
        <w:rPr>
          <w:lang w:val="en-US"/>
        </w:rPr>
        <w:t>secara bersamaan.</w:t>
      </w:r>
      <w:r w:rsidR="00F64BF7">
        <w:t xml:space="preserve"> Sedangkan </w:t>
      </w:r>
      <w:r w:rsidR="00A0380E" w:rsidRPr="00A0380E">
        <w:rPr>
          <w:i/>
        </w:rPr>
        <w:t>join</w:t>
      </w:r>
      <w:r w:rsidR="00D921E3">
        <w:rPr>
          <w:i/>
        </w:rPr>
        <w:t xml:space="preserve"> </w:t>
      </w:r>
      <w:r w:rsidR="00B954CF">
        <w:t xml:space="preserve">merupakan </w:t>
      </w:r>
      <w:r w:rsidR="00B954CF" w:rsidRPr="00B954CF">
        <w:t>k</w:t>
      </w:r>
      <w:r w:rsidR="0058388B">
        <w:rPr>
          <w:lang w:val="en-US"/>
        </w:rPr>
        <w:t xml:space="preserve">ebalikan dari </w:t>
      </w:r>
      <w:r w:rsidR="0058388B">
        <w:rPr>
          <w:i/>
          <w:lang w:val="en-US"/>
        </w:rPr>
        <w:t>fork</w:t>
      </w:r>
      <w:r w:rsidR="0058388B">
        <w:rPr>
          <w:lang w:val="en-US"/>
        </w:rPr>
        <w:t xml:space="preserve">, </w:t>
      </w:r>
      <w:r w:rsidR="0058388B">
        <w:rPr>
          <w:i/>
          <w:lang w:val="en-US"/>
        </w:rPr>
        <w:t>join</w:t>
      </w:r>
      <w:r w:rsidR="0058388B">
        <w:rPr>
          <w:lang w:val="en-US"/>
        </w:rPr>
        <w:t xml:space="preserve"> mensinkronkan kembali </w:t>
      </w:r>
      <w:r w:rsidR="00465AF5">
        <w:t>aliran</w:t>
      </w:r>
      <w:r w:rsidR="00436A69">
        <w:t xml:space="preserve"> </w:t>
      </w:r>
      <w:r w:rsidR="0067193E">
        <w:rPr>
          <w:i/>
          <w:lang w:val="en-US"/>
        </w:rPr>
        <w:t>activity</w:t>
      </w:r>
      <w:r w:rsidR="00D921E3">
        <w:rPr>
          <w:i/>
        </w:rPr>
        <w:t xml:space="preserve"> </w:t>
      </w:r>
      <w:r w:rsidR="00465AF5">
        <w:t xml:space="preserve">itu </w:t>
      </w:r>
      <w:r w:rsidR="0058388B">
        <w:rPr>
          <w:lang w:val="en-US"/>
        </w:rPr>
        <w:t>menjadi aliran tunggal.</w:t>
      </w:r>
    </w:p>
    <w:p w:rsidR="0082710C" w:rsidRPr="00B7209C" w:rsidRDefault="00473405" w:rsidP="0082710C">
      <w:pPr>
        <w:ind w:left="1418"/>
      </w:pPr>
      <w:r>
        <w:rPr>
          <w:b/>
          <w:i/>
          <w:noProof/>
          <w:lang w:eastAsia="id-ID"/>
        </w:rPr>
        <mc:AlternateContent>
          <mc:Choice Requires="wps">
            <w:drawing>
              <wp:anchor distT="0" distB="0" distL="114300" distR="114300" simplePos="0" relativeHeight="251700224" behindDoc="0" locked="0" layoutInCell="1" allowOverlap="1">
                <wp:simplePos x="0" y="0"/>
                <wp:positionH relativeFrom="column">
                  <wp:posOffset>259715</wp:posOffset>
                </wp:positionH>
                <wp:positionV relativeFrom="paragraph">
                  <wp:posOffset>36830</wp:posOffset>
                </wp:positionV>
                <wp:extent cx="266065" cy="297815"/>
                <wp:effectExtent l="0" t="0" r="19685" b="26035"/>
                <wp:wrapNone/>
                <wp:docPr id="6" name="Flowchart: Collat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6065" cy="297815"/>
                        </a:xfrm>
                        <a:prstGeom prst="flowChartCollate">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25" coordsize="21600,21600" o:spt="125" path="m21600,21600l,21600,21600,,,xe">
                <v:stroke joinstyle="miter"/>
                <v:path o:extrusionok="f" gradientshapeok="t" o:connecttype="custom" o:connectlocs="10800,0;10800,10800;10800,21600" textboxrect="5400,5400,16200,16200"/>
              </v:shapetype>
              <v:shape id="Flowchart: Collate 2" o:spid="_x0000_s1026" type="#_x0000_t125" style="position:absolute;margin-left:20.45pt;margin-top:2.9pt;width:20.95pt;height:23.4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" fillcolor="white [3201]" strokecolor="black [3200]" strokeweight=".5pt">
                <v:path arrowok="t"/>
              </v:shape>
            </w:pict>
          </mc:Fallback>
        </mc:AlternateContent>
      </w:r>
      <w:r w:rsidR="0082710C" w:rsidRPr="00E736ED">
        <w:rPr>
          <w:b/>
          <w:i/>
        </w:rPr>
        <w:t>Time Event</w:t>
      </w:r>
      <w:r w:rsidR="00E736ED">
        <w:t xml:space="preserve">. Untuk memodelkan masa menunggu, seperti menunggu tiga hari setelah </w:t>
      </w:r>
      <w:r w:rsidR="00B7209C">
        <w:t xml:space="preserve">pengapalan order untuk mengirim tagihan. </w:t>
      </w:r>
      <w:r w:rsidR="00B7209C">
        <w:rPr>
          <w:i/>
        </w:rPr>
        <w:t xml:space="preserve">Time event </w:t>
      </w:r>
      <w:r w:rsidR="00B7209C">
        <w:t>tanpa aliran datang</w:t>
      </w:r>
      <w:r w:rsidR="00A0380E">
        <w:t>,</w:t>
      </w:r>
      <w:r w:rsidR="00B7209C">
        <w:t xml:space="preserve"> diaktifkan secara periodik.</w:t>
      </w:r>
    </w:p>
    <w:p w:rsidR="0082710C" w:rsidRDefault="00473405" w:rsidP="0082710C">
      <w:pPr>
        <w:ind w:left="1418"/>
      </w:pPr>
      <w:r>
        <w:rPr>
          <w:b/>
          <w:i/>
          <w:noProof/>
          <w:lang w:eastAsia="id-ID"/>
        </w:rPr>
        <mc:AlternateContent>
          <mc:Choice Requires="wpg">
            <w:drawing>
              <wp:anchor distT="0" distB="0" distL="114300" distR="114300" simplePos="0" relativeHeight="251704320" behindDoc="0" locked="0" layoutInCell="1" allowOverlap="1">
                <wp:simplePos x="0" y="0"/>
                <wp:positionH relativeFrom="column">
                  <wp:posOffset>259080</wp:posOffset>
                </wp:positionH>
                <wp:positionV relativeFrom="paragraph">
                  <wp:posOffset>46355</wp:posOffset>
                </wp:positionV>
                <wp:extent cx="223520" cy="297180"/>
                <wp:effectExtent l="0" t="0" r="24130" b="26670"/>
                <wp:wrapNone/>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3520" cy="297180"/>
                          <a:chOff x="0" y="0"/>
                          <a:chExt cx="223284" cy="297328"/>
                        </a:xfrm>
                      </wpg:grpSpPr>
                      <wps:wsp>
                        <wps:cNvPr id="2" name="Straight Connector 8"/>
                        <wps:cNvCnPr/>
                        <wps:spPr>
                          <a:xfrm>
                            <a:off x="116958" y="0"/>
                            <a:ext cx="0" cy="29704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 name="Straight Connector 12"/>
                        <wps:cNvCnPr/>
                        <wps:spPr>
                          <a:xfrm>
                            <a:off x="0" y="148856"/>
                            <a:ext cx="22225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 name="Straight Connector 22"/>
                        <wps:cNvCnPr/>
                        <wps:spPr>
                          <a:xfrm>
                            <a:off x="0" y="148856"/>
                            <a:ext cx="0" cy="14795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 name="Straight Connector 23"/>
                        <wps:cNvCnPr/>
                        <wps:spPr>
                          <a:xfrm>
                            <a:off x="223284" y="148856"/>
                            <a:ext cx="0" cy="14847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20.4pt;margin-top:3.65pt;width:17.6pt;height:23.4pt;z-index:251704320" coordsize="223284,297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">
                <v:line id="Straight Connector 8" o:spid="_x0000_s1027" style="position:absolute;visibility:visible;mso-wrap-style:square" from="116958,0" to="116958,297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c4dsMAAADaAAAADwAAAGRycy9kb3ducmV2LnhtbESPQWvCQBSE74L/YXmCl1I3erAldRUV&#10;BSkFaRRyfWRfs6nZtyG7mvTfuwXB4zAz3zCLVW9rcaPWV44VTCcJCOLC6YpLBefT/vUdhA/IGmvH&#10;pOCPPKyWw8ECU+06/qZbFkoRIexTVGBCaFIpfWHIop+4hjh6P661GKJsS6lb7CLc1nKWJHNpseK4&#10;YLChraHikl2tgs3ud33U5u1l2+Vl3nRfeaI/c6XGo379ASJQH57hR/ugFczg/0q8AX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HOHbDAAAA2gAAAA8AAAAAAAAAAAAA&#10;AAAAoQIAAGRycy9kb3ducmV2LnhtbFBLBQYAAAAABAAEAPkAAACRAwAAAAA=&#10;" strokecolor="black [3213]" strokeweight=".5pt"/>
                <v:line id="Straight Connector 12" o:spid="_x0000_s1028" style="position:absolute;visibility:visible;mso-wrap-style:square" from="0,148856" to="222250,148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ud7cQAAADaAAAADwAAAGRycy9kb3ducmV2LnhtbESPQWvCQBSE74X+h+UJvYhuWsFKzEas&#10;tCAilFoh10f2NZuafRuyWxP/vSsIPQ4z8w2TrQbbiDN1vnas4HmagCAuna65UnD8/pgsQPiArLFx&#10;TAou5GGVPz5kmGrX8xedD6ESEcI+RQUmhDaV0peGLPqpa4mj9+M6iyHKrpK6wz7CbSNfkmQuLdYc&#10;Fwy2tDFUng5/VsHb++/6U5vX8aYvqqLt90Wid4VST6NhvQQRaAj/4Xt7qxXM4HYl3gCZ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i53txAAAANoAAAAPAAAAAAAAAAAA&#10;AAAAAKECAABkcnMvZG93bnJldi54bWxQSwUGAAAAAAQABAD5AAAAkgMAAAAA&#10;" strokecolor="black [3213]" strokeweight=".5pt"/>
                <v:line id="Straight Connector 22" o:spid="_x0000_s1029" style="position:absolute;visibility:visible;mso-wrap-style:square" from="0,148856" to="0,296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0cG8UAAADbAAAADwAAAGRycy9kb3ducmV2LnhtbESPQWvCQBSE70L/w/IKvYhumoOW6BpS&#10;aaEUoVSFXB/ZZzY2+zZktyb9965Q8DjMzDfMOh9tKy7U+8axgud5AoK4crrhWsHx8D57AeEDssbW&#10;MSn4Iw/55mGyxky7gb/psg+1iBD2GSowIXSZlL4yZNHPXUccvZPrLYYo+1rqHocIt61Mk2QhLTYc&#10;Fwx2tDVU/ex/rYLXt3Pxpc1yuh3KuuyGXZnoz1Kpp8exWIEINIZ7+L/9oRWkKdy+xB8gN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50cG8UAAADbAAAADwAAAAAAAAAA&#10;AAAAAAChAgAAZHJzL2Rvd25yZXYueG1sUEsFBgAAAAAEAAQA+QAAAJMDAAAAAA==&#10;" strokecolor="black [3213]" strokeweight=".5pt"/>
                <v:line id="Straight Connector 23" o:spid="_x0000_s1030" style="position:absolute;visibility:visible;mso-wrap-style:square" from="223284,148856" to="223284,297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G5gMUAAADbAAAADwAAAGRycy9kb3ducmV2LnhtbESPQWvCQBSE74L/YXlCL6IbLdiSuoYo&#10;LZQiSK2Q6yP7mo1m34bs1qT/vlsQPA4z8w2zzgbbiCt1vnasYDFPQBCXTtdcKTh9vc2eQfiArLFx&#10;TAp+yUO2GY/WmGrX8yddj6ESEcI+RQUmhDaV0peGLPq5a4mj9+06iyHKrpK6wz7CbSOXSbKSFmuO&#10;CwZb2hkqL8cfq2D7es4P2jxNd31RFW2/LxL9USj1MBnyFxCBhnAP39rvWsHyEf6/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G5gMUAAADbAAAADwAAAAAAAAAA&#10;AAAAAAChAgAAZHJzL2Rvd25yZXYueG1sUEsFBgAAAAAEAAQA+QAAAJMDAAAAAA==&#10;" strokecolor="black [3213]" strokeweight=".5pt"/>
              </v:group>
            </w:pict>
          </mc:Fallback>
        </mc:AlternateContent>
      </w:r>
      <w:r w:rsidR="00D01F40" w:rsidRPr="00D01F40">
        <w:rPr>
          <w:b/>
          <w:i/>
        </w:rPr>
        <w:t>Sub-Activity Indicator</w:t>
      </w:r>
      <w:r w:rsidR="00D01F40">
        <w:t xml:space="preserve">. </w:t>
      </w:r>
      <w:r w:rsidR="00D01F40" w:rsidRPr="00D01F40">
        <w:t xml:space="preserve">Mengindikasikan </w:t>
      </w:r>
      <w:r w:rsidR="0067193E">
        <w:rPr>
          <w:i/>
        </w:rPr>
        <w:t>activity</w:t>
      </w:r>
      <w:r w:rsidR="00D01F40" w:rsidRPr="00D01F40">
        <w:t xml:space="preserve"> diurai</w:t>
      </w:r>
      <w:r w:rsidR="00A300B2">
        <w:t>-</w:t>
      </w:r>
      <w:r w:rsidR="00D01F40" w:rsidRPr="00D01F40">
        <w:t xml:space="preserve">kan oleh </w:t>
      </w:r>
      <w:r w:rsidR="00D01F40" w:rsidRPr="00D01F40">
        <w:rPr>
          <w:i/>
        </w:rPr>
        <w:t>activity diagram</w:t>
      </w:r>
      <w:r w:rsidR="00484BFE">
        <w:t xml:space="preserve"> lebih detail. Ini mirip dengan pemanggilan prosedur program.</w:t>
      </w:r>
    </w:p>
    <w:p w:rsidR="0082710C" w:rsidRDefault="00473405" w:rsidP="0082710C">
      <w:pPr>
        <w:ind w:left="1418"/>
      </w:pPr>
      <w:r>
        <w:rPr>
          <w:b/>
          <w:i/>
          <w:noProof/>
          <w:lang w:eastAsia="id-ID"/>
        </w:rPr>
        <mc:AlternateContent>
          <mc:Choice Requires="wps">
            <w:drawing>
              <wp:anchor distT="0" distB="0" distL="114300" distR="114300" simplePos="0" relativeHeight="251707392" behindDoc="0" locked="0" layoutInCell="1" allowOverlap="1">
                <wp:simplePos x="0" y="0"/>
                <wp:positionH relativeFrom="column">
                  <wp:posOffset>45720</wp:posOffset>
                </wp:positionH>
                <wp:positionV relativeFrom="paragraph">
                  <wp:posOffset>36195</wp:posOffset>
                </wp:positionV>
                <wp:extent cx="711835" cy="382270"/>
                <wp:effectExtent l="0" t="0" r="12065" b="1778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1835" cy="38227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47" o:spid="_x0000_s1026" style="position:absolute;margin-left:3.6pt;margin-top:2.85pt;width:56.05pt;height:30.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" fillcolor="white [3201]" strokecolor="black [3200]" strokeweight=".5pt">
                <v:path arrowok="t"/>
              </v:rect>
            </w:pict>
          </mc:Fallback>
        </mc:AlternateContent>
      </w:r>
      <w:r w:rsidR="0082710C" w:rsidRPr="00484BFE">
        <w:rPr>
          <w:b/>
          <w:i/>
        </w:rPr>
        <w:t>Objects</w:t>
      </w:r>
      <w:r w:rsidR="00D15022">
        <w:t xml:space="preserve">. </w:t>
      </w:r>
      <w:r w:rsidR="00C43EBE">
        <w:t xml:space="preserve">Menggambarkan sebuah objek yang terdapat pada titik khusus pada </w:t>
      </w:r>
      <w:r w:rsidR="0067193E">
        <w:rPr>
          <w:i/>
        </w:rPr>
        <w:t>activity</w:t>
      </w:r>
      <w:r w:rsidR="00C43EBE">
        <w:t>.</w:t>
      </w:r>
    </w:p>
    <w:p w:rsidR="0082710C" w:rsidRDefault="00473405" w:rsidP="00737999">
      <w:pPr>
        <w:ind w:left="1418"/>
      </w:pPr>
      <w:r>
        <w:rPr>
          <w:b/>
          <w:i/>
          <w:noProof/>
          <w:lang w:eastAsia="id-ID"/>
        </w:rPr>
        <mc:AlternateContent>
          <mc:Choice Requires="wps">
            <w:drawing>
              <wp:anchor distT="0" distB="0" distL="114300" distR="114300" simplePos="0" relativeHeight="251709440" behindDoc="0" locked="0" layoutInCell="1" allowOverlap="1">
                <wp:simplePos x="0" y="0"/>
                <wp:positionH relativeFrom="column">
                  <wp:posOffset>48260</wp:posOffset>
                </wp:positionH>
                <wp:positionV relativeFrom="paragraph">
                  <wp:posOffset>692785</wp:posOffset>
                </wp:positionV>
                <wp:extent cx="711835" cy="382270"/>
                <wp:effectExtent l="0" t="0" r="12065" b="17780"/>
                <wp:wrapNone/>
                <wp:docPr id="49" name="Chevron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1835" cy="382270"/>
                        </a:xfrm>
                        <a:custGeom>
                          <a:avLst/>
                          <a:gdLst>
                            <a:gd name="connsiteX0" fmla="*/ 0 w 711835"/>
                            <a:gd name="connsiteY0" fmla="*/ 0 h 382270"/>
                            <a:gd name="connsiteX1" fmla="*/ 520700 w 711835"/>
                            <a:gd name="connsiteY1" fmla="*/ 0 h 382270"/>
                            <a:gd name="connsiteX2" fmla="*/ 711835 w 711835"/>
                            <a:gd name="connsiteY2" fmla="*/ 191135 h 382270"/>
                            <a:gd name="connsiteX3" fmla="*/ 520700 w 711835"/>
                            <a:gd name="connsiteY3" fmla="*/ 382270 h 382270"/>
                            <a:gd name="connsiteX4" fmla="*/ 0 w 711835"/>
                            <a:gd name="connsiteY4" fmla="*/ 382270 h 382270"/>
                            <a:gd name="connsiteX5" fmla="*/ 191135 w 711835"/>
                            <a:gd name="connsiteY5" fmla="*/ 191135 h 382270"/>
                            <a:gd name="connsiteX6" fmla="*/ 0 w 711835"/>
                            <a:gd name="connsiteY6" fmla="*/ 0 h 382270"/>
                            <a:gd name="connsiteX0" fmla="*/ 0 w 711835"/>
                            <a:gd name="connsiteY0" fmla="*/ 0 h 382270"/>
                            <a:gd name="connsiteX1" fmla="*/ 711835 w 711835"/>
                            <a:gd name="connsiteY1" fmla="*/ 0 h 382270"/>
                            <a:gd name="connsiteX2" fmla="*/ 711835 w 711835"/>
                            <a:gd name="connsiteY2" fmla="*/ 191135 h 382270"/>
                            <a:gd name="connsiteX3" fmla="*/ 520700 w 711835"/>
                            <a:gd name="connsiteY3" fmla="*/ 382270 h 382270"/>
                            <a:gd name="connsiteX4" fmla="*/ 0 w 711835"/>
                            <a:gd name="connsiteY4" fmla="*/ 382270 h 382270"/>
                            <a:gd name="connsiteX5" fmla="*/ 191135 w 711835"/>
                            <a:gd name="connsiteY5" fmla="*/ 191135 h 382270"/>
                            <a:gd name="connsiteX6" fmla="*/ 0 w 711835"/>
                            <a:gd name="connsiteY6" fmla="*/ 0 h 382270"/>
                            <a:gd name="connsiteX0" fmla="*/ 0 w 711835"/>
                            <a:gd name="connsiteY0" fmla="*/ 0 h 382270"/>
                            <a:gd name="connsiteX1" fmla="*/ 711835 w 711835"/>
                            <a:gd name="connsiteY1" fmla="*/ 0 h 382270"/>
                            <a:gd name="connsiteX2" fmla="*/ 711835 w 711835"/>
                            <a:gd name="connsiteY2" fmla="*/ 191135 h 382270"/>
                            <a:gd name="connsiteX3" fmla="*/ 711835 w 711835"/>
                            <a:gd name="connsiteY3" fmla="*/ 382270 h 382270"/>
                            <a:gd name="connsiteX4" fmla="*/ 0 w 711835"/>
                            <a:gd name="connsiteY4" fmla="*/ 382270 h 382270"/>
                            <a:gd name="connsiteX5" fmla="*/ 191135 w 711835"/>
                            <a:gd name="connsiteY5" fmla="*/ 191135 h 382270"/>
                            <a:gd name="connsiteX6" fmla="*/ 0 w 711835"/>
                            <a:gd name="connsiteY6" fmla="*/ 0 h 382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1835" h="382270">
                              <a:moveTo>
                                <a:pt x="0" y="0"/>
                              </a:moveTo>
                              <a:lnTo>
                                <a:pt x="711835" y="0"/>
                              </a:lnTo>
                              <a:lnTo>
                                <a:pt x="711835" y="191135"/>
                              </a:lnTo>
                              <a:lnTo>
                                <a:pt x="711835" y="382270"/>
                              </a:lnTo>
                              <a:lnTo>
                                <a:pt x="0" y="382270"/>
                              </a:lnTo>
                              <a:lnTo>
                                <a:pt x="191135" y="191135"/>
                              </a:lnTo>
                              <a:lnTo>
                                <a:pt x="0" y="0"/>
                              </a:lnTo>
                              <a:close/>
                            </a:path>
                          </a:pathLst>
                        </a:cu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Chevron 49" o:spid="_x0000_s1026" style="position:absolute;margin-left:3.8pt;margin-top:54.55pt;width:56.05pt;height:30.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11835,382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" path="m,l711835,r,191135l711835,382270,,382270,191135,191135,,xe" fillcolor="white [3201]" strokecolor="black [3200]" strokeweight=".5pt">
                <v:path arrowok="t" o:connecttype="custom" o:connectlocs="0,0;711835,0;711835,191135;711835,382270;0,382270;191135,191135;0,0" o:connectangles="0,0,0,0,0,0,0"/>
              </v:shape>
            </w:pict>
          </mc:Fallback>
        </mc:AlternateContent>
      </w:r>
      <w:r>
        <w:rPr>
          <w:b/>
          <w:i/>
          <w:noProof/>
          <w:lang w:eastAsia="id-ID"/>
        </w:rPr>
        <mc:AlternateContent>
          <mc:Choice Requires="wps">
            <w:drawing>
              <wp:anchor distT="0" distB="0" distL="114300" distR="114300" simplePos="0" relativeHeight="251708416" behindDoc="0" locked="0" layoutInCell="1" allowOverlap="1">
                <wp:simplePos x="0" y="0"/>
                <wp:positionH relativeFrom="column">
                  <wp:posOffset>48260</wp:posOffset>
                </wp:positionH>
                <wp:positionV relativeFrom="paragraph">
                  <wp:posOffset>102235</wp:posOffset>
                </wp:positionV>
                <wp:extent cx="711835" cy="382270"/>
                <wp:effectExtent l="0" t="0" r="12065" b="17780"/>
                <wp:wrapNone/>
                <wp:docPr id="48" name="Pentagon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1835" cy="382270"/>
                        </a:xfrm>
                        <a:prstGeom prst="homePlate">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8" o:spid="_x0000_s1026" type="#_x0000_t15" style="position:absolute;margin-left:3.8pt;margin-top:8.05pt;width:56.05pt;height:30.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" adj="15800" fillcolor="white [3201]" strokecolor="black [3200]" strokeweight=".5pt">
                <v:path arrowok="t"/>
              </v:shape>
            </w:pict>
          </mc:Fallback>
        </mc:AlternateContent>
      </w:r>
      <w:r w:rsidR="00C43EBE">
        <w:rPr>
          <w:b/>
          <w:i/>
        </w:rPr>
        <w:t>Send Signal</w:t>
      </w:r>
      <w:r w:rsidR="00E514BB">
        <w:t xml:space="preserve"> dan </w:t>
      </w:r>
      <w:r w:rsidR="00C43EBE">
        <w:rPr>
          <w:b/>
          <w:i/>
        </w:rPr>
        <w:t>Receive Signal</w:t>
      </w:r>
      <w:r w:rsidR="00C43EBE">
        <w:t>.</w:t>
      </w:r>
      <w:r w:rsidR="00E514BB">
        <w:t xml:space="preserve"> Pada </w:t>
      </w:r>
      <w:r w:rsidR="00E514BB">
        <w:rPr>
          <w:i/>
        </w:rPr>
        <w:t>activity diagram</w:t>
      </w:r>
      <w:r w:rsidR="00E514BB">
        <w:t xml:space="preserve">, sinyal menggambarkan interaksi dengan </w:t>
      </w:r>
      <w:r w:rsidR="00CF3D0F">
        <w:t>partisipan</w:t>
      </w:r>
      <w:r w:rsidR="00E514BB">
        <w:t xml:space="preserve"> luar.</w:t>
      </w:r>
      <w:r w:rsidR="00D921E3">
        <w:t xml:space="preserve"> </w:t>
      </w:r>
      <w:r w:rsidR="00737999">
        <w:rPr>
          <w:i/>
        </w:rPr>
        <w:t>Send signal</w:t>
      </w:r>
      <w:r w:rsidR="00737999">
        <w:t xml:space="preserve"> yaitu sinyal yang dikirim ke </w:t>
      </w:r>
      <w:r w:rsidR="00CF3D0F">
        <w:t>partisipan</w:t>
      </w:r>
      <w:r w:rsidR="00737999">
        <w:t xml:space="preserve"> luar. </w:t>
      </w:r>
      <w:r w:rsidR="00737999">
        <w:rPr>
          <w:i/>
        </w:rPr>
        <w:t>Receive signal</w:t>
      </w:r>
      <w:r w:rsidR="00737999">
        <w:t xml:space="preserve"> memiliki efek untuk membangunkan aksi pada </w:t>
      </w:r>
      <w:r w:rsidR="00737999">
        <w:rPr>
          <w:i/>
        </w:rPr>
        <w:t>activity diagram</w:t>
      </w:r>
      <w:r w:rsidR="00737999">
        <w:t>. Penerima sinyal tahu bagaimana menangani sinyal tetapi tidak tahu pasti kapan.</w:t>
      </w:r>
    </w:p>
    <w:p w:rsidR="00E35EE8" w:rsidRPr="00E35EE8" w:rsidRDefault="00473405" w:rsidP="00090093">
      <w:pPr>
        <w:ind w:left="1418"/>
      </w:pPr>
      <w:r>
        <w:rPr>
          <w:b/>
          <w:i/>
          <w:noProof/>
          <w:lang w:eastAsia="id-ID"/>
        </w:rPr>
        <mc:AlternateContent>
          <mc:Choice Requires="wpg">
            <w:drawing>
              <wp:anchor distT="0" distB="0" distL="114300" distR="114300" simplePos="0" relativeHeight="251717632" behindDoc="0" locked="0" layoutInCell="1" allowOverlap="1">
                <wp:simplePos x="0" y="0"/>
                <wp:positionH relativeFrom="column">
                  <wp:posOffset>37465</wp:posOffset>
                </wp:positionH>
                <wp:positionV relativeFrom="paragraph">
                  <wp:posOffset>53975</wp:posOffset>
                </wp:positionV>
                <wp:extent cx="732790" cy="382270"/>
                <wp:effectExtent l="0" t="0" r="10160" b="17780"/>
                <wp:wrapNone/>
                <wp:docPr id="86"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32790" cy="382270"/>
                          <a:chOff x="0" y="0"/>
                          <a:chExt cx="732975" cy="382270"/>
                        </a:xfrm>
                      </wpg:grpSpPr>
                      <wps:wsp>
                        <wps:cNvPr id="50" name="Rectangle 50"/>
                        <wps:cNvSpPr/>
                        <wps:spPr>
                          <a:xfrm>
                            <a:off x="10632" y="0"/>
                            <a:ext cx="711835" cy="38227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Straight Connector 51"/>
                        <wps:cNvCnPr/>
                        <wps:spPr>
                          <a:xfrm>
                            <a:off x="10632" y="127591"/>
                            <a:ext cx="71183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a:off x="361507" y="0"/>
                            <a:ext cx="0" cy="38227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Text Box 53"/>
                        <wps:cNvSpPr txBox="1"/>
                        <wps:spPr>
                          <a:xfrm>
                            <a:off x="0" y="21265"/>
                            <a:ext cx="382270" cy="800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5FAD" w:rsidRPr="00CA323B" w:rsidRDefault="009A5FAD" w:rsidP="00CA323B">
                              <w:pPr>
                                <w:spacing w:line="240" w:lineRule="auto"/>
                                <w:jc w:val="center"/>
                                <w:rPr>
                                  <w:sz w:val="10"/>
                                  <w:szCs w:val="10"/>
                                </w:rPr>
                              </w:pPr>
                              <w:r w:rsidRPr="00CA323B">
                                <w:rPr>
                                  <w:sz w:val="10"/>
                                  <w:szCs w:val="10"/>
                                </w:rPr>
                                <w:t>Partition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54" name="Text Box 54"/>
                        <wps:cNvSpPr txBox="1"/>
                        <wps:spPr>
                          <a:xfrm>
                            <a:off x="350705" y="21265"/>
                            <a:ext cx="382270" cy="800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5FAD" w:rsidRPr="00CA323B" w:rsidRDefault="009A5FAD" w:rsidP="00354BC3">
                              <w:pPr>
                                <w:spacing w:line="240" w:lineRule="auto"/>
                                <w:jc w:val="center"/>
                                <w:rPr>
                                  <w:sz w:val="10"/>
                                  <w:szCs w:val="10"/>
                                </w:rPr>
                              </w:pPr>
                              <w:r>
                                <w:rPr>
                                  <w:sz w:val="10"/>
                                  <w:szCs w:val="10"/>
                                </w:rPr>
                                <w:t>Partition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86" o:spid="_x0000_s1028" style="position:absolute;left:0;text-align:left;margin-left:2.95pt;margin-top:4.25pt;width:57.7pt;height:30.1pt;z-index:251717632" coordsize="7329,3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">
                <v:rect id="Rectangle 50" o:spid="_x0000_s1029" style="position:absolute;left:106;width:7118;height:3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PYxMMA&#10;AADbAAAADwAAAGRycy9kb3ducmV2LnhtbERPz2vCMBS+C/sfwhvspulkK6UzyhjdEPFi3aW3R/Ns&#10;i8lL16Ta7a9fDoLHj+/3ajNZIy40+M6xgudFAoK4drrjRsH38XOegfABWaNxTAp+ycNm/TBbYa7d&#10;lQ90KUMjYgj7HBW0IfS5lL5uyaJfuJ44cic3WAwRDo3UA15juDVymSSptNhxbGixp4+W6nM5WgXL&#10;cVeYrR136T6rxuKvSF++qh+lnh6n9zcQgaZwF9/cW63gNa6P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PYxMMAAADbAAAADwAAAAAAAAAAAAAAAACYAgAAZHJzL2Rv&#10;d25yZXYueG1sUEsFBgAAAAAEAAQA9QAAAIgDAAAAAA==&#10;" fillcolor="white [3201]" strokecolor="black [3200]" strokeweight=".5pt"/>
                <v:line id="Straight Connector 51" o:spid="_x0000_s1030" style="position:absolute;visibility:visible;mso-wrap-style:square" from="106,1275" to="7224,1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nxEcUAAADbAAAADwAAAGRycy9kb3ducmV2LnhtbESPQWvCQBSE74L/YXlCL6IbC7UldQ1R&#10;LJQiSK2Q6yP7mo1m34bs1qT/vlsQPA4z8w2zygbbiCt1vnasYDFPQBCXTtdcKTh9vc1eQPiArLFx&#10;TAp+yUO2Ho9WmGrX8yddj6ESEcI+RQUmhDaV0peGLPq5a4mj9+06iyHKrpK6wz7CbSMfk2QpLdYc&#10;Fwy2tDVUXo4/VsFmd84P2jxPt31RFW2/LxL9USj1MBnyVxCBhnAP39rvWsHTAv6/xB8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0nxEcUAAADbAAAADwAAAAAAAAAA&#10;AAAAAAChAgAAZHJzL2Rvd25yZXYueG1sUEsFBgAAAAAEAAQA+QAAAJMDAAAAAA==&#10;" strokecolor="black [3213]" strokeweight=".5pt"/>
                <v:line id="Straight Connector 52" o:spid="_x0000_s1031" style="position:absolute;visibility:visible;mso-wrap-style:square" from="3615,0" to="3615,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tvZsUAAADbAAAADwAAAGRycy9kb3ducmV2LnhtbESPQWvCQBSE74L/YXlCL6IbhdqSuoYo&#10;LZQiSK2Q6yP7mo1m34bs1qT/vlsQPA4z8w2zzgbbiCt1vnasYDFPQBCXTtdcKTh9vc2eQfiArLFx&#10;TAp+yUO2GY/WmGrX8yddj6ESEcI+RQUmhDaV0peGLPq5a4mj9+06iyHKrpK6wz7CbSOXSbKSFmuO&#10;CwZb2hkqL8cfq2D7es4P2jxNd31RFW2/LxL9USj1MBnyFxCBhnAP39rvWsHjEv6/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tvZsUAAADbAAAADwAAAAAAAAAA&#10;AAAAAAChAgAAZHJzL2Rvd25yZXYueG1sUEsFBgAAAAAEAAQA+QAAAJMDAAAAAA==&#10;" strokecolor="black [3213]" strokeweight=".5pt"/>
                <v:shape id="Text Box 53" o:spid="_x0000_s1032" type="#_x0000_t202" style="position:absolute;top:212;width:3822;height: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GhTcQA&#10;AADbAAAADwAAAGRycy9kb3ducmV2LnhtbESPQWvCQBCF74L/YRmhN93YUinRVUSsFHsyKcXjkJ1k&#10;02ZnQ3YbY399VxB6fLx535u32gy2ET11vnasYD5LQBAXTtdcKfjIX6cvIHxA1tg4JgVX8rBZj0cr&#10;TLW78In6LFQiQtinqMCE0KZS+sKQRT9zLXH0StdZDFF2ldQdXiLcNvIxSRbSYs2xwWBLO0PFd/Zj&#10;4xuf74k9/JbmbI9Y+szk/WH/pdTDZNguQQQawv/xPf2mFTw/wW1LBI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hoU3EAAAA2wAAAA8AAAAAAAAAAAAAAAAAmAIAAGRycy9k&#10;b3ducmV2LnhtbFBLBQYAAAAABAAEAPUAAACJAwAAAAA=&#10;" filled="f" stroked="f" strokeweight=".5pt">
                  <v:textbox style="mso-fit-shape-to-text:t" inset="0,0,0,0">
                    <w:txbxContent>
                      <w:p w:rsidR="009A5FAD" w:rsidRPr="00CA323B" w:rsidRDefault="009A5FAD" w:rsidP="00CA323B">
                        <w:pPr>
                          <w:spacing w:line="240" w:lineRule="auto"/>
                          <w:jc w:val="center"/>
                          <w:rPr>
                            <w:sz w:val="10"/>
                            <w:szCs w:val="10"/>
                          </w:rPr>
                        </w:pPr>
                        <w:r w:rsidRPr="00CA323B">
                          <w:rPr>
                            <w:sz w:val="10"/>
                            <w:szCs w:val="10"/>
                          </w:rPr>
                          <w:t>Partition1</w:t>
                        </w:r>
                      </w:p>
                    </w:txbxContent>
                  </v:textbox>
                </v:shape>
                <v:shape id="Text Box 54" o:spid="_x0000_s1033" type="#_x0000_t202" style="position:absolute;left:3507;top:212;width:3822;height: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g5OcQA&#10;AADbAAAADwAAAGRycy9kb3ducmV2LnhtbESPQWvCQBCF74L/YRmhN91YWinRVUSsFHsyKcXjkJ1k&#10;02ZnQ3YbY399VxB6fLx535u32gy2ET11vnasYD5LQBAXTtdcKfjIX6cvIHxA1tg4JgVX8rBZj0cr&#10;TLW78In6LFQiQtinqMCE0KZS+sKQRT9zLXH0StdZDFF2ldQdXiLcNvIxSRbSYs2xwWBLO0PFd/Zj&#10;4xuf74k9/JbmbI9Y+szk/WH/pdTDZNguQQQawv/xPf2mFTw/wW1LBI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IOTnEAAAA2wAAAA8AAAAAAAAAAAAAAAAAmAIAAGRycy9k&#10;b3ducmV2LnhtbFBLBQYAAAAABAAEAPUAAACJAwAAAAA=&#10;" filled="f" stroked="f" strokeweight=".5pt">
                  <v:textbox style="mso-fit-shape-to-text:t" inset="0,0,0,0">
                    <w:txbxContent>
                      <w:p w:rsidR="009A5FAD" w:rsidRPr="00CA323B" w:rsidRDefault="009A5FAD" w:rsidP="00354BC3">
                        <w:pPr>
                          <w:spacing w:line="240" w:lineRule="auto"/>
                          <w:jc w:val="center"/>
                          <w:rPr>
                            <w:sz w:val="10"/>
                            <w:szCs w:val="10"/>
                          </w:rPr>
                        </w:pPr>
                        <w:r>
                          <w:rPr>
                            <w:sz w:val="10"/>
                            <w:szCs w:val="10"/>
                          </w:rPr>
                          <w:t>Partition2</w:t>
                        </w:r>
                      </w:p>
                    </w:txbxContent>
                  </v:textbox>
                </v:shape>
              </v:group>
            </w:pict>
          </mc:Fallback>
        </mc:AlternateContent>
      </w:r>
      <w:r w:rsidR="0082710C" w:rsidRPr="00737999">
        <w:rPr>
          <w:b/>
          <w:i/>
        </w:rPr>
        <w:t>Partition (swimline)</w:t>
      </w:r>
      <w:r w:rsidR="00737999">
        <w:t xml:space="preserve">. </w:t>
      </w:r>
      <w:r w:rsidR="00E35EE8">
        <w:t xml:space="preserve">Mengelompokkan </w:t>
      </w:r>
      <w:r w:rsidR="00E35EE8">
        <w:rPr>
          <w:i/>
        </w:rPr>
        <w:t>activity</w:t>
      </w:r>
      <w:r w:rsidR="00E35EE8">
        <w:t xml:space="preserve"> dalam sebuah urutan yang sama.</w:t>
      </w:r>
    </w:p>
    <w:p w:rsidR="00595C80" w:rsidRDefault="00595C80" w:rsidP="00595C80">
      <w:pPr>
        <w:pStyle w:val="Heading3"/>
      </w:pPr>
      <w:bookmarkStart w:id="62" w:name="_Toc318743258"/>
      <w:r>
        <w:rPr>
          <w:i/>
        </w:rPr>
        <w:t>Sequence Diagram</w:t>
      </w:r>
      <w:bookmarkEnd w:id="62"/>
    </w:p>
    <w:p w:rsidR="008A28F5" w:rsidRDefault="00A300B2" w:rsidP="00A300B2">
      <w:r>
        <w:tab/>
        <w:t xml:space="preserve">Merupakan suatu diagram interaksi yang memodelkan suatu skenario tunggal yang dijalankan pada sistem. </w:t>
      </w:r>
      <w:r>
        <w:rPr>
          <w:i/>
        </w:rPr>
        <w:t xml:space="preserve">Sequence diagram </w:t>
      </w:r>
      <w:r>
        <w:t>digunakan untuk me</w:t>
      </w:r>
      <w:r w:rsidR="00DE0275">
        <w:t>mperlihatkan interaksi antar-obj</w:t>
      </w:r>
      <w:r>
        <w:t>ek dalam perintah yang berurut. Tujuan utamanya adalah untuk mendefinisikan urutan kejadian yang dapat menghasilkan output yang diinginkan.</w:t>
      </w:r>
    </w:p>
    <w:p w:rsidR="001E102B" w:rsidRPr="001E102B" w:rsidRDefault="001E102B" w:rsidP="00A300B2">
      <w:r>
        <w:t xml:space="preserve">Elemen-elemen dalam </w:t>
      </w:r>
      <w:r>
        <w:rPr>
          <w:i/>
        </w:rPr>
        <w:t>sequence diagram</w:t>
      </w:r>
      <w:r>
        <w:t>:</w:t>
      </w:r>
    </w:p>
    <w:p w:rsidR="001E102B" w:rsidRDefault="00A92124" w:rsidP="004F61B5">
      <w:pPr>
        <w:pStyle w:val="ListParagraph"/>
        <w:numPr>
          <w:ilvl w:val="0"/>
          <w:numId w:val="11"/>
        </w:numPr>
      </w:pPr>
      <w:r>
        <w:t>Partisipan</w:t>
      </w:r>
      <w:r w:rsidR="001E102B">
        <w:t>,</w:t>
      </w:r>
      <w:r>
        <w:t xml:space="preserve"> merupakan obyek atau entitas yang bertindak dalam sequence diagram. </w:t>
      </w:r>
    </w:p>
    <w:p w:rsidR="001E102B" w:rsidRDefault="00A92124" w:rsidP="004F61B5">
      <w:pPr>
        <w:pStyle w:val="ListParagraph"/>
        <w:numPr>
          <w:ilvl w:val="0"/>
          <w:numId w:val="11"/>
        </w:numPr>
      </w:pPr>
      <w:r w:rsidRPr="003F2185">
        <w:rPr>
          <w:i/>
        </w:rPr>
        <w:t>Message</w:t>
      </w:r>
      <w:r w:rsidR="001E102B">
        <w:t>,</w:t>
      </w:r>
      <w:r>
        <w:t xml:space="preserve"> merupakan komunikasi antar obyek partisipan. </w:t>
      </w:r>
    </w:p>
    <w:p w:rsidR="00A92124" w:rsidRDefault="001E102B" w:rsidP="004F61B5">
      <w:pPr>
        <w:pStyle w:val="ListParagraph"/>
        <w:numPr>
          <w:ilvl w:val="0"/>
          <w:numId w:val="11"/>
        </w:numPr>
      </w:pPr>
      <w:r>
        <w:t>Garis, t</w:t>
      </w:r>
      <w:r w:rsidR="00A92124">
        <w:t>erdapat 2 tipe garis yaitu vertikal dan horisontal: Vertikal merupakan waktu (maju berdasarkan waktu), Horisontal merupakan obyek mana yang beraksi.</w:t>
      </w:r>
    </w:p>
    <w:p w:rsidR="009A0F81" w:rsidRDefault="008516FD" w:rsidP="009A0F81">
      <w:pPr>
        <w:keepNext/>
        <w:jc w:val="center"/>
      </w:pPr>
      <w:r>
        <w:rPr>
          <w:noProof/>
          <w:lang w:eastAsia="id-ID"/>
        </w:rPr>
        <w:drawing>
          <wp:inline distT="0" distB="0" distL="0" distR="0">
            <wp:extent cx="4951080" cy="2211572"/>
            <wp:effectExtent l="0" t="0" r="254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 Sequence Diagram.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60296" cy="2215689"/>
                    </a:xfrm>
                    <a:prstGeom prst="rect">
                      <a:avLst/>
                    </a:prstGeom>
                  </pic:spPr>
                </pic:pic>
              </a:graphicData>
            </a:graphic>
          </wp:inline>
        </w:drawing>
      </w:r>
    </w:p>
    <w:p w:rsidR="00DE0275" w:rsidRDefault="009A0F81" w:rsidP="009A0F81">
      <w:pPr>
        <w:pStyle w:val="Caption"/>
      </w:pPr>
      <w:bookmarkStart w:id="63" w:name="_Toc318659385"/>
      <w:r>
        <w:t>Gambar 2.</w:t>
      </w:r>
      <w:fldSimple w:instr=" SEQ Gambar \* ARABIC \s 1 ">
        <w:r w:rsidR="0044137C">
          <w:rPr>
            <w:noProof/>
          </w:rPr>
          <w:t>4</w:t>
        </w:r>
      </w:fldSimple>
      <w:r>
        <w:t xml:space="preserve"> Elemen</w:t>
      </w:r>
      <w:r w:rsidR="00193EAE">
        <w:t xml:space="preserve"> didalam</w:t>
      </w:r>
      <w:r w:rsidR="00D921E3">
        <w:t xml:space="preserve"> </w:t>
      </w:r>
      <w:r w:rsidRPr="009A0F81">
        <w:rPr>
          <w:i/>
        </w:rPr>
        <w:t>Sequence Diagram</w:t>
      </w:r>
      <w:bookmarkEnd w:id="63"/>
    </w:p>
    <w:p w:rsidR="00A979F2" w:rsidRDefault="00EF2766" w:rsidP="003F2185">
      <w:r>
        <w:tab/>
        <w:t>Jenis dari tanda panah pada sebuah pesan juga penting untuk menentukan tipe pesan apa yang akan dilewatkan. Contohnya, pemanggil pesan mungkin ingin untuk mengunggu pesan sebelum membawanya bekerja pada pesan sinkron. Atau mungkin hanya ingin mengirim pesan tanpa menunggu kembalian sebagai bentuk “</w:t>
      </w:r>
      <w:r>
        <w:rPr>
          <w:i/>
        </w:rPr>
        <w:t>fire and forget</w:t>
      </w:r>
      <w:r w:rsidR="003F2185">
        <w:t>” pesan tidak sinkron.</w:t>
      </w:r>
    </w:p>
    <w:p w:rsidR="00EF2766" w:rsidRDefault="00473405" w:rsidP="00EF2766">
      <w:pPr>
        <w:ind w:left="1418"/>
      </w:pPr>
      <w:r>
        <w:rPr>
          <w:b/>
          <w:i/>
          <w:noProof/>
          <w:lang w:eastAsia="id-ID"/>
        </w:rPr>
        <mc:AlternateContent>
          <mc:Choice Requires="wps">
            <w:drawing>
              <wp:anchor distT="4294967294" distB="4294967294" distL="114300" distR="114300" simplePos="0" relativeHeight="251719680" behindDoc="0" locked="0" layoutInCell="1" allowOverlap="1">
                <wp:simplePos x="0" y="0"/>
                <wp:positionH relativeFrom="column">
                  <wp:posOffset>12065</wp:posOffset>
                </wp:positionH>
                <wp:positionV relativeFrom="paragraph">
                  <wp:posOffset>95884</wp:posOffset>
                </wp:positionV>
                <wp:extent cx="690245" cy="0"/>
                <wp:effectExtent l="0" t="76200" r="14605" b="952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245" cy="0"/>
                        </a:xfrm>
                        <a:prstGeom prst="line">
                          <a:avLst/>
                        </a:prstGeom>
                        <a:ln w="6350">
                          <a:solidFill>
                            <a:schemeClr val="tx1"/>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55" o:spid="_x0000_s1026" style="position:absolute;z-index:251719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95pt,7.55pt" to="55.3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" strokecolor="black [3213]" strokeweight=".5pt">
                <v:stroke endarrow="block"/>
                <o:lock v:ext="edit" shapetype="f"/>
              </v:line>
            </w:pict>
          </mc:Fallback>
        </mc:AlternateContent>
      </w:r>
      <w:r w:rsidR="00E564EE" w:rsidRPr="00E564EE">
        <w:rPr>
          <w:b/>
          <w:i/>
        </w:rPr>
        <w:t>Synchronous Message</w:t>
      </w:r>
      <w:r w:rsidR="00E564EE">
        <w:t xml:space="preserve">. </w:t>
      </w:r>
      <w:r w:rsidR="00E564EE" w:rsidRPr="00E564EE">
        <w:t>Pesan yang dikirim oleh 1 obyek ke obyek lain dan obyek pertama menunggu sampai hasil aksi selesai.</w:t>
      </w:r>
    </w:p>
    <w:p w:rsidR="00E564EE" w:rsidRDefault="00473405" w:rsidP="00EF2766">
      <w:pPr>
        <w:ind w:left="1418"/>
      </w:pPr>
      <w:r>
        <w:rPr>
          <w:b/>
          <w:i/>
          <w:noProof/>
          <w:lang w:eastAsia="id-ID"/>
        </w:rPr>
        <mc:AlternateContent>
          <mc:Choice Requires="wps">
            <w:drawing>
              <wp:anchor distT="4294967294" distB="4294967294" distL="114300" distR="114300" simplePos="0" relativeHeight="251721728" behindDoc="0" locked="0" layoutInCell="1" allowOverlap="1">
                <wp:simplePos x="0" y="0"/>
                <wp:positionH relativeFrom="column">
                  <wp:posOffset>12065</wp:posOffset>
                </wp:positionH>
                <wp:positionV relativeFrom="paragraph">
                  <wp:posOffset>95249</wp:posOffset>
                </wp:positionV>
                <wp:extent cx="690245" cy="0"/>
                <wp:effectExtent l="0" t="76200" r="14605" b="114300"/>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24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56" o:spid="_x0000_s1026" style="position:absolute;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95pt,7.5pt" to="55.3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" strokecolor="black [3213]" strokeweight=".5pt">
                <v:stroke endarrow="open"/>
                <o:lock v:ext="edit" shapetype="f"/>
              </v:line>
            </w:pict>
          </mc:Fallback>
        </mc:AlternateContent>
      </w:r>
      <w:r w:rsidR="00E564EE">
        <w:rPr>
          <w:b/>
          <w:i/>
        </w:rPr>
        <w:t>Asynchronous Message</w:t>
      </w:r>
      <w:r w:rsidR="00E564EE">
        <w:t xml:space="preserve">. </w:t>
      </w:r>
      <w:r w:rsidR="00E564EE" w:rsidRPr="00E564EE">
        <w:t>Pesan yang dikirim oleh 1 obyek ke obyek lain dan obyek pertama tidak menunggu sampai hasil aksi selesai.</w:t>
      </w:r>
    </w:p>
    <w:p w:rsidR="00E564EE" w:rsidRDefault="00473405" w:rsidP="00EF2766">
      <w:pPr>
        <w:ind w:left="1418"/>
      </w:pPr>
      <w:r>
        <w:rPr>
          <w:b/>
          <w:i/>
          <w:noProof/>
          <w:lang w:eastAsia="id-ID"/>
        </w:rPr>
        <mc:AlternateContent>
          <mc:Choice Requires="wps">
            <w:drawing>
              <wp:anchor distT="4294967294" distB="4294967294" distL="114300" distR="114300" simplePos="0" relativeHeight="251723776" behindDoc="0" locked="0" layoutInCell="1" allowOverlap="1">
                <wp:simplePos x="0" y="0"/>
                <wp:positionH relativeFrom="column">
                  <wp:posOffset>12065</wp:posOffset>
                </wp:positionH>
                <wp:positionV relativeFrom="paragraph">
                  <wp:posOffset>93344</wp:posOffset>
                </wp:positionV>
                <wp:extent cx="690245" cy="0"/>
                <wp:effectExtent l="38100" t="76200" r="0" b="114300"/>
                <wp:wrapNone/>
                <wp:docPr id="57" name="Straight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245" cy="0"/>
                        </a:xfrm>
                        <a:prstGeom prst="line">
                          <a:avLst/>
                        </a:prstGeom>
                        <a:ln w="6350">
                          <a:solidFill>
                            <a:schemeClr val="tx1"/>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57" o:spid="_x0000_s1026" style="position:absolute;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95pt,7.35pt" to="55.3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" strokecolor="black [3213]" strokeweight=".5pt">
                <v:stroke dashstyle="dash" startarrow="open"/>
                <o:lock v:ext="edit" shapetype="f"/>
              </v:line>
            </w:pict>
          </mc:Fallback>
        </mc:AlternateContent>
      </w:r>
      <w:r w:rsidR="00E564EE">
        <w:rPr>
          <w:b/>
          <w:i/>
        </w:rPr>
        <w:t>Return Message</w:t>
      </w:r>
      <w:r w:rsidR="00E564EE">
        <w:t xml:space="preserve">. </w:t>
      </w:r>
      <w:r w:rsidR="00E564EE" w:rsidRPr="00E564EE">
        <w:t>Menunjukkan nilai kembali dari obyek ke obyek yang megirim pesan</w:t>
      </w:r>
      <w:r w:rsidR="00E564EE">
        <w:t>.</w:t>
      </w:r>
    </w:p>
    <w:p w:rsidR="00E564EE" w:rsidRDefault="00473405" w:rsidP="00EF2766">
      <w:pPr>
        <w:ind w:left="1418"/>
      </w:pPr>
      <w:r>
        <w:rPr>
          <w:b/>
          <w:i/>
          <w:noProof/>
          <w:lang w:eastAsia="id-ID"/>
        </w:rPr>
        <mc:AlternateContent>
          <mc:Choice Requires="wps">
            <w:drawing>
              <wp:anchor distT="0" distB="0" distL="114300" distR="114300" simplePos="0" relativeHeight="251728896" behindDoc="0" locked="0" layoutInCell="1" allowOverlap="1">
                <wp:simplePos x="0" y="0"/>
                <wp:positionH relativeFrom="column">
                  <wp:posOffset>-58420</wp:posOffset>
                </wp:positionH>
                <wp:positionV relativeFrom="paragraph">
                  <wp:posOffset>316230</wp:posOffset>
                </wp:positionV>
                <wp:extent cx="754380" cy="133350"/>
                <wp:effectExtent l="0" t="0" r="7620" b="1270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4380" cy="133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5FAD" w:rsidRPr="002C1C3E" w:rsidRDefault="009A5FAD" w:rsidP="00105803">
                            <w:pPr>
                              <w:spacing w:line="240" w:lineRule="auto"/>
                              <w:jc w:val="left"/>
                              <w:rPr>
                                <w:sz w:val="18"/>
                                <w:szCs w:val="18"/>
                              </w:rPr>
                            </w:pPr>
                            <w:r>
                              <w:rPr>
                                <w:rFonts w:cs="DejaVu Sans Condensed"/>
                                <w:sz w:val="18"/>
                                <w:szCs w:val="18"/>
                              </w:rPr>
                              <w:t>«</w:t>
                            </w:r>
                            <w:r>
                              <w:rPr>
                                <w:sz w:val="18"/>
                                <w:szCs w:val="18"/>
                              </w:rPr>
                              <w:t>create</w:t>
                            </w:r>
                            <w:r>
                              <w:rPr>
                                <w:rFonts w:cs="DejaVu Sans Condensed"/>
                                <w:sz w:val="18"/>
                                <w:szCs w:val="18"/>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60" o:spid="_x0000_s1034" type="#_x0000_t202" style="position:absolute;left:0;text-align:left;margin-left:-4.6pt;margin-top:24.9pt;width:59.4pt;height:10.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" filled="f" stroked="f" strokeweight=".5pt">
                <v:path arrowok="t"/>
                <v:textbox style="mso-fit-shape-to-text:t" inset="0,0,0,0">
                  <w:txbxContent>
                    <w:p w:rsidR="009A5FAD" w:rsidRPr="002C1C3E" w:rsidRDefault="009A5FAD" w:rsidP="00105803">
                      <w:pPr>
                        <w:spacing w:line="240" w:lineRule="auto"/>
                        <w:jc w:val="left"/>
                        <w:rPr>
                          <w:sz w:val="18"/>
                          <w:szCs w:val="18"/>
                        </w:rPr>
                      </w:pPr>
                      <w:r>
                        <w:rPr>
                          <w:rFonts w:cs="DejaVu Sans Condensed"/>
                          <w:sz w:val="18"/>
                          <w:szCs w:val="18"/>
                        </w:rPr>
                        <w:t>«</w:t>
                      </w:r>
                      <w:r>
                        <w:rPr>
                          <w:sz w:val="18"/>
                          <w:szCs w:val="18"/>
                        </w:rPr>
                        <w:t>create</w:t>
                      </w:r>
                      <w:r>
                        <w:rPr>
                          <w:rFonts w:cs="DejaVu Sans Condensed"/>
                          <w:sz w:val="18"/>
                          <w:szCs w:val="18"/>
                        </w:rPr>
                        <w:t>»</w:t>
                      </w:r>
                    </w:p>
                  </w:txbxContent>
                </v:textbox>
              </v:shape>
            </w:pict>
          </mc:Fallback>
        </mc:AlternateContent>
      </w:r>
      <w:r>
        <w:rPr>
          <w:b/>
          <w:i/>
          <w:noProof/>
          <w:lang w:eastAsia="id-ID"/>
        </w:rPr>
        <mc:AlternateContent>
          <mc:Choice Requires="wps">
            <w:drawing>
              <wp:anchor distT="0" distB="0" distL="114298" distR="114298" simplePos="0" relativeHeight="251729920" behindDoc="0" locked="0" layoutInCell="1" allowOverlap="1">
                <wp:simplePos x="0" y="0"/>
                <wp:positionH relativeFrom="column">
                  <wp:posOffset>526414</wp:posOffset>
                </wp:positionH>
                <wp:positionV relativeFrom="paragraph">
                  <wp:posOffset>292735</wp:posOffset>
                </wp:positionV>
                <wp:extent cx="0" cy="721995"/>
                <wp:effectExtent l="0" t="0" r="19050" b="20955"/>
                <wp:wrapNone/>
                <wp:docPr id="61" name="Straight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21995"/>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61" o:spid="_x0000_s1026" style="position:absolute;z-index:2517299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from="41.45pt,23.05pt" to="41.45pt,7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" strokecolor="black [3213]" strokeweight=".5pt">
                <v:stroke dashstyle="dash"/>
                <o:lock v:ext="edit" shapetype="f"/>
              </v:line>
            </w:pict>
          </mc:Fallback>
        </mc:AlternateContent>
      </w:r>
      <w:r>
        <w:rPr>
          <w:b/>
          <w:i/>
          <w:noProof/>
          <w:lang w:eastAsia="id-ID"/>
        </w:rPr>
        <mc:AlternateContent>
          <mc:Choice Requires="wps">
            <w:drawing>
              <wp:anchor distT="4294967294" distB="4294967294" distL="114300" distR="114300" simplePos="0" relativeHeight="251725824" behindDoc="0" locked="0" layoutInCell="1" allowOverlap="1">
                <wp:simplePos x="0" y="0"/>
                <wp:positionH relativeFrom="column">
                  <wp:posOffset>15875</wp:posOffset>
                </wp:positionH>
                <wp:positionV relativeFrom="paragraph">
                  <wp:posOffset>185419</wp:posOffset>
                </wp:positionV>
                <wp:extent cx="297180" cy="0"/>
                <wp:effectExtent l="0" t="76200" r="26670" b="114300"/>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7180" cy="0"/>
                        </a:xfrm>
                        <a:prstGeom prst="line">
                          <a:avLst/>
                        </a:prstGeom>
                        <a:ln w="6350">
                          <a:solidFill>
                            <a:schemeClr val="tx1"/>
                          </a:solidFill>
                          <a:prstDash val="dash"/>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58" o:spid="_x0000_s1026" style="position:absolute;z-index:2517258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25pt,14.6pt" to="24.6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" strokecolor="black [3213]" strokeweight=".5pt">
                <v:stroke dashstyle="dash" endarrow="open"/>
                <o:lock v:ext="edit" shapetype="f"/>
              </v:line>
            </w:pict>
          </mc:Fallback>
        </mc:AlternateContent>
      </w:r>
      <w:r>
        <w:rPr>
          <w:b/>
          <w:i/>
          <w:noProof/>
          <w:lang w:eastAsia="id-ID"/>
        </w:rPr>
        <mc:AlternateContent>
          <mc:Choice Requires="wps">
            <w:drawing>
              <wp:anchor distT="0" distB="0" distL="114300" distR="114300" simplePos="0" relativeHeight="251726848" behindDoc="0" locked="0" layoutInCell="1" allowOverlap="1">
                <wp:simplePos x="0" y="0"/>
                <wp:positionH relativeFrom="column">
                  <wp:posOffset>314325</wp:posOffset>
                </wp:positionH>
                <wp:positionV relativeFrom="paragraph">
                  <wp:posOffset>46990</wp:posOffset>
                </wp:positionV>
                <wp:extent cx="446405" cy="244475"/>
                <wp:effectExtent l="0" t="0" r="10795" b="22225"/>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6405" cy="244475"/>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9A5FAD" w:rsidRPr="00AE7D4D" w:rsidRDefault="009A5FAD" w:rsidP="00AE7D4D">
                            <w:pPr>
                              <w:jc w:val="center"/>
                              <w:rPr>
                                <w:w w:val="80"/>
                                <w:sz w:val="18"/>
                                <w:szCs w:val="18"/>
                              </w:rPr>
                            </w:pPr>
                            <w:r w:rsidRPr="00AE7D4D">
                              <w:rPr>
                                <w:w w:val="80"/>
                                <w:sz w:val="18"/>
                                <w:szCs w:val="18"/>
                              </w:rPr>
                              <w:t>P1</w:t>
                            </w:r>
                            <w:r>
                              <w:rPr>
                                <w:w w:val="80"/>
                                <w:sz w:val="18"/>
                                <w:szCs w:val="18"/>
                              </w:rPr>
                              <w:t>:</w:t>
                            </w:r>
                            <w:r w:rsidRPr="00AE7D4D">
                              <w:rPr>
                                <w:w w:val="80"/>
                                <w:sz w:val="18"/>
                                <w:szCs w:val="18"/>
                              </w:rPr>
                              <w:t>Class</w:t>
                            </w:r>
                          </w:p>
                        </w:txbxContent>
                      </wps:txbx>
                      <wps:bodyPr rot="0" spcFirstLastPara="0" vertOverflow="overflow" horzOverflow="overflow" vert="horz" wrap="square" lIns="0" tIns="6480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59" o:spid="_x0000_s1035" style="position:absolute;left:0;text-align:left;margin-left:24.75pt;margin-top:3.7pt;width:35.15pt;height:19.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" fillcolor="white [3201]" strokecolor="black [3200]" strokeweight="1pt">
                <v:path arrowok="t"/>
                <v:textbox inset="0,1.8mm,0,0">
                  <w:txbxContent>
                    <w:p w:rsidR="009A5FAD" w:rsidRPr="00AE7D4D" w:rsidRDefault="009A5FAD" w:rsidP="00AE7D4D">
                      <w:pPr>
                        <w:jc w:val="center"/>
                        <w:rPr>
                          <w:w w:val="80"/>
                          <w:sz w:val="18"/>
                          <w:szCs w:val="18"/>
                        </w:rPr>
                      </w:pPr>
                      <w:r w:rsidRPr="00AE7D4D">
                        <w:rPr>
                          <w:w w:val="80"/>
                          <w:sz w:val="18"/>
                          <w:szCs w:val="18"/>
                        </w:rPr>
                        <w:t>P1</w:t>
                      </w:r>
                      <w:r>
                        <w:rPr>
                          <w:w w:val="80"/>
                          <w:sz w:val="18"/>
                          <w:szCs w:val="18"/>
                        </w:rPr>
                        <w:t>:</w:t>
                      </w:r>
                      <w:r w:rsidRPr="00AE7D4D">
                        <w:rPr>
                          <w:w w:val="80"/>
                          <w:sz w:val="18"/>
                          <w:szCs w:val="18"/>
                        </w:rPr>
                        <w:t>Class</w:t>
                      </w:r>
                    </w:p>
                  </w:txbxContent>
                </v:textbox>
              </v:rect>
            </w:pict>
          </mc:Fallback>
        </mc:AlternateContent>
      </w:r>
      <w:r w:rsidR="00E564EE">
        <w:rPr>
          <w:b/>
          <w:i/>
        </w:rPr>
        <w:t>Participant Creation Message</w:t>
      </w:r>
      <w:r w:rsidR="00E564EE">
        <w:t xml:space="preserve">. </w:t>
      </w:r>
      <w:r w:rsidR="00E564EE" w:rsidRPr="00E564EE">
        <w:t>Menunjukkan pesan yang menyebabkan terjadinya pembentukan instan</w:t>
      </w:r>
      <w:r w:rsidR="00E564EE">
        <w:t>si</w:t>
      </w:r>
      <w:r w:rsidR="00E564EE" w:rsidRPr="00E564EE">
        <w:t xml:space="preserve"> obyek.</w:t>
      </w:r>
    </w:p>
    <w:p w:rsidR="00E564EE" w:rsidRPr="00E564EE" w:rsidRDefault="00473405" w:rsidP="00EF2766">
      <w:pPr>
        <w:ind w:left="1418"/>
      </w:pPr>
      <w:r>
        <w:rPr>
          <w:b/>
          <w:i/>
          <w:noProof/>
          <w:lang w:eastAsia="id-ID"/>
        </w:rPr>
        <mc:AlternateContent>
          <mc:Choice Requires="wps">
            <w:drawing>
              <wp:anchor distT="0" distB="0" distL="114300" distR="114300" simplePos="0" relativeHeight="251736064" behindDoc="0" locked="0" layoutInCell="1" allowOverlap="1">
                <wp:simplePos x="0" y="0"/>
                <wp:positionH relativeFrom="column">
                  <wp:posOffset>-58420</wp:posOffset>
                </wp:positionH>
                <wp:positionV relativeFrom="paragraph">
                  <wp:posOffset>199390</wp:posOffset>
                </wp:positionV>
                <wp:extent cx="754380" cy="133350"/>
                <wp:effectExtent l="0" t="0" r="7620" b="12700"/>
                <wp:wrapNone/>
                <wp:docPr id="6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4380" cy="133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5FAD" w:rsidRPr="002C1C3E" w:rsidRDefault="009A5FAD" w:rsidP="00105803">
                            <w:pPr>
                              <w:spacing w:line="240" w:lineRule="auto"/>
                              <w:jc w:val="left"/>
                              <w:rPr>
                                <w:sz w:val="18"/>
                                <w:szCs w:val="18"/>
                              </w:rPr>
                            </w:pPr>
                            <w:r>
                              <w:rPr>
                                <w:rFonts w:cs="DejaVu Sans Condensed"/>
                                <w:sz w:val="18"/>
                                <w:szCs w:val="18"/>
                              </w:rPr>
                              <w:t>«</w:t>
                            </w:r>
                            <w:r>
                              <w:rPr>
                                <w:sz w:val="18"/>
                                <w:szCs w:val="18"/>
                              </w:rPr>
                              <w:t>destroy</w:t>
                            </w:r>
                            <w:r>
                              <w:rPr>
                                <w:rFonts w:cs="DejaVu Sans Condensed"/>
                                <w:sz w:val="18"/>
                                <w:szCs w:val="18"/>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66" o:spid="_x0000_s1036" type="#_x0000_t202" style="position:absolute;left:0;text-align:left;margin-left:-4.6pt;margin-top:15.7pt;width:59.4pt;height:10.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" filled="f" stroked="f" strokeweight=".5pt">
                <v:path arrowok="t"/>
                <v:textbox style="mso-fit-shape-to-text:t" inset="0,0,0,0">
                  <w:txbxContent>
                    <w:p w:rsidR="009A5FAD" w:rsidRPr="002C1C3E" w:rsidRDefault="009A5FAD" w:rsidP="00105803">
                      <w:pPr>
                        <w:spacing w:line="240" w:lineRule="auto"/>
                        <w:jc w:val="left"/>
                        <w:rPr>
                          <w:sz w:val="18"/>
                          <w:szCs w:val="18"/>
                        </w:rPr>
                      </w:pPr>
                      <w:r>
                        <w:rPr>
                          <w:rFonts w:cs="DejaVu Sans Condensed"/>
                          <w:sz w:val="18"/>
                          <w:szCs w:val="18"/>
                        </w:rPr>
                        <w:t>«</w:t>
                      </w:r>
                      <w:r>
                        <w:rPr>
                          <w:sz w:val="18"/>
                          <w:szCs w:val="18"/>
                        </w:rPr>
                        <w:t>destroy</w:t>
                      </w:r>
                      <w:r>
                        <w:rPr>
                          <w:rFonts w:cs="DejaVu Sans Condensed"/>
                          <w:sz w:val="18"/>
                          <w:szCs w:val="18"/>
                        </w:rPr>
                        <w:t>»</w:t>
                      </w:r>
                    </w:p>
                  </w:txbxContent>
                </v:textbox>
              </v:shape>
            </w:pict>
          </mc:Fallback>
        </mc:AlternateContent>
      </w:r>
      <w:r>
        <w:rPr>
          <w:b/>
          <w:i/>
          <w:noProof/>
          <w:lang w:eastAsia="id-ID"/>
        </w:rPr>
        <mc:AlternateContent>
          <mc:Choice Requires="wps">
            <w:drawing>
              <wp:anchor distT="4294967294" distB="4294967294" distL="114300" distR="114300" simplePos="0" relativeHeight="251734016" behindDoc="0" locked="0" layoutInCell="1" allowOverlap="1">
                <wp:simplePos x="0" y="0"/>
                <wp:positionH relativeFrom="column">
                  <wp:posOffset>15875</wp:posOffset>
                </wp:positionH>
                <wp:positionV relativeFrom="paragraph">
                  <wp:posOffset>104139</wp:posOffset>
                </wp:positionV>
                <wp:extent cx="435610" cy="0"/>
                <wp:effectExtent l="0" t="76200" r="21590" b="95250"/>
                <wp:wrapNone/>
                <wp:docPr id="64" name="Straight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5610" cy="0"/>
                        </a:xfrm>
                        <a:prstGeom prst="line">
                          <a:avLst/>
                        </a:prstGeom>
                        <a:ln w="6350">
                          <a:solidFill>
                            <a:schemeClr val="tx1"/>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64" o:spid="_x0000_s1026" style="position:absolute;z-index:2517340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25pt,8.2pt" to="35.5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" strokecolor="black [3213]" strokeweight=".5pt">
                <v:stroke endarrow="block"/>
                <o:lock v:ext="edit" shapetype="f"/>
              </v:line>
            </w:pict>
          </mc:Fallback>
        </mc:AlternateContent>
      </w:r>
      <w:r>
        <w:rPr>
          <w:b/>
          <w:i/>
          <w:noProof/>
          <w:lang w:eastAsia="id-ID"/>
        </w:rPr>
        <mc:AlternateContent>
          <mc:Choice Requires="wpg">
            <w:drawing>
              <wp:anchor distT="0" distB="0" distL="114300" distR="114300" simplePos="0" relativeHeight="251731968" behindDoc="0" locked="0" layoutInCell="1" allowOverlap="1">
                <wp:simplePos x="0" y="0"/>
                <wp:positionH relativeFrom="column">
                  <wp:posOffset>452120</wp:posOffset>
                </wp:positionH>
                <wp:positionV relativeFrom="paragraph">
                  <wp:posOffset>38735</wp:posOffset>
                </wp:positionV>
                <wp:extent cx="148590" cy="148590"/>
                <wp:effectExtent l="0" t="0" r="22860" b="22860"/>
                <wp:wrapNone/>
                <wp:docPr id="65"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8590" cy="148590"/>
                          <a:chOff x="0" y="0"/>
                          <a:chExt cx="148856" cy="148856"/>
                        </a:xfrm>
                      </wpg:grpSpPr>
                      <wps:wsp>
                        <wps:cNvPr id="62" name="Straight Connector 62"/>
                        <wps:cNvCnPr/>
                        <wps:spPr>
                          <a:xfrm>
                            <a:off x="0" y="0"/>
                            <a:ext cx="148856" cy="14885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wps:spPr>
                          <a:xfrm flipH="1">
                            <a:off x="0" y="0"/>
                            <a:ext cx="148590" cy="1485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65" o:spid="_x0000_s1026" style="position:absolute;margin-left:35.6pt;margin-top:3.05pt;width:11.7pt;height:11.7pt;z-index:251731968" coordsize="148856,148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">
                <v:line id="Straight Connector 62" o:spid="_x0000_s1027" style="position:absolute;visibility:visible;mso-wrap-style:square" from="0,0" to="148856,148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17cEAAADbAAAADwAAAGRycy9kb3ducmV2LnhtbESPQYvCMBSE7wv+h/CEva2pPchSjaKC&#10;ulfrevD2aJ5NsXkpSWq7/34jLOxxmJlvmNVmtK14kg+NYwXzWQaCuHK64VrB9+Xw8QkiRGSNrWNS&#10;8EMBNuvJ2woL7QY+07OMtUgQDgUqMDF2hZShMmQxzFxHnLy78xZjkr6W2uOQ4LaVeZYtpMWG04LB&#10;jvaGqkfZWwW3fhf96SK3QznujyY/tFXvrkq9T8ftEkSkMf6H/9pfWsEih9eX9AP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TbXtwQAAANsAAAAPAAAAAAAAAAAAAAAA&#10;AKECAABkcnMvZG93bnJldi54bWxQSwUGAAAAAAQABAD5AAAAjwMAAAAA&#10;" strokecolor="black [3213]" strokeweight="1.5pt"/>
                <v:line id="Straight Connector 63" o:spid="_x0000_s1028" style="position:absolute;flip:x;visibility:visible;mso-wrap-style:square" from="0,0" to="148590,148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82W8QAAADbAAAADwAAAGRycy9kb3ducmV2LnhtbESPQWvCQBSE70L/w/IKvdVNqoYSXUMr&#10;UYoHqdreH9nnJjT7NmS3Gv+9Wyh4HGbmG2ZRDLYVZ+p941hBOk5AEFdON2wUfB3Xz68gfEDW2Dom&#10;BVfyUCwfRgvMtbvwns6HYESEsM9RQR1Cl0vpq5os+rHriKN3cr3FEGVvpO7xEuG2lS9JkkmLDceF&#10;Gjta1VT9HH6tghL1Zrrfzkp93H0aMx3S5P07VerpcXibgwg0hHv4v/2hFWQT+PsSf4B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nzZbxAAAANsAAAAPAAAAAAAAAAAA&#10;AAAAAKECAABkcnMvZG93bnJldi54bWxQSwUGAAAAAAQABAD5AAAAkgMAAAAA&#10;" strokecolor="black [3213]" strokeweight="1.5pt"/>
              </v:group>
            </w:pict>
          </mc:Fallback>
        </mc:AlternateContent>
      </w:r>
      <w:r w:rsidR="00E564EE">
        <w:rPr>
          <w:b/>
          <w:i/>
        </w:rPr>
        <w:t>Participant Destruction Message</w:t>
      </w:r>
      <w:r w:rsidR="00E564EE">
        <w:t xml:space="preserve">. Menunjukkan penghapusan instansi objek. Pada implementasi bahasa pemrograman, seperti Java, tidak </w:t>
      </w:r>
      <w:r w:rsidR="00B1759D">
        <w:t>dijumpai</w:t>
      </w:r>
      <w:r w:rsidR="00E564EE">
        <w:t xml:space="preserve"> metoda </w:t>
      </w:r>
      <w:r w:rsidR="00E564EE" w:rsidRPr="00E564EE">
        <w:rPr>
          <w:i/>
        </w:rPr>
        <w:t>destroy</w:t>
      </w:r>
      <w:r w:rsidR="00E564EE">
        <w:t xml:space="preserve"> secara ekplisit, jadi </w:t>
      </w:r>
      <w:r w:rsidR="00375016">
        <w:t xml:space="preserve">hal </w:t>
      </w:r>
      <w:r w:rsidR="00E564EE">
        <w:t xml:space="preserve">ini tidak </w:t>
      </w:r>
      <w:r w:rsidR="0049285F">
        <w:t>memiliki arti</w:t>
      </w:r>
      <w:r w:rsidR="00E564EE">
        <w:t xml:space="preserve"> untuk </w:t>
      </w:r>
      <w:r w:rsidR="00375016">
        <w:t>diperlihatkan</w:t>
      </w:r>
      <w:r w:rsidR="00E564EE">
        <w:t xml:space="preserve"> dalam </w:t>
      </w:r>
      <w:r w:rsidR="00E564EE" w:rsidRPr="00E564EE">
        <w:rPr>
          <w:i/>
        </w:rPr>
        <w:t>sequence diagram</w:t>
      </w:r>
      <w:r w:rsidR="00E564EE">
        <w:t>.</w:t>
      </w:r>
    </w:p>
    <w:p w:rsidR="00955239" w:rsidRPr="00D10422" w:rsidRDefault="00D10422" w:rsidP="00955239">
      <w:r>
        <w:tab/>
        <w:t xml:space="preserve">UML 2.0 </w:t>
      </w:r>
      <w:r w:rsidR="007E12A3">
        <w:t>berisi</w:t>
      </w:r>
      <w:r>
        <w:t xml:space="preserve"> sejumlah besar tipe </w:t>
      </w:r>
      <w:r w:rsidRPr="00D10422">
        <w:t>fragmen</w:t>
      </w:r>
      <w:r>
        <w:t xml:space="preserve"> yang dapat diterapkan pada </w:t>
      </w:r>
      <w:r>
        <w:rPr>
          <w:i/>
        </w:rPr>
        <w:t>sequence diagram</w:t>
      </w:r>
      <w:r w:rsidR="005A7E86">
        <w:t xml:space="preserve"> untuk membuatnya lebih kaya:</w:t>
      </w:r>
    </w:p>
    <w:tbl>
      <w:tblPr>
        <w:tblStyle w:val="TableGrid"/>
        <w:tblW w:w="0" w:type="auto"/>
        <w:tblCellMar>
          <w:top w:w="113" w:type="dxa"/>
        </w:tblCellMar>
        <w:tblLook w:val="04A0" w:firstRow="1" w:lastRow="0" w:firstColumn="1" w:lastColumn="0" w:noHBand="0" w:noVBand="1"/>
      </w:tblPr>
      <w:tblGrid>
        <w:gridCol w:w="959"/>
        <w:gridCol w:w="1559"/>
        <w:gridCol w:w="5635"/>
      </w:tblGrid>
      <w:tr w:rsidR="00D10422" w:rsidRPr="00B1759D" w:rsidTr="0008466C">
        <w:trPr>
          <w:tblHeader/>
        </w:trPr>
        <w:tc>
          <w:tcPr>
            <w:tcW w:w="959" w:type="dxa"/>
          </w:tcPr>
          <w:p w:rsidR="00D10422" w:rsidRPr="00B1759D" w:rsidRDefault="00D10422" w:rsidP="00F62696">
            <w:pPr>
              <w:spacing w:line="360" w:lineRule="auto"/>
              <w:jc w:val="center"/>
              <w:rPr>
                <w:b/>
                <w:szCs w:val="24"/>
              </w:rPr>
            </w:pPr>
            <w:r w:rsidRPr="00B1759D">
              <w:rPr>
                <w:b/>
                <w:szCs w:val="24"/>
              </w:rPr>
              <w:t>Tipe</w:t>
            </w:r>
          </w:p>
        </w:tc>
        <w:tc>
          <w:tcPr>
            <w:tcW w:w="1559" w:type="dxa"/>
          </w:tcPr>
          <w:p w:rsidR="00D10422" w:rsidRPr="00B1759D" w:rsidRDefault="00D10422" w:rsidP="00F62696">
            <w:pPr>
              <w:spacing w:line="360" w:lineRule="auto"/>
              <w:jc w:val="center"/>
              <w:rPr>
                <w:b/>
                <w:szCs w:val="24"/>
              </w:rPr>
            </w:pPr>
            <w:r w:rsidRPr="00B1759D">
              <w:rPr>
                <w:b/>
                <w:szCs w:val="24"/>
              </w:rPr>
              <w:t>Parameter</w:t>
            </w:r>
          </w:p>
        </w:tc>
        <w:tc>
          <w:tcPr>
            <w:tcW w:w="5635" w:type="dxa"/>
          </w:tcPr>
          <w:p w:rsidR="00D10422" w:rsidRPr="00B1759D" w:rsidRDefault="00D10422" w:rsidP="00F62696">
            <w:pPr>
              <w:spacing w:line="360" w:lineRule="auto"/>
              <w:jc w:val="center"/>
              <w:rPr>
                <w:b/>
                <w:szCs w:val="24"/>
              </w:rPr>
            </w:pPr>
            <w:r w:rsidRPr="00B1759D">
              <w:rPr>
                <w:b/>
                <w:szCs w:val="24"/>
              </w:rPr>
              <w:t>Keterangan</w:t>
            </w:r>
          </w:p>
        </w:tc>
      </w:tr>
      <w:tr w:rsidR="00D10422" w:rsidRPr="00B1759D" w:rsidTr="0008466C">
        <w:tc>
          <w:tcPr>
            <w:tcW w:w="959" w:type="dxa"/>
          </w:tcPr>
          <w:p w:rsidR="00D10422" w:rsidRPr="00B1759D" w:rsidRDefault="007E12A3" w:rsidP="00F62696">
            <w:pPr>
              <w:spacing w:line="360" w:lineRule="auto"/>
              <w:jc w:val="left"/>
              <w:rPr>
                <w:szCs w:val="24"/>
              </w:rPr>
            </w:pPr>
            <w:r w:rsidRPr="00B1759D">
              <w:rPr>
                <w:szCs w:val="24"/>
              </w:rPr>
              <w:t>ref</w:t>
            </w:r>
          </w:p>
        </w:tc>
        <w:tc>
          <w:tcPr>
            <w:tcW w:w="1559" w:type="dxa"/>
          </w:tcPr>
          <w:p w:rsidR="00D10422" w:rsidRPr="00B1759D" w:rsidRDefault="007E12A3" w:rsidP="00F62696">
            <w:pPr>
              <w:spacing w:line="360" w:lineRule="auto"/>
              <w:jc w:val="left"/>
              <w:rPr>
                <w:szCs w:val="24"/>
              </w:rPr>
            </w:pPr>
            <w:r w:rsidRPr="00B1759D">
              <w:rPr>
                <w:szCs w:val="24"/>
              </w:rPr>
              <w:t>tidak ada</w:t>
            </w:r>
          </w:p>
        </w:tc>
        <w:tc>
          <w:tcPr>
            <w:tcW w:w="5635" w:type="dxa"/>
          </w:tcPr>
          <w:p w:rsidR="00D10422" w:rsidRPr="00B1759D" w:rsidRDefault="007E12A3" w:rsidP="00105803">
            <w:pPr>
              <w:spacing w:line="360" w:lineRule="auto"/>
              <w:jc w:val="left"/>
              <w:rPr>
                <w:szCs w:val="24"/>
              </w:rPr>
            </w:pPr>
            <w:r w:rsidRPr="00B1759D">
              <w:rPr>
                <w:szCs w:val="24"/>
              </w:rPr>
              <w:t xml:space="preserve">Membantu untuk mengelola diagram dengan memecah, dan berpotensi penggunaan kembali, koleksi dari interaksi. Mirip seperti </w:t>
            </w:r>
            <w:r w:rsidR="00105803" w:rsidRPr="00B1759D">
              <w:rPr>
                <w:rFonts w:cs="DejaVu Sans Condensed"/>
                <w:szCs w:val="24"/>
              </w:rPr>
              <w:t>«</w:t>
            </w:r>
            <w:r w:rsidRPr="00B1759D">
              <w:rPr>
                <w:szCs w:val="24"/>
              </w:rPr>
              <w:t>include</w:t>
            </w:r>
            <w:r w:rsidR="00105803" w:rsidRPr="00B1759D">
              <w:rPr>
                <w:rFonts w:cs="DejaVu Sans Condensed"/>
                <w:szCs w:val="24"/>
              </w:rPr>
              <w:t>»</w:t>
            </w:r>
            <w:r w:rsidRPr="00B1759D">
              <w:rPr>
                <w:szCs w:val="24"/>
              </w:rPr>
              <w:t xml:space="preserve"> pada </w:t>
            </w:r>
            <w:r w:rsidRPr="00B1759D">
              <w:rPr>
                <w:i/>
                <w:szCs w:val="24"/>
              </w:rPr>
              <w:t>use case</w:t>
            </w:r>
            <w:r w:rsidRPr="00B1759D">
              <w:rPr>
                <w:szCs w:val="24"/>
              </w:rPr>
              <w:t>.</w:t>
            </w:r>
          </w:p>
        </w:tc>
      </w:tr>
      <w:tr w:rsidR="00D10422" w:rsidRPr="00B1759D" w:rsidTr="0008466C">
        <w:tc>
          <w:tcPr>
            <w:tcW w:w="959" w:type="dxa"/>
          </w:tcPr>
          <w:p w:rsidR="00D10422" w:rsidRPr="00B1759D" w:rsidRDefault="007E12A3" w:rsidP="00F62696">
            <w:pPr>
              <w:spacing w:line="360" w:lineRule="auto"/>
              <w:jc w:val="left"/>
              <w:rPr>
                <w:szCs w:val="24"/>
              </w:rPr>
            </w:pPr>
            <w:r w:rsidRPr="00B1759D">
              <w:rPr>
                <w:szCs w:val="24"/>
              </w:rPr>
              <w:t>assert</w:t>
            </w:r>
          </w:p>
        </w:tc>
        <w:tc>
          <w:tcPr>
            <w:tcW w:w="1559" w:type="dxa"/>
          </w:tcPr>
          <w:p w:rsidR="007E12A3" w:rsidRPr="00B1759D" w:rsidRDefault="007E12A3" w:rsidP="00F62696">
            <w:pPr>
              <w:spacing w:line="360" w:lineRule="auto"/>
              <w:jc w:val="left"/>
              <w:rPr>
                <w:szCs w:val="24"/>
              </w:rPr>
            </w:pPr>
            <w:r w:rsidRPr="00B1759D">
              <w:rPr>
                <w:szCs w:val="24"/>
              </w:rPr>
              <w:t>tidak ada</w:t>
            </w:r>
          </w:p>
        </w:tc>
        <w:tc>
          <w:tcPr>
            <w:tcW w:w="5635" w:type="dxa"/>
          </w:tcPr>
          <w:p w:rsidR="00D10422" w:rsidRPr="00B1759D" w:rsidRDefault="00B72E30" w:rsidP="00F62696">
            <w:pPr>
              <w:spacing w:line="360" w:lineRule="auto"/>
              <w:jc w:val="left"/>
              <w:rPr>
                <w:szCs w:val="24"/>
              </w:rPr>
            </w:pPr>
            <w:r w:rsidRPr="00B1759D">
              <w:rPr>
                <w:szCs w:val="24"/>
              </w:rPr>
              <w:t xml:space="preserve">Mengindikasikan harus tepat terjadi sesuai dengan yang diindikasikan. Bekerja mirip dengan statemen </w:t>
            </w:r>
            <w:r w:rsidRPr="006D5FF8">
              <w:rPr>
                <w:rStyle w:val="FixedWidthChar"/>
                <w:sz w:val="22"/>
                <w:szCs w:val="22"/>
              </w:rPr>
              <w:t>assert</w:t>
            </w:r>
            <w:r w:rsidRPr="00B1759D">
              <w:rPr>
                <w:szCs w:val="24"/>
              </w:rPr>
              <w:t xml:space="preserve"> pada java.</w:t>
            </w:r>
          </w:p>
        </w:tc>
      </w:tr>
      <w:tr w:rsidR="00D10422" w:rsidRPr="00B1759D" w:rsidTr="0008466C">
        <w:tc>
          <w:tcPr>
            <w:tcW w:w="959" w:type="dxa"/>
          </w:tcPr>
          <w:p w:rsidR="00D10422" w:rsidRPr="00B1759D" w:rsidRDefault="007E12A3" w:rsidP="00F62696">
            <w:pPr>
              <w:spacing w:line="360" w:lineRule="auto"/>
              <w:jc w:val="left"/>
              <w:rPr>
                <w:szCs w:val="24"/>
              </w:rPr>
            </w:pPr>
            <w:r w:rsidRPr="00B1759D">
              <w:rPr>
                <w:szCs w:val="24"/>
              </w:rPr>
              <w:t>loop</w:t>
            </w:r>
          </w:p>
        </w:tc>
        <w:tc>
          <w:tcPr>
            <w:tcW w:w="1559" w:type="dxa"/>
          </w:tcPr>
          <w:p w:rsidR="007E12A3" w:rsidRPr="00B1759D" w:rsidRDefault="007E12A3" w:rsidP="00F62696">
            <w:pPr>
              <w:spacing w:line="360" w:lineRule="auto"/>
              <w:jc w:val="left"/>
              <w:rPr>
                <w:szCs w:val="24"/>
              </w:rPr>
            </w:pPr>
            <w:r w:rsidRPr="00B1759D">
              <w:rPr>
                <w:szCs w:val="24"/>
              </w:rPr>
              <w:t>waktu min,</w:t>
            </w:r>
          </w:p>
          <w:p w:rsidR="007E12A3" w:rsidRPr="00B1759D" w:rsidRDefault="007E12A3" w:rsidP="00F62696">
            <w:pPr>
              <w:spacing w:line="360" w:lineRule="auto"/>
              <w:jc w:val="left"/>
              <w:rPr>
                <w:szCs w:val="24"/>
              </w:rPr>
            </w:pPr>
            <w:r w:rsidRPr="00B1759D">
              <w:rPr>
                <w:szCs w:val="24"/>
              </w:rPr>
              <w:t>waktu max,</w:t>
            </w:r>
          </w:p>
          <w:p w:rsidR="00D10422" w:rsidRPr="00B1759D" w:rsidRDefault="007E12A3" w:rsidP="00F62696">
            <w:pPr>
              <w:spacing w:line="360" w:lineRule="auto"/>
              <w:jc w:val="left"/>
              <w:rPr>
                <w:szCs w:val="24"/>
              </w:rPr>
            </w:pPr>
            <w:r w:rsidRPr="00B1759D">
              <w:rPr>
                <w:szCs w:val="24"/>
              </w:rPr>
              <w:t>[guard]</w:t>
            </w:r>
          </w:p>
        </w:tc>
        <w:tc>
          <w:tcPr>
            <w:tcW w:w="5635" w:type="dxa"/>
          </w:tcPr>
          <w:p w:rsidR="00D10422" w:rsidRPr="00B1759D" w:rsidRDefault="00B72E30" w:rsidP="00F62696">
            <w:pPr>
              <w:spacing w:line="360" w:lineRule="auto"/>
              <w:jc w:val="left"/>
              <w:rPr>
                <w:szCs w:val="24"/>
              </w:rPr>
            </w:pPr>
            <w:r w:rsidRPr="00B1759D">
              <w:rPr>
                <w:szCs w:val="24"/>
              </w:rPr>
              <w:t xml:space="preserve">Perulangan dengan jumlah tertentu sampai kondisi </w:t>
            </w:r>
            <w:r w:rsidRPr="00B1759D">
              <w:rPr>
                <w:i/>
                <w:szCs w:val="24"/>
              </w:rPr>
              <w:t>guard</w:t>
            </w:r>
            <w:r w:rsidRPr="00B1759D">
              <w:rPr>
                <w:szCs w:val="24"/>
              </w:rPr>
              <w:t xml:space="preserve"> bernilai </w:t>
            </w:r>
            <w:r w:rsidRPr="00B1759D">
              <w:rPr>
                <w:i/>
                <w:szCs w:val="24"/>
              </w:rPr>
              <w:t>false</w:t>
            </w:r>
            <w:r w:rsidRPr="00B1759D">
              <w:rPr>
                <w:szCs w:val="24"/>
              </w:rPr>
              <w:t xml:space="preserve">. Mirip seperti perulangan </w:t>
            </w:r>
            <w:r w:rsidR="00962777" w:rsidRPr="006D5FF8">
              <w:rPr>
                <w:rStyle w:val="FixedWidthChar"/>
                <w:sz w:val="22"/>
                <w:szCs w:val="22"/>
              </w:rPr>
              <w:t>for(</w:t>
            </w:r>
            <w:r w:rsidRPr="006D5FF8">
              <w:rPr>
                <w:rStyle w:val="FixedWidthChar"/>
                <w:sz w:val="22"/>
                <w:szCs w:val="22"/>
              </w:rPr>
              <w:t>..)</w:t>
            </w:r>
            <w:r w:rsidRPr="00B1759D">
              <w:rPr>
                <w:szCs w:val="24"/>
              </w:rPr>
              <w:t xml:space="preserve"> pada Java dan C#</w:t>
            </w:r>
          </w:p>
        </w:tc>
      </w:tr>
      <w:tr w:rsidR="00D10422" w:rsidRPr="00B1759D" w:rsidTr="0008466C">
        <w:tc>
          <w:tcPr>
            <w:tcW w:w="959" w:type="dxa"/>
          </w:tcPr>
          <w:p w:rsidR="00D10422" w:rsidRPr="00B1759D" w:rsidRDefault="007E12A3" w:rsidP="00F62696">
            <w:pPr>
              <w:spacing w:line="360" w:lineRule="auto"/>
              <w:jc w:val="left"/>
              <w:rPr>
                <w:szCs w:val="24"/>
              </w:rPr>
            </w:pPr>
            <w:r w:rsidRPr="00B1759D">
              <w:rPr>
                <w:szCs w:val="24"/>
              </w:rPr>
              <w:t>break</w:t>
            </w:r>
          </w:p>
        </w:tc>
        <w:tc>
          <w:tcPr>
            <w:tcW w:w="1559" w:type="dxa"/>
          </w:tcPr>
          <w:p w:rsidR="00D10422" w:rsidRPr="00B1759D" w:rsidRDefault="007E12A3" w:rsidP="00F62696">
            <w:pPr>
              <w:spacing w:line="360" w:lineRule="auto"/>
              <w:jc w:val="left"/>
              <w:rPr>
                <w:szCs w:val="24"/>
              </w:rPr>
            </w:pPr>
            <w:r w:rsidRPr="00B1759D">
              <w:rPr>
                <w:szCs w:val="24"/>
              </w:rPr>
              <w:t>tidak ada</w:t>
            </w:r>
          </w:p>
        </w:tc>
        <w:tc>
          <w:tcPr>
            <w:tcW w:w="5635" w:type="dxa"/>
          </w:tcPr>
          <w:p w:rsidR="00D10422" w:rsidRPr="00B1759D" w:rsidRDefault="005A7E86" w:rsidP="00F62696">
            <w:pPr>
              <w:spacing w:line="360" w:lineRule="auto"/>
              <w:jc w:val="left"/>
              <w:rPr>
                <w:szCs w:val="24"/>
              </w:rPr>
            </w:pPr>
            <w:r w:rsidRPr="00B1759D">
              <w:rPr>
                <w:szCs w:val="24"/>
              </w:rPr>
              <w:t>Interaksi yang dilingkupi</w:t>
            </w:r>
            <w:r w:rsidR="00D921E3">
              <w:rPr>
                <w:szCs w:val="24"/>
              </w:rPr>
              <w:t xml:space="preserve"> </w:t>
            </w:r>
            <w:r w:rsidRPr="00B1759D">
              <w:rPr>
                <w:szCs w:val="24"/>
              </w:rPr>
              <w:t>(</w:t>
            </w:r>
            <w:r w:rsidR="00B2570F" w:rsidRPr="00B1759D">
              <w:rPr>
                <w:szCs w:val="24"/>
              </w:rPr>
              <w:t xml:space="preserve">umumnya fragmen </w:t>
            </w:r>
            <w:r w:rsidR="00B2570F" w:rsidRPr="00B1759D">
              <w:rPr>
                <w:i/>
                <w:szCs w:val="24"/>
              </w:rPr>
              <w:t>loop</w:t>
            </w:r>
            <w:r w:rsidRPr="00B1759D">
              <w:rPr>
                <w:szCs w:val="24"/>
              </w:rPr>
              <w:t>)</w:t>
            </w:r>
            <w:r w:rsidR="00B2570F" w:rsidRPr="00B1759D">
              <w:rPr>
                <w:szCs w:val="24"/>
              </w:rPr>
              <w:t xml:space="preserve"> harus dikeluarkan. Mirip </w:t>
            </w:r>
            <w:r w:rsidR="00EC2F4B" w:rsidRPr="00B1759D">
              <w:rPr>
                <w:szCs w:val="24"/>
              </w:rPr>
              <w:t xml:space="preserve">seperti </w:t>
            </w:r>
            <w:r w:rsidR="00B2570F" w:rsidRPr="00B1759D">
              <w:rPr>
                <w:szCs w:val="24"/>
              </w:rPr>
              <w:t xml:space="preserve">statemen </w:t>
            </w:r>
            <w:r w:rsidR="00B2570F" w:rsidRPr="006D5FF8">
              <w:rPr>
                <w:rStyle w:val="FixedWidthChar"/>
                <w:sz w:val="22"/>
                <w:szCs w:val="22"/>
              </w:rPr>
              <w:t>break</w:t>
            </w:r>
            <w:r w:rsidR="00B2570F" w:rsidRPr="00B1759D">
              <w:rPr>
                <w:szCs w:val="24"/>
              </w:rPr>
              <w:t xml:space="preserve"> pada Java dan C#</w:t>
            </w:r>
          </w:p>
        </w:tc>
      </w:tr>
      <w:tr w:rsidR="00D10422" w:rsidRPr="00B1759D" w:rsidTr="0008466C">
        <w:tc>
          <w:tcPr>
            <w:tcW w:w="959" w:type="dxa"/>
          </w:tcPr>
          <w:p w:rsidR="00D10422" w:rsidRPr="00B1759D" w:rsidRDefault="007E12A3" w:rsidP="00F62696">
            <w:pPr>
              <w:spacing w:line="360" w:lineRule="auto"/>
              <w:jc w:val="left"/>
              <w:rPr>
                <w:szCs w:val="24"/>
              </w:rPr>
            </w:pPr>
            <w:r w:rsidRPr="00B1759D">
              <w:rPr>
                <w:szCs w:val="24"/>
              </w:rPr>
              <w:t>alt</w:t>
            </w:r>
          </w:p>
        </w:tc>
        <w:tc>
          <w:tcPr>
            <w:tcW w:w="1559" w:type="dxa"/>
          </w:tcPr>
          <w:p w:rsidR="00D10422" w:rsidRPr="00B1759D" w:rsidRDefault="007E12A3" w:rsidP="00F62696">
            <w:pPr>
              <w:spacing w:line="360" w:lineRule="auto"/>
              <w:jc w:val="left"/>
              <w:rPr>
                <w:szCs w:val="24"/>
              </w:rPr>
            </w:pPr>
            <w:r w:rsidRPr="00B1759D">
              <w:rPr>
                <w:szCs w:val="24"/>
              </w:rPr>
              <w:t>[guard1] ...</w:t>
            </w:r>
          </w:p>
          <w:p w:rsidR="007E12A3" w:rsidRPr="00B1759D" w:rsidRDefault="007E12A3" w:rsidP="00F62696">
            <w:pPr>
              <w:spacing w:line="360" w:lineRule="auto"/>
              <w:jc w:val="left"/>
              <w:rPr>
                <w:szCs w:val="24"/>
              </w:rPr>
            </w:pPr>
            <w:r w:rsidRPr="00B1759D">
              <w:rPr>
                <w:szCs w:val="24"/>
              </w:rPr>
              <w:t>[guard2] ...</w:t>
            </w:r>
          </w:p>
          <w:p w:rsidR="007E12A3" w:rsidRPr="00B1759D" w:rsidRDefault="007E12A3" w:rsidP="00F62696">
            <w:pPr>
              <w:spacing w:line="360" w:lineRule="auto"/>
              <w:jc w:val="left"/>
              <w:rPr>
                <w:szCs w:val="24"/>
              </w:rPr>
            </w:pPr>
            <w:r w:rsidRPr="00B1759D">
              <w:rPr>
                <w:szCs w:val="24"/>
              </w:rPr>
              <w:t>[else]</w:t>
            </w:r>
          </w:p>
        </w:tc>
        <w:tc>
          <w:tcPr>
            <w:tcW w:w="5635" w:type="dxa"/>
          </w:tcPr>
          <w:p w:rsidR="00D10422" w:rsidRPr="00B1759D" w:rsidRDefault="00827CBC" w:rsidP="00F62696">
            <w:pPr>
              <w:spacing w:line="360" w:lineRule="auto"/>
              <w:jc w:val="left"/>
              <w:rPr>
                <w:szCs w:val="24"/>
              </w:rPr>
            </w:pPr>
            <w:r w:rsidRPr="00B1759D">
              <w:rPr>
                <w:szCs w:val="24"/>
              </w:rPr>
              <w:t xml:space="preserve">Tergantung pada </w:t>
            </w:r>
            <w:r w:rsidRPr="00B1759D">
              <w:rPr>
                <w:i/>
                <w:szCs w:val="24"/>
              </w:rPr>
              <w:t>guard</w:t>
            </w:r>
            <w:r w:rsidRPr="00B1759D">
              <w:rPr>
                <w:szCs w:val="24"/>
              </w:rPr>
              <w:t xml:space="preserve"> yang mana</w:t>
            </w:r>
            <w:r w:rsidR="00962777" w:rsidRPr="00B1759D">
              <w:rPr>
                <w:szCs w:val="24"/>
              </w:rPr>
              <w:t xml:space="preserve"> yang bernilai </w:t>
            </w:r>
            <w:r w:rsidR="00962777" w:rsidRPr="00B1759D">
              <w:rPr>
                <w:i/>
                <w:szCs w:val="24"/>
              </w:rPr>
              <w:t>true</w:t>
            </w:r>
            <w:r w:rsidR="00962777" w:rsidRPr="00B1759D">
              <w:rPr>
                <w:szCs w:val="24"/>
              </w:rPr>
              <w:t xml:space="preserve">. Mirip </w:t>
            </w:r>
            <w:r w:rsidR="00EC2F4B" w:rsidRPr="00B1759D">
              <w:rPr>
                <w:szCs w:val="24"/>
              </w:rPr>
              <w:t>seperti</w:t>
            </w:r>
            <w:r w:rsidR="00962777" w:rsidRPr="00B1759D">
              <w:rPr>
                <w:szCs w:val="24"/>
              </w:rPr>
              <w:t xml:space="preserve"> statemen </w:t>
            </w:r>
            <w:r w:rsidR="00962777" w:rsidRPr="006D5FF8">
              <w:rPr>
                <w:rStyle w:val="FixedWidthChar"/>
                <w:sz w:val="22"/>
                <w:szCs w:val="22"/>
              </w:rPr>
              <w:t>if(..) else</w:t>
            </w:r>
            <w:r w:rsidR="005A33F4">
              <w:rPr>
                <w:szCs w:val="24"/>
              </w:rPr>
              <w:t xml:space="preserve"> p</w:t>
            </w:r>
            <w:r w:rsidR="00962777" w:rsidRPr="00B1759D">
              <w:rPr>
                <w:szCs w:val="24"/>
              </w:rPr>
              <w:t>ada kode.</w:t>
            </w:r>
          </w:p>
        </w:tc>
      </w:tr>
      <w:tr w:rsidR="007E12A3" w:rsidRPr="00B1759D" w:rsidTr="0008466C">
        <w:tc>
          <w:tcPr>
            <w:tcW w:w="959" w:type="dxa"/>
          </w:tcPr>
          <w:p w:rsidR="007E12A3" w:rsidRPr="00B1759D" w:rsidRDefault="007E12A3" w:rsidP="00F62696">
            <w:pPr>
              <w:spacing w:line="360" w:lineRule="auto"/>
              <w:jc w:val="left"/>
              <w:rPr>
                <w:szCs w:val="24"/>
              </w:rPr>
            </w:pPr>
            <w:r w:rsidRPr="00B1759D">
              <w:rPr>
                <w:szCs w:val="24"/>
              </w:rPr>
              <w:t>opt</w:t>
            </w:r>
          </w:p>
        </w:tc>
        <w:tc>
          <w:tcPr>
            <w:tcW w:w="1559" w:type="dxa"/>
          </w:tcPr>
          <w:p w:rsidR="007E12A3" w:rsidRPr="00B1759D" w:rsidRDefault="007E12A3" w:rsidP="00F62696">
            <w:pPr>
              <w:spacing w:line="360" w:lineRule="auto"/>
              <w:jc w:val="left"/>
              <w:rPr>
                <w:szCs w:val="24"/>
              </w:rPr>
            </w:pPr>
            <w:r w:rsidRPr="00B1759D">
              <w:rPr>
                <w:szCs w:val="24"/>
              </w:rPr>
              <w:t>[guard]</w:t>
            </w:r>
          </w:p>
        </w:tc>
        <w:tc>
          <w:tcPr>
            <w:tcW w:w="5635" w:type="dxa"/>
          </w:tcPr>
          <w:p w:rsidR="007E12A3" w:rsidRPr="00B1759D" w:rsidRDefault="00EC2F4B" w:rsidP="005A7E86">
            <w:pPr>
              <w:spacing w:line="360" w:lineRule="auto"/>
              <w:jc w:val="left"/>
              <w:rPr>
                <w:szCs w:val="24"/>
              </w:rPr>
            </w:pPr>
            <w:r w:rsidRPr="00B1759D">
              <w:rPr>
                <w:szCs w:val="24"/>
              </w:rPr>
              <w:t xml:space="preserve">Akan dieksekusi hanya jika bernilai </w:t>
            </w:r>
            <w:r w:rsidRPr="00B1759D">
              <w:rPr>
                <w:i/>
                <w:szCs w:val="24"/>
              </w:rPr>
              <w:t>true</w:t>
            </w:r>
            <w:r w:rsidRPr="00B1759D">
              <w:rPr>
                <w:szCs w:val="24"/>
              </w:rPr>
              <w:t>. Mirip seperti statemen</w:t>
            </w:r>
            <w:r w:rsidR="005A33F4">
              <w:rPr>
                <w:szCs w:val="24"/>
              </w:rPr>
              <w:t xml:space="preserve"> </w:t>
            </w:r>
            <w:r w:rsidRPr="006D5FF8">
              <w:rPr>
                <w:rStyle w:val="FixedWidthChar"/>
                <w:sz w:val="22"/>
                <w:szCs w:val="22"/>
              </w:rPr>
              <w:t>if(..)</w:t>
            </w:r>
            <w:r w:rsidRPr="00B1759D">
              <w:rPr>
                <w:szCs w:val="24"/>
              </w:rPr>
              <w:t xml:space="preserve"> tanpa </w:t>
            </w:r>
            <w:r w:rsidRPr="006D5FF8">
              <w:rPr>
                <w:rStyle w:val="FixedWidthChar"/>
                <w:sz w:val="22"/>
                <w:szCs w:val="22"/>
              </w:rPr>
              <w:t>else</w:t>
            </w:r>
            <w:r w:rsidRPr="00B1759D">
              <w:rPr>
                <w:szCs w:val="24"/>
              </w:rPr>
              <w:t xml:space="preserve"> pada kode. Merupakan hubungan dari </w:t>
            </w:r>
            <w:r w:rsidR="005A7E86" w:rsidRPr="00B1759D">
              <w:rPr>
                <w:rFonts w:cs="DejaVu Sans Condensed"/>
                <w:szCs w:val="24"/>
              </w:rPr>
              <w:t>«</w:t>
            </w:r>
            <w:r w:rsidRPr="00B1759D">
              <w:rPr>
                <w:szCs w:val="24"/>
              </w:rPr>
              <w:t>extend</w:t>
            </w:r>
            <w:r w:rsidR="005A7E86" w:rsidRPr="00B1759D">
              <w:rPr>
                <w:rFonts w:cs="DejaVu Sans Condensed"/>
                <w:szCs w:val="24"/>
              </w:rPr>
              <w:t>»</w:t>
            </w:r>
            <w:r w:rsidRPr="00B1759D">
              <w:rPr>
                <w:szCs w:val="24"/>
              </w:rPr>
              <w:t xml:space="preserve"> pada </w:t>
            </w:r>
            <w:r w:rsidRPr="00B1759D">
              <w:rPr>
                <w:i/>
                <w:szCs w:val="24"/>
              </w:rPr>
              <w:t>use case</w:t>
            </w:r>
            <w:r w:rsidRPr="00B1759D">
              <w:rPr>
                <w:szCs w:val="24"/>
              </w:rPr>
              <w:t xml:space="preserve">. </w:t>
            </w:r>
          </w:p>
        </w:tc>
      </w:tr>
      <w:tr w:rsidR="007E12A3" w:rsidRPr="00B1759D" w:rsidTr="0008466C">
        <w:tc>
          <w:tcPr>
            <w:tcW w:w="959" w:type="dxa"/>
          </w:tcPr>
          <w:p w:rsidR="007E12A3" w:rsidRPr="00B1759D" w:rsidRDefault="007E12A3" w:rsidP="00F62696">
            <w:pPr>
              <w:spacing w:line="360" w:lineRule="auto"/>
              <w:jc w:val="left"/>
              <w:rPr>
                <w:szCs w:val="24"/>
              </w:rPr>
            </w:pPr>
            <w:r w:rsidRPr="00B1759D">
              <w:rPr>
                <w:szCs w:val="24"/>
              </w:rPr>
              <w:t>neg</w:t>
            </w:r>
          </w:p>
        </w:tc>
        <w:tc>
          <w:tcPr>
            <w:tcW w:w="1559" w:type="dxa"/>
          </w:tcPr>
          <w:p w:rsidR="007E12A3" w:rsidRPr="00B1759D" w:rsidRDefault="007E12A3" w:rsidP="00F62696">
            <w:pPr>
              <w:spacing w:line="360" w:lineRule="auto"/>
              <w:jc w:val="left"/>
              <w:rPr>
                <w:szCs w:val="24"/>
              </w:rPr>
            </w:pPr>
            <w:r w:rsidRPr="00B1759D">
              <w:rPr>
                <w:szCs w:val="24"/>
              </w:rPr>
              <w:t>tidak ada</w:t>
            </w:r>
          </w:p>
        </w:tc>
        <w:tc>
          <w:tcPr>
            <w:tcW w:w="5635" w:type="dxa"/>
          </w:tcPr>
          <w:p w:rsidR="007E12A3" w:rsidRPr="00B1759D" w:rsidRDefault="00EC2F4B" w:rsidP="00B1759D">
            <w:pPr>
              <w:spacing w:line="360" w:lineRule="auto"/>
              <w:jc w:val="left"/>
              <w:rPr>
                <w:szCs w:val="24"/>
              </w:rPr>
            </w:pPr>
            <w:r w:rsidRPr="00B1759D">
              <w:rPr>
                <w:szCs w:val="24"/>
              </w:rPr>
              <w:t xml:space="preserve">Mengindikasikan fragmen </w:t>
            </w:r>
            <w:r w:rsidR="00B1759D">
              <w:rPr>
                <w:szCs w:val="24"/>
              </w:rPr>
              <w:t>selalu tidak dieksekusi</w:t>
            </w:r>
            <w:r w:rsidRPr="00B1759D">
              <w:rPr>
                <w:szCs w:val="24"/>
              </w:rPr>
              <w:t>.</w:t>
            </w:r>
            <w:r w:rsidR="00D56912" w:rsidRPr="00B1759D">
              <w:rPr>
                <w:szCs w:val="24"/>
              </w:rPr>
              <w:t xml:space="preserve"> Berguna jika ingin mencoba menandai tidak dieksekusinya interaksi sampai yakin dapat dihapus.</w:t>
            </w:r>
          </w:p>
        </w:tc>
      </w:tr>
      <w:tr w:rsidR="007E12A3" w:rsidRPr="00B1759D" w:rsidTr="00894205">
        <w:tc>
          <w:tcPr>
            <w:tcW w:w="959" w:type="dxa"/>
            <w:tcBorders>
              <w:bottom w:val="single" w:sz="4" w:space="0" w:color="auto"/>
            </w:tcBorders>
          </w:tcPr>
          <w:p w:rsidR="007E12A3" w:rsidRPr="00B1759D" w:rsidRDefault="007E12A3" w:rsidP="00F62696">
            <w:pPr>
              <w:spacing w:line="360" w:lineRule="auto"/>
              <w:jc w:val="left"/>
              <w:rPr>
                <w:szCs w:val="24"/>
              </w:rPr>
            </w:pPr>
            <w:r w:rsidRPr="00B1759D">
              <w:rPr>
                <w:szCs w:val="24"/>
              </w:rPr>
              <w:t>par</w:t>
            </w:r>
          </w:p>
        </w:tc>
        <w:tc>
          <w:tcPr>
            <w:tcW w:w="1559" w:type="dxa"/>
            <w:tcBorders>
              <w:bottom w:val="single" w:sz="4" w:space="0" w:color="auto"/>
            </w:tcBorders>
          </w:tcPr>
          <w:p w:rsidR="007E12A3" w:rsidRPr="00B1759D" w:rsidRDefault="007E12A3" w:rsidP="00F62696">
            <w:pPr>
              <w:spacing w:line="360" w:lineRule="auto"/>
              <w:jc w:val="left"/>
              <w:rPr>
                <w:szCs w:val="24"/>
              </w:rPr>
            </w:pPr>
            <w:r w:rsidRPr="00B1759D">
              <w:rPr>
                <w:szCs w:val="24"/>
              </w:rPr>
              <w:t>tidak ada</w:t>
            </w:r>
          </w:p>
        </w:tc>
        <w:tc>
          <w:tcPr>
            <w:tcW w:w="5635" w:type="dxa"/>
            <w:tcBorders>
              <w:bottom w:val="single" w:sz="4" w:space="0" w:color="auto"/>
            </w:tcBorders>
          </w:tcPr>
          <w:p w:rsidR="007E12A3" w:rsidRPr="00B1759D" w:rsidRDefault="00D56912" w:rsidP="00F62696">
            <w:pPr>
              <w:spacing w:line="360" w:lineRule="auto"/>
              <w:jc w:val="left"/>
              <w:rPr>
                <w:szCs w:val="24"/>
              </w:rPr>
            </w:pPr>
            <w:r w:rsidRPr="00B1759D">
              <w:rPr>
                <w:szCs w:val="24"/>
              </w:rPr>
              <w:t>Dapat dieksekusi secara paralel.</w:t>
            </w:r>
          </w:p>
        </w:tc>
      </w:tr>
      <w:tr w:rsidR="007E12A3" w:rsidRPr="00B1759D" w:rsidTr="00894205">
        <w:tc>
          <w:tcPr>
            <w:tcW w:w="959" w:type="dxa"/>
            <w:tcBorders>
              <w:top w:val="nil"/>
            </w:tcBorders>
          </w:tcPr>
          <w:p w:rsidR="007E12A3" w:rsidRPr="00B1759D" w:rsidRDefault="007E12A3" w:rsidP="00F62696">
            <w:pPr>
              <w:spacing w:line="360" w:lineRule="auto"/>
              <w:jc w:val="left"/>
              <w:rPr>
                <w:szCs w:val="24"/>
              </w:rPr>
            </w:pPr>
            <w:r w:rsidRPr="00B1759D">
              <w:rPr>
                <w:szCs w:val="24"/>
              </w:rPr>
              <w:t>region</w:t>
            </w:r>
          </w:p>
        </w:tc>
        <w:tc>
          <w:tcPr>
            <w:tcW w:w="1559" w:type="dxa"/>
            <w:tcBorders>
              <w:top w:val="nil"/>
            </w:tcBorders>
          </w:tcPr>
          <w:p w:rsidR="007E12A3" w:rsidRPr="00B1759D" w:rsidRDefault="007E12A3" w:rsidP="00F62696">
            <w:pPr>
              <w:spacing w:line="360" w:lineRule="auto"/>
              <w:jc w:val="left"/>
              <w:rPr>
                <w:szCs w:val="24"/>
              </w:rPr>
            </w:pPr>
            <w:r w:rsidRPr="00B1759D">
              <w:rPr>
                <w:szCs w:val="24"/>
              </w:rPr>
              <w:t>tidak ada</w:t>
            </w:r>
          </w:p>
        </w:tc>
        <w:tc>
          <w:tcPr>
            <w:tcW w:w="5635" w:type="dxa"/>
            <w:tcBorders>
              <w:top w:val="nil"/>
            </w:tcBorders>
          </w:tcPr>
          <w:p w:rsidR="007E12A3" w:rsidRPr="00B1759D" w:rsidRDefault="00D56912" w:rsidP="00254743">
            <w:pPr>
              <w:keepNext/>
              <w:spacing w:line="360" w:lineRule="auto"/>
              <w:jc w:val="left"/>
              <w:rPr>
                <w:szCs w:val="24"/>
              </w:rPr>
            </w:pPr>
            <w:r w:rsidRPr="00B1759D">
              <w:rPr>
                <w:szCs w:val="24"/>
              </w:rPr>
              <w:t xml:space="preserve">Merupakan bagian dari wilayah kritis. Wilayah kritis adalah area dimana </w:t>
            </w:r>
            <w:r w:rsidRPr="00B1759D">
              <w:rPr>
                <w:i/>
                <w:szCs w:val="24"/>
              </w:rPr>
              <w:t xml:space="preserve">shared </w:t>
            </w:r>
            <w:r w:rsidR="00CF3D0F" w:rsidRPr="00B1759D">
              <w:rPr>
                <w:szCs w:val="24"/>
              </w:rPr>
              <w:t xml:space="preserve">partisipan </w:t>
            </w:r>
            <w:r w:rsidRPr="00B1759D">
              <w:rPr>
                <w:szCs w:val="24"/>
              </w:rPr>
              <w:t>di</w:t>
            </w:r>
            <w:r w:rsidR="006D5FF8">
              <w:rPr>
                <w:szCs w:val="24"/>
              </w:rPr>
              <w:t>-</w:t>
            </w:r>
            <w:r w:rsidRPr="006D5FF8">
              <w:rPr>
                <w:i/>
                <w:szCs w:val="24"/>
              </w:rPr>
              <w:t>update</w:t>
            </w:r>
            <w:r w:rsidRPr="00B1759D">
              <w:rPr>
                <w:szCs w:val="24"/>
              </w:rPr>
              <w:t xml:space="preserve">. Memiliki kemiripan dengan blok </w:t>
            </w:r>
            <w:r w:rsidRPr="00B1759D">
              <w:rPr>
                <w:i/>
                <w:szCs w:val="24"/>
              </w:rPr>
              <w:t>synchronized</w:t>
            </w:r>
            <w:r w:rsidR="000B598C">
              <w:rPr>
                <w:i/>
                <w:szCs w:val="24"/>
              </w:rPr>
              <w:t xml:space="preserve"> </w:t>
            </w:r>
            <w:r w:rsidRPr="00B1759D">
              <w:rPr>
                <w:szCs w:val="24"/>
              </w:rPr>
              <w:t xml:space="preserve">dan </w:t>
            </w:r>
            <w:r w:rsidRPr="00B1759D">
              <w:rPr>
                <w:i/>
                <w:szCs w:val="24"/>
              </w:rPr>
              <w:t>object lock</w:t>
            </w:r>
            <w:r w:rsidRPr="00B1759D">
              <w:rPr>
                <w:szCs w:val="24"/>
              </w:rPr>
              <w:t xml:space="preserve"> pada Java.</w:t>
            </w:r>
          </w:p>
        </w:tc>
      </w:tr>
    </w:tbl>
    <w:p w:rsidR="00254743" w:rsidRDefault="00254743" w:rsidP="004E6687">
      <w:pPr>
        <w:spacing w:line="240" w:lineRule="auto"/>
      </w:pPr>
    </w:p>
    <w:p w:rsidR="00F90B32" w:rsidRDefault="00254743" w:rsidP="00254743">
      <w:pPr>
        <w:pStyle w:val="Caption"/>
        <w:rPr>
          <w:i/>
          <w:noProof/>
        </w:rPr>
      </w:pPr>
      <w:bookmarkStart w:id="64" w:name="_Toc318659442"/>
      <w:r>
        <w:t xml:space="preserve">Tabel </w:t>
      </w:r>
      <w:r w:rsidR="009E6DDE">
        <w:t>2</w:t>
      </w:r>
      <w:r>
        <w:t>.</w:t>
      </w:r>
      <w:fldSimple w:instr=" SEQ Tabel \* ARABIC \s 1 ">
        <w:r w:rsidR="0044137C">
          <w:rPr>
            <w:noProof/>
          </w:rPr>
          <w:t>2</w:t>
        </w:r>
      </w:fldSimple>
      <w:r>
        <w:rPr>
          <w:noProof/>
        </w:rPr>
        <w:t xml:space="preserve"> Fragmen pada </w:t>
      </w:r>
      <w:r w:rsidRPr="00254743">
        <w:rPr>
          <w:i/>
          <w:noProof/>
        </w:rPr>
        <w:t>Se</w:t>
      </w:r>
      <w:r>
        <w:rPr>
          <w:i/>
          <w:noProof/>
        </w:rPr>
        <w:t>q</w:t>
      </w:r>
      <w:r w:rsidRPr="00254743">
        <w:rPr>
          <w:i/>
          <w:noProof/>
        </w:rPr>
        <w:t>uence Diagram</w:t>
      </w:r>
      <w:bookmarkEnd w:id="64"/>
    </w:p>
    <w:p w:rsidR="001F16DC" w:rsidRDefault="001F16DC" w:rsidP="001F16DC">
      <w:pPr>
        <w:pStyle w:val="Heading3"/>
      </w:pPr>
      <w:bookmarkStart w:id="65" w:name="_Toc318743259"/>
      <w:r>
        <w:rPr>
          <w:i/>
        </w:rPr>
        <w:t>Class Diagram</w:t>
      </w:r>
      <w:bookmarkEnd w:id="65"/>
    </w:p>
    <w:p w:rsidR="001F16DC" w:rsidRDefault="001F16DC" w:rsidP="001F16DC">
      <w:r>
        <w:tab/>
      </w:r>
      <w:r w:rsidRPr="00E61404">
        <w:rPr>
          <w:i/>
        </w:rPr>
        <w:t>Class</w:t>
      </w:r>
      <w:r>
        <w:t xml:space="preserve"> adalah sebuah spesifikasi yang jika diinstansiasi akan menghasilkan sebuah objek dan merupakan inti dari pengembangan dan desain berorientasi objek. </w:t>
      </w:r>
      <w:r w:rsidRPr="00E61404">
        <w:rPr>
          <w:i/>
        </w:rPr>
        <w:t>Class</w:t>
      </w:r>
      <w:r>
        <w:t xml:space="preserve"> menggambarkan keadaan (atribut/properti) suatu sistem, sekaligus menawarkan layanan untuk memanipulasi keadaan tersebut (metoda/fungsi). </w:t>
      </w:r>
      <w:r w:rsidRPr="00E61404">
        <w:rPr>
          <w:i/>
        </w:rPr>
        <w:t>Class diagram</w:t>
      </w:r>
      <w:r>
        <w:t xml:space="preserve"> menggambarkan struktur dan deskripsi </w:t>
      </w:r>
      <w:r w:rsidRPr="00E61404">
        <w:rPr>
          <w:i/>
        </w:rPr>
        <w:t>class</w:t>
      </w:r>
      <w:r>
        <w:t xml:space="preserve">, </w:t>
      </w:r>
      <w:r w:rsidRPr="00E61404">
        <w:rPr>
          <w:i/>
        </w:rPr>
        <w:t>package</w:t>
      </w:r>
      <w:r>
        <w:t xml:space="preserve"> dan objek beserta hubungan satu sama lain seperti </w:t>
      </w:r>
      <w:r w:rsidRPr="00E61404">
        <w:rPr>
          <w:i/>
        </w:rPr>
        <w:t>containment</w:t>
      </w:r>
      <w:r>
        <w:t xml:space="preserve">, pewarisan, asosiasi, dan lain-lain. </w:t>
      </w:r>
      <w:r w:rsidRPr="001809AC">
        <w:rPr>
          <w:i/>
        </w:rPr>
        <w:t>Class</w:t>
      </w:r>
      <w:r>
        <w:t xml:space="preserve"> memiliki tiga area pokok yaitu: nama (dan stereotype), atribut, dan metoda. </w:t>
      </w:r>
    </w:p>
    <w:p w:rsidR="001F16DC" w:rsidRDefault="001F16DC" w:rsidP="001F16DC">
      <w:r>
        <w:t xml:space="preserve">Baik atribut maupun metode memiliki empat katakteristik </w:t>
      </w:r>
      <w:r w:rsidRPr="00906570">
        <w:rPr>
          <w:i/>
        </w:rPr>
        <w:t>visibility</w:t>
      </w:r>
      <w:r>
        <w:t>:</w:t>
      </w:r>
    </w:p>
    <w:p w:rsidR="001F16DC" w:rsidRDefault="001F16DC" w:rsidP="004F61B5">
      <w:pPr>
        <w:pStyle w:val="ListParagraph"/>
        <w:numPr>
          <w:ilvl w:val="0"/>
          <w:numId w:val="10"/>
        </w:numPr>
      </w:pPr>
      <w:r w:rsidRPr="00DF1FA6">
        <w:rPr>
          <w:i/>
        </w:rPr>
        <w:t>Public</w:t>
      </w:r>
      <w:r>
        <w:t xml:space="preserve"> (+), dapat dipanggil oleh siapa saja.</w:t>
      </w:r>
    </w:p>
    <w:p w:rsidR="001F16DC" w:rsidRDefault="001F16DC" w:rsidP="004F61B5">
      <w:pPr>
        <w:pStyle w:val="ListParagraph"/>
        <w:numPr>
          <w:ilvl w:val="0"/>
          <w:numId w:val="10"/>
        </w:numPr>
      </w:pPr>
      <w:r w:rsidRPr="00DF1FA6">
        <w:rPr>
          <w:i/>
        </w:rPr>
        <w:t>Protected</w:t>
      </w:r>
      <w:r>
        <w:t xml:space="preserve"> (#), hanya dapat dipanggil oleh </w:t>
      </w:r>
      <w:r w:rsidRPr="00DF1FA6">
        <w:rPr>
          <w:i/>
        </w:rPr>
        <w:t>class</w:t>
      </w:r>
      <w:r>
        <w:t xml:space="preserve"> yang bersangkutan dan anak-anak yang mewarisinya.</w:t>
      </w:r>
    </w:p>
    <w:p w:rsidR="001F16DC" w:rsidRDefault="001F16DC" w:rsidP="004F61B5">
      <w:pPr>
        <w:pStyle w:val="ListParagraph"/>
        <w:numPr>
          <w:ilvl w:val="0"/>
          <w:numId w:val="10"/>
        </w:numPr>
      </w:pPr>
      <w:r w:rsidRPr="00DF1FA6">
        <w:rPr>
          <w:i/>
        </w:rPr>
        <w:t>Package</w:t>
      </w:r>
      <w:r>
        <w:t xml:space="preserve"> (~), hanya dapat dipanggil oleh </w:t>
      </w:r>
      <w:r w:rsidRPr="00DF1FA6">
        <w:rPr>
          <w:i/>
        </w:rPr>
        <w:t>class</w:t>
      </w:r>
      <w:r>
        <w:t xml:space="preserve"> yang memiliki </w:t>
      </w:r>
      <w:r>
        <w:rPr>
          <w:i/>
        </w:rPr>
        <w:t>package</w:t>
      </w:r>
      <w:r>
        <w:t xml:space="preserve"> yang sama.</w:t>
      </w:r>
    </w:p>
    <w:p w:rsidR="001F16DC" w:rsidRDefault="001F16DC" w:rsidP="004F61B5">
      <w:pPr>
        <w:pStyle w:val="ListParagraph"/>
        <w:numPr>
          <w:ilvl w:val="0"/>
          <w:numId w:val="10"/>
        </w:numPr>
      </w:pPr>
      <w:r w:rsidRPr="00DF1FA6">
        <w:rPr>
          <w:i/>
        </w:rPr>
        <w:t>Private</w:t>
      </w:r>
      <w:r>
        <w:t xml:space="preserve"> (-), </w:t>
      </w:r>
      <w:r w:rsidRPr="00D25303">
        <w:t xml:space="preserve">tidak dapat dipanggil dari luar </w:t>
      </w:r>
      <w:r w:rsidRPr="00DF1FA6">
        <w:rPr>
          <w:i/>
        </w:rPr>
        <w:t>class</w:t>
      </w:r>
      <w:r w:rsidRPr="00D25303">
        <w:t xml:space="preserve"> yang bersangkutan</w:t>
      </w:r>
      <w:r>
        <w:t>.</w:t>
      </w:r>
    </w:p>
    <w:p w:rsidR="001F16DC" w:rsidRPr="00BA683B" w:rsidRDefault="001F16DC" w:rsidP="001F16DC">
      <w:r>
        <w:tab/>
        <w:t>UML menyediakan beberapa cara untuk menggambarkan hubungan antar-</w:t>
      </w:r>
      <w:r>
        <w:rPr>
          <w:i/>
        </w:rPr>
        <w:t>class</w:t>
      </w:r>
      <w:r>
        <w:t xml:space="preserve">. Setiap hubungan digambarkan dalam tipe koneksi yang berbeda diantara </w:t>
      </w:r>
      <w:r w:rsidRPr="00BA683B">
        <w:rPr>
          <w:i/>
        </w:rPr>
        <w:t>class</w:t>
      </w:r>
      <w:r>
        <w:t>:</w:t>
      </w:r>
    </w:p>
    <w:p w:rsidR="001F16DC" w:rsidRDefault="00473405" w:rsidP="001F16DC">
      <w:pPr>
        <w:ind w:left="1418"/>
      </w:pPr>
      <w:r>
        <w:rPr>
          <w:b/>
          <w:i/>
          <w:noProof/>
          <w:lang w:eastAsia="id-ID"/>
        </w:rPr>
        <mc:AlternateContent>
          <mc:Choice Requires="wps">
            <w:drawing>
              <wp:anchor distT="4294967294" distB="4294967294" distL="114300" distR="114300" simplePos="0" relativeHeight="251658240" behindDoc="0" locked="0" layoutInCell="1" allowOverlap="1">
                <wp:simplePos x="0" y="0"/>
                <wp:positionH relativeFrom="column">
                  <wp:posOffset>33655</wp:posOffset>
                </wp:positionH>
                <wp:positionV relativeFrom="paragraph">
                  <wp:posOffset>116839</wp:posOffset>
                </wp:positionV>
                <wp:extent cx="690245" cy="0"/>
                <wp:effectExtent l="0" t="76200" r="14605" b="114300"/>
                <wp:wrapNone/>
                <wp:docPr id="7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245" cy="0"/>
                        </a:xfrm>
                        <a:prstGeom prst="line">
                          <a:avLst/>
                        </a:prstGeom>
                        <a:ln w="6350">
                          <a:solidFill>
                            <a:schemeClr val="tx1"/>
                          </a:solidFill>
                          <a:prstDash val="dash"/>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70"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65pt,9.2pt" to="57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" strokecolor="black [3213]" strokeweight=".5pt">
                <v:stroke dashstyle="dash" endarrow="open"/>
                <o:lock v:ext="edit" shapetype="f"/>
              </v:line>
            </w:pict>
          </mc:Fallback>
        </mc:AlternateContent>
      </w:r>
      <w:r w:rsidR="001F16DC">
        <w:rPr>
          <w:b/>
          <w:i/>
        </w:rPr>
        <w:t>Dependency</w:t>
      </w:r>
      <w:r w:rsidR="001F16DC">
        <w:t>. Relasi paling lemah antar-</w:t>
      </w:r>
      <w:r w:rsidR="001F16DC">
        <w:rPr>
          <w:i/>
        </w:rPr>
        <w:t>class</w:t>
      </w:r>
      <w:r w:rsidR="001F16DC">
        <w:t xml:space="preserve">. </w:t>
      </w:r>
      <w:r w:rsidR="001F16DC">
        <w:rPr>
          <w:i/>
        </w:rPr>
        <w:t>Dependency</w:t>
      </w:r>
      <w:r w:rsidR="001F16DC">
        <w:t xml:space="preserve"> berarti satu </w:t>
      </w:r>
      <w:r w:rsidR="001F16DC">
        <w:rPr>
          <w:i/>
        </w:rPr>
        <w:t>class</w:t>
      </w:r>
      <w:r w:rsidR="001F16DC">
        <w:t xml:space="preserve"> menggunakan atau mempunyai pengetahuan dari kelas lain. </w:t>
      </w:r>
      <w:r w:rsidR="001F16DC">
        <w:rPr>
          <w:i/>
        </w:rPr>
        <w:t xml:space="preserve">Dependency </w:t>
      </w:r>
      <w:r w:rsidR="001F16DC">
        <w:t>biasanya dibaca “menggunakan”.</w:t>
      </w:r>
    </w:p>
    <w:p w:rsidR="001F16DC" w:rsidRDefault="00473405" w:rsidP="000A682B">
      <w:pPr>
        <w:ind w:left="1418"/>
      </w:pPr>
      <w:r>
        <w:rPr>
          <w:b/>
          <w:i/>
          <w:noProof/>
          <w:lang w:eastAsia="id-ID"/>
        </w:rPr>
        <mc:AlternateContent>
          <mc:Choice Requires="wps">
            <w:drawing>
              <wp:anchor distT="4294967294" distB="4294967294" distL="114300" distR="114300" simplePos="0" relativeHeight="251739136" behindDoc="0" locked="0" layoutInCell="1" allowOverlap="1">
                <wp:simplePos x="0" y="0"/>
                <wp:positionH relativeFrom="column">
                  <wp:posOffset>33655</wp:posOffset>
                </wp:positionH>
                <wp:positionV relativeFrom="paragraph">
                  <wp:posOffset>106679</wp:posOffset>
                </wp:positionV>
                <wp:extent cx="690245" cy="0"/>
                <wp:effectExtent l="0" t="76200" r="14605" b="114300"/>
                <wp:wrapNone/>
                <wp:docPr id="71" name="Straight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24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71" o:spid="_x0000_s1026" style="position:absolute;z-index:2517391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65pt,8.4pt" to="57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" strokecolor="black [3213]" strokeweight=".5pt">
                <v:stroke endarrow="open"/>
                <o:lock v:ext="edit" shapetype="f"/>
              </v:line>
            </w:pict>
          </mc:Fallback>
        </mc:AlternateContent>
      </w:r>
      <w:r w:rsidR="001F16DC">
        <w:rPr>
          <w:b/>
          <w:i/>
        </w:rPr>
        <w:t>Association</w:t>
      </w:r>
      <w:r w:rsidR="001F16DC">
        <w:t xml:space="preserve">. Lebih kuat dari </w:t>
      </w:r>
      <w:r w:rsidR="001F16DC">
        <w:rPr>
          <w:i/>
        </w:rPr>
        <w:t>dependenciy</w:t>
      </w:r>
      <w:r w:rsidR="001F16DC">
        <w:t xml:space="preserve"> dan mengindikasikan satu </w:t>
      </w:r>
      <w:r w:rsidR="001F16DC">
        <w:rPr>
          <w:i/>
        </w:rPr>
        <w:t xml:space="preserve">class </w:t>
      </w:r>
      <w:r w:rsidR="001F16DC">
        <w:t xml:space="preserve">memegang teguh relasi dengan </w:t>
      </w:r>
      <w:r w:rsidR="001F16DC">
        <w:rPr>
          <w:i/>
        </w:rPr>
        <w:t>class</w:t>
      </w:r>
      <w:r w:rsidR="001F16DC">
        <w:t xml:space="preserve"> lain sampai waktu tertentu. </w:t>
      </w:r>
      <w:r w:rsidR="001F16DC">
        <w:rPr>
          <w:i/>
        </w:rPr>
        <w:t xml:space="preserve">Association </w:t>
      </w:r>
      <w:r w:rsidR="001F16DC">
        <w:t>biasanya dibaca “mempunyai (</w:t>
      </w:r>
      <w:r w:rsidR="001F16DC" w:rsidRPr="00656F90">
        <w:rPr>
          <w:i/>
        </w:rPr>
        <w:t>has</w:t>
      </w:r>
      <w:r w:rsidR="001F16DC">
        <w:t>)”.</w:t>
      </w:r>
    </w:p>
    <w:p w:rsidR="001F16DC" w:rsidRDefault="00473405" w:rsidP="001F16DC">
      <w:pPr>
        <w:ind w:left="1418"/>
      </w:pPr>
      <w:r>
        <w:rPr>
          <w:b/>
          <w:i/>
          <w:noProof/>
          <w:lang w:eastAsia="id-ID"/>
        </w:rPr>
        <mc:AlternateContent>
          <mc:Choice Requires="wpg">
            <w:drawing>
              <wp:anchor distT="0" distB="0" distL="114300" distR="114300" simplePos="0" relativeHeight="251741184" behindDoc="0" locked="0" layoutInCell="1" allowOverlap="1">
                <wp:simplePos x="0" y="0"/>
                <wp:positionH relativeFrom="column">
                  <wp:posOffset>37465</wp:posOffset>
                </wp:positionH>
                <wp:positionV relativeFrom="paragraph">
                  <wp:posOffset>59055</wp:posOffset>
                </wp:positionV>
                <wp:extent cx="690245" cy="109220"/>
                <wp:effectExtent l="0" t="38100" r="71755" b="62230"/>
                <wp:wrapNone/>
                <wp:docPr id="78"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0245" cy="109220"/>
                          <a:chOff x="0" y="0"/>
                          <a:chExt cx="690245" cy="108933"/>
                        </a:xfrm>
                      </wpg:grpSpPr>
                      <wps:wsp>
                        <wps:cNvPr id="76" name="Straight Connector 76"/>
                        <wps:cNvCnPr/>
                        <wps:spPr>
                          <a:xfrm>
                            <a:off x="0" y="53162"/>
                            <a:ext cx="69024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77" name="Diamond 77"/>
                        <wps:cNvSpPr/>
                        <wps:spPr>
                          <a:xfrm>
                            <a:off x="0" y="0"/>
                            <a:ext cx="144990" cy="108933"/>
                          </a:xfrm>
                          <a:prstGeom prst="diamond">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78" o:spid="_x0000_s1026" style="position:absolute;margin-left:2.95pt;margin-top:4.65pt;width:54.35pt;height:8.6pt;z-index:251741184" coordsize="6902,1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">
                <v:line id="Straight Connector 76" o:spid="_x0000_s1027" style="position:absolute;visibility:visible;mso-wrap-style:square" from="0,531" to="6902,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fNI8YAAADbAAAADwAAAGRycy9kb3ducmV2LnhtbESPT0sDMRTE7wW/Q3iCl9Jm7aGVbdMi&#10;glj1UPqP0ttz89wsbl5CErern94IgsdhZn7DLFa9bUVHITaOFdyOCxDEldMN1woO+8fRHYiYkDW2&#10;jknBF0VYLa8GCyy1u/CWul2qRYZwLFGBScmXUsbKkMU4dp44e+8uWExZhlrqgJcMt62cFMVUWmw4&#10;Lxj09GCo+th9WgVnc/bd2/Orb+XwuGk230/hZXZS6ua6v5+DSNSn//Bfe60VzKbw+yX/ALn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HzSPGAAAA2wAAAA8AAAAAAAAA&#10;AAAAAAAAoQIAAGRycy9kb3ducmV2LnhtbFBLBQYAAAAABAAEAPkAAACUAwAAAAA=&#10;" strokecolor="black [3213]" strokeweight=".5pt">
                  <v:stroke endarrow="open"/>
                </v:line>
                <v:shapetype id="_x0000_t4" coordsize="21600,21600" o:spt="4" path="m10800,l,10800,10800,21600,21600,10800xe">
                  <v:stroke joinstyle="miter"/>
                  <v:path gradientshapeok="t" o:connecttype="rect" textboxrect="5400,5400,16200,16200"/>
                </v:shapetype>
                <v:shape id="Diamond 77" o:spid="_x0000_s1028" type="#_x0000_t4" style="position:absolute;width:1449;height:1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5waMQA&#10;AADbAAAADwAAAGRycy9kb3ducmV2LnhtbESPT4vCMBTE7wt+h/CEva2pgn+oRhFR18MiWCt4fDTP&#10;tti8lCbW+u3NwsIeh5n5DbNYdaYSLTWutKxgOIhAEGdWl5wrSM+7rxkI55E1VpZJwYscrJa9jwXG&#10;2j75RG3icxEg7GJUUHhfx1K6rCCDbmBr4uDdbGPQB9nkUjf4DHBTyVEUTaTBksNCgTVtCsruycMo&#10;2OXfXZkm4+O2rdL62h6H5md/Ueqz363nIDx1/j/81z5oBdMp/H4JP0A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cGjEAAAA2wAAAA8AAAAAAAAAAAAAAAAAmAIAAGRycy9k&#10;b3ducmV2LnhtbFBLBQYAAAAABAAEAPUAAACJAwAAAAA=&#10;" fillcolor="white [3201]" strokecolor="black [3200]" strokeweight=".5pt"/>
              </v:group>
            </w:pict>
          </mc:Fallback>
        </mc:AlternateContent>
      </w:r>
      <w:r w:rsidR="001F16DC">
        <w:rPr>
          <w:b/>
          <w:i/>
        </w:rPr>
        <w:t>Aggregation</w:t>
      </w:r>
      <w:r w:rsidR="001F16DC">
        <w:t xml:space="preserve">. </w:t>
      </w:r>
      <w:r w:rsidR="001F16DC">
        <w:rPr>
          <w:i/>
        </w:rPr>
        <w:t>Aggregation</w:t>
      </w:r>
      <w:r w:rsidR="001F16DC">
        <w:t xml:space="preserve"> adalah versi lebih kuat dari </w:t>
      </w:r>
      <w:r w:rsidR="001F16DC">
        <w:rPr>
          <w:i/>
        </w:rPr>
        <w:t>association</w:t>
      </w:r>
      <w:r w:rsidR="001F16DC">
        <w:t xml:space="preserve">. Tidak seperti </w:t>
      </w:r>
      <w:r w:rsidR="001F16DC">
        <w:rPr>
          <w:i/>
        </w:rPr>
        <w:t>association</w:t>
      </w:r>
      <w:r w:rsidR="001F16DC">
        <w:t xml:space="preserve">, </w:t>
      </w:r>
      <w:r w:rsidR="001F16DC">
        <w:rPr>
          <w:i/>
        </w:rPr>
        <w:t>aggregation</w:t>
      </w:r>
      <w:r w:rsidR="001F16DC">
        <w:t xml:space="preserve"> cirinya dinyatakan secara tidak langsung sebagai kepemilikan. </w:t>
      </w:r>
      <w:r w:rsidR="001F16DC">
        <w:rPr>
          <w:i/>
        </w:rPr>
        <w:t xml:space="preserve">Aggregation </w:t>
      </w:r>
      <w:r w:rsidR="001F16DC">
        <w:t>biasanya dibaca “</w:t>
      </w:r>
      <w:r w:rsidR="001F16DC" w:rsidRPr="00656F90">
        <w:t>memiliki (</w:t>
      </w:r>
      <w:r w:rsidR="001F16DC" w:rsidRPr="00424F62">
        <w:rPr>
          <w:i/>
        </w:rPr>
        <w:t>own</w:t>
      </w:r>
      <w:r w:rsidR="001F16DC" w:rsidRPr="00656F90">
        <w:t>)</w:t>
      </w:r>
      <w:r w:rsidR="001F16DC">
        <w:t>”.</w:t>
      </w:r>
    </w:p>
    <w:p w:rsidR="001F16DC" w:rsidRDefault="00473405" w:rsidP="001F16DC">
      <w:pPr>
        <w:ind w:left="1418"/>
      </w:pPr>
      <w:r>
        <w:rPr>
          <w:b/>
          <w:i/>
          <w:noProof/>
          <w:lang w:eastAsia="id-ID"/>
        </w:rPr>
        <mc:AlternateContent>
          <mc:Choice Requires="wpg">
            <w:drawing>
              <wp:anchor distT="0" distB="0" distL="114300" distR="114300" simplePos="0" relativeHeight="251742208" behindDoc="0" locked="0" layoutInCell="1" allowOverlap="1">
                <wp:simplePos x="0" y="0"/>
                <wp:positionH relativeFrom="column">
                  <wp:posOffset>37465</wp:posOffset>
                </wp:positionH>
                <wp:positionV relativeFrom="paragraph">
                  <wp:posOffset>47625</wp:posOffset>
                </wp:positionV>
                <wp:extent cx="690245" cy="109220"/>
                <wp:effectExtent l="0" t="38100" r="71755" b="62230"/>
                <wp:wrapNone/>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0245" cy="109220"/>
                          <a:chOff x="0" y="0"/>
                          <a:chExt cx="690245" cy="108933"/>
                        </a:xfrm>
                      </wpg:grpSpPr>
                      <wps:wsp>
                        <wps:cNvPr id="80" name="Straight Connector 80"/>
                        <wps:cNvCnPr/>
                        <wps:spPr>
                          <a:xfrm>
                            <a:off x="0" y="53162"/>
                            <a:ext cx="690245" cy="0"/>
                          </a:xfrm>
                          <a:prstGeom prst="line">
                            <a:avLst/>
                          </a:prstGeom>
                          <a:ln w="6350">
                            <a:solidFill>
                              <a:schemeClr val="tx1"/>
                            </a:solidFill>
                            <a:prstDash val="solid"/>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81" name="Diamond 81"/>
                        <wps:cNvSpPr/>
                        <wps:spPr>
                          <a:xfrm>
                            <a:off x="0" y="0"/>
                            <a:ext cx="144990" cy="108933"/>
                          </a:xfrm>
                          <a:prstGeom prst="diamond">
                            <a:avLst/>
                          </a:prstGeom>
                          <a:solidFill>
                            <a:schemeClr val="tx1"/>
                          </a:solid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79" o:spid="_x0000_s1026" style="position:absolute;margin-left:2.95pt;margin-top:3.75pt;width:54.35pt;height:8.6pt;z-index:251742208" coordsize="6902,1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">
                <v:line id="Straight Connector 80" o:spid="_x0000_s1027" style="position:absolute;visibility:visible;mso-wrap-style:square" from="0,531" to="6902,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eA68QAAADbAAAADwAAAGRycy9kb3ducmV2LnhtbERPTU8CMRC9k/AfmiHhQqQLByUrhRgT&#10;ouiBABrDbdyO243badOWZfXX24MJx5f3vVz3thUdhdg4VjCbFiCIK6cbrhW8HTc3CxAxIWtsHZOC&#10;H4qwXg0HSyy1u/CeukOqRQ7hWKICk5IvpYyVIYtx6jxx5r5csJgyDLXUAS853LZyXhS30mLDucGg&#10;p0dD1ffhbBWczMl3n9tX38rJ+67Z/T6Fl7sPpcaj/uEeRKI+XcX/7metYJHX5y/5B8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94DrxAAAANsAAAAPAAAAAAAAAAAA&#10;AAAAAKECAABkcnMvZG93bnJldi54bWxQSwUGAAAAAAQABAD5AAAAkgMAAAAA&#10;" strokecolor="black [3213]" strokeweight=".5pt">
                  <v:stroke endarrow="open"/>
                </v:line>
                <v:shape id="Diamond 81" o:spid="_x0000_s1028" type="#_x0000_t4" style="position:absolute;width:1449;height:1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p3OMcA&#10;AADbAAAADwAAAGRycy9kb3ducmV2LnhtbESPQWvCQBSE74L/YXmFXkQ3CrUSXUVahVZB2tiCx0f2&#10;NYlm38bsqtFf3y0IPQ4z8w0zmTWmFGeqXWFZQb8XgSBOrS44U/C1XXZHIJxH1lhaJgVXcjCbtlsT&#10;jLW98CedE5+JAGEXo4Lc+yqW0qU5GXQ9WxEH78fWBn2QdSZ1jZcAN6UcRNFQGiw4LORY0UtO6SE5&#10;GQWL9+W68/q8Oe72T9/2NPSrD74dlXp8aOZjEJ4a/x++t9+0glEf/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qdzjHAAAA2wAAAA8AAAAAAAAAAAAAAAAAmAIAAGRy&#10;cy9kb3ducmV2LnhtbFBLBQYAAAAABAAEAPUAAACMAwAAAAA=&#10;" fillcolor="black [3213]" strokecolor="black [3200]" strokeweight=".5pt"/>
              </v:group>
            </w:pict>
          </mc:Fallback>
        </mc:AlternateContent>
      </w:r>
      <w:r w:rsidR="001F16DC">
        <w:rPr>
          <w:b/>
          <w:i/>
        </w:rPr>
        <w:t>Composition</w:t>
      </w:r>
      <w:r w:rsidR="001F16DC">
        <w:t xml:space="preserve">. </w:t>
      </w:r>
      <w:r w:rsidR="001F16DC" w:rsidRPr="00A463BF">
        <w:t>M</w:t>
      </w:r>
      <w:r w:rsidR="001F16DC">
        <w:t xml:space="preserve">enggambarkan relasi yang sangat kuat diantara </w:t>
      </w:r>
      <w:r w:rsidR="001F16DC">
        <w:rPr>
          <w:i/>
        </w:rPr>
        <w:t>class</w:t>
      </w:r>
      <w:r w:rsidR="001F16DC">
        <w:t xml:space="preserve">. </w:t>
      </w:r>
      <w:r w:rsidR="001F16DC">
        <w:rPr>
          <w:i/>
        </w:rPr>
        <w:t>Composition</w:t>
      </w:r>
      <w:r w:rsidR="001F16DC">
        <w:t xml:space="preserve"> digunakan untuk menangkap semua bagian relasi. Relasi ini biasanya dibaca “bagian dari”.</w:t>
      </w:r>
    </w:p>
    <w:p w:rsidR="001F16DC" w:rsidRDefault="00473405" w:rsidP="001F16DC">
      <w:pPr>
        <w:ind w:left="1418"/>
      </w:pPr>
      <w:r>
        <w:rPr>
          <w:b/>
          <w:i/>
          <w:noProof/>
          <w:lang w:eastAsia="id-ID"/>
        </w:rPr>
        <mc:AlternateContent>
          <mc:Choice Requires="wpg">
            <w:drawing>
              <wp:anchor distT="0" distB="0" distL="114300" distR="114300" simplePos="0" relativeHeight="251743232" behindDoc="0" locked="0" layoutInCell="1" allowOverlap="1">
                <wp:simplePos x="0" y="0"/>
                <wp:positionH relativeFrom="column">
                  <wp:posOffset>20955</wp:posOffset>
                </wp:positionH>
                <wp:positionV relativeFrom="paragraph">
                  <wp:posOffset>70485</wp:posOffset>
                </wp:positionV>
                <wp:extent cx="670560" cy="96520"/>
                <wp:effectExtent l="0" t="0" r="15240" b="17780"/>
                <wp:wrapNone/>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70560" cy="96520"/>
                          <a:chOff x="0" y="0"/>
                          <a:chExt cx="670877" cy="96520"/>
                        </a:xfrm>
                      </wpg:grpSpPr>
                      <wps:wsp>
                        <wps:cNvPr id="83" name="Straight Connector 83"/>
                        <wps:cNvCnPr/>
                        <wps:spPr>
                          <a:xfrm>
                            <a:off x="0" y="44767"/>
                            <a:ext cx="620974" cy="0"/>
                          </a:xfrm>
                          <a:prstGeom prst="line">
                            <a:avLst/>
                          </a:prstGeom>
                          <a:ln w="6350">
                            <a:solidFill>
                              <a:schemeClr val="tx1"/>
                            </a:solidFill>
                            <a:prstDash val="solid"/>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84" name="Isosceles Triangle 84"/>
                        <wps:cNvSpPr/>
                        <wps:spPr>
                          <a:xfrm rot="16200000" flipV="1">
                            <a:off x="581025" y="6667"/>
                            <a:ext cx="96520" cy="83185"/>
                          </a:xfrm>
                          <a:prstGeom prst="triangle">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82" o:spid="_x0000_s1026" style="position:absolute;margin-left:1.65pt;margin-top:5.55pt;width:52.8pt;height:7.6pt;z-index:251743232" coordsize="670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">
                <v:line id="Straight Connector 83" o:spid="_x0000_s1027" style="position:absolute;visibility:visible;mso-wrap-style:square" from="0,447" to="6209,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fmusUAAADbAAAADwAAAGRycy9kb3ducmV2LnhtbESPQWvCQBSE7wX/w/IKXkqzqYJKzCoq&#10;FaQIohVyfWRfs2mzb0N2Nem/7xYKPQ4z8w2TrwfbiDt1vnas4CVJQRCXTtdcKbi+758XIHxA1tg4&#10;JgXf5GG9Gj3kmGnX85nul1CJCGGfoQITQptJ6UtDFn3iWuLofbjOYoiyq6TusI9w28hJms6kxZrj&#10;gsGWdobKr8vNKti+fm5O2syfdn1RFW1/LFL9Vig1fhw2SxCBhvAf/msftILFFH6/xB8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fmusUAAADbAAAADwAAAAAAAAAA&#10;AAAAAAChAgAAZHJzL2Rvd25yZXYueG1sUEsFBgAAAAAEAAQA+QAAAJMDAAAAAA==&#10;" strokecolor="black [3213]" strokeweight=".5pt"/>
                <v:shape id="Isosceles Triangle 84" o:spid="_x0000_s1028" type="#_x0000_t5" style="position:absolute;left:5809;top:67;width:965;height:832;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XZXcUA&#10;AADbAAAADwAAAGRycy9kb3ducmV2LnhtbESPT4vCMBTE7wt+h/AEL4umiuxKNYoI4iJ68M+lt0fz&#10;bKvNS22ytX57IyzscZiZ3zCzRWtK0VDtCssKhoMIBHFqdcGZgvNp3Z+AcB5ZY2mZFDzJwWLe+Zhh&#10;rO2DD9QcfSYChF2MCnLvq1hKl+Zk0A1sRRy8i60N+iDrTOoaHwFuSjmKoi9psOCwkGNFq5zS2/HX&#10;KPi8fm/0sNlvmwPK2y45JdnznijV67bLKQhPrf8P/7V/tILJGN5fw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VdldxQAAANsAAAAPAAAAAAAAAAAAAAAAAJgCAABkcnMv&#10;ZG93bnJldi54bWxQSwUGAAAAAAQABAD1AAAAigMAAAAA&#10;" fillcolor="white [3201]" strokecolor="black [3200]" strokeweight=".5pt"/>
              </v:group>
            </w:pict>
          </mc:Fallback>
        </mc:AlternateContent>
      </w:r>
      <w:r w:rsidR="001F16DC">
        <w:rPr>
          <w:b/>
          <w:i/>
        </w:rPr>
        <w:t>Generalization</w:t>
      </w:r>
      <w:r w:rsidR="001F16DC">
        <w:t xml:space="preserve">. </w:t>
      </w:r>
      <w:r w:rsidR="001F16DC">
        <w:rPr>
          <w:i/>
        </w:rPr>
        <w:t>Generalization</w:t>
      </w:r>
      <w:r w:rsidR="001F16DC">
        <w:t xml:space="preserve"> memberitahukan bahwa relasi adalah versi umum, atau kurang spesifik dari sumber </w:t>
      </w:r>
      <w:r w:rsidR="001F16DC">
        <w:rPr>
          <w:i/>
        </w:rPr>
        <w:t>class</w:t>
      </w:r>
      <w:r w:rsidR="001F16DC">
        <w:t xml:space="preserve"> atau </w:t>
      </w:r>
      <w:r w:rsidR="001F16DC">
        <w:rPr>
          <w:i/>
        </w:rPr>
        <w:t>interface</w:t>
      </w:r>
      <w:r w:rsidR="001F16DC">
        <w:t>. Biasanya dibaca “adalah”. Contohnya “kucing adalah seekor binatang”</w:t>
      </w:r>
    </w:p>
    <w:p w:rsidR="001F16DC" w:rsidRDefault="001F16DC" w:rsidP="001F16DC">
      <w:r>
        <w:tab/>
        <w:t xml:space="preserve">Terkadang atribut akan mewakili lebih dari satu objek. </w:t>
      </w:r>
      <w:r>
        <w:rPr>
          <w:i/>
        </w:rPr>
        <w:t>Multiplicity</w:t>
      </w:r>
      <w:r>
        <w:t xml:space="preserve"> memungkinkan untuk merincikan bahwa atribut sebenarnya mewakili koleksi dari objek. Berikut ini beberapa contoh </w:t>
      </w:r>
      <w:r>
        <w:rPr>
          <w:i/>
        </w:rPr>
        <w:t>multiplicity</w:t>
      </w:r>
      <w:r>
        <w:t>:</w:t>
      </w:r>
    </w:p>
    <w:p w:rsidR="001F16DC" w:rsidRDefault="001F16DC" w:rsidP="001F16DC">
      <w:pPr>
        <w:tabs>
          <w:tab w:val="center" w:pos="567"/>
        </w:tabs>
        <w:ind w:left="1418" w:hanging="1418"/>
      </w:pPr>
      <w:r>
        <w:tab/>
        <w:t>1</w:t>
      </w:r>
      <w:r>
        <w:tab/>
        <w:t>Persis satu</w:t>
      </w:r>
    </w:p>
    <w:p w:rsidR="001F16DC" w:rsidRDefault="001F16DC" w:rsidP="001F16DC">
      <w:pPr>
        <w:tabs>
          <w:tab w:val="center" w:pos="567"/>
        </w:tabs>
        <w:ind w:left="1418" w:hanging="1418"/>
      </w:pPr>
      <w:r>
        <w:tab/>
        <w:t>0..*</w:t>
      </w:r>
      <w:r>
        <w:tab/>
        <w:t>Kosong atau lebih (banyak, tidak terbatas)</w:t>
      </w:r>
    </w:p>
    <w:p w:rsidR="001F16DC" w:rsidRPr="00A300B2" w:rsidRDefault="001F16DC" w:rsidP="001F16DC">
      <w:pPr>
        <w:tabs>
          <w:tab w:val="center" w:pos="567"/>
        </w:tabs>
        <w:ind w:left="1418" w:hanging="1418"/>
      </w:pPr>
      <w:r>
        <w:tab/>
        <w:t>2..4</w:t>
      </w:r>
      <w:r>
        <w:tab/>
      </w:r>
      <w:r w:rsidRPr="007D5CC4">
        <w:rPr>
          <w:i/>
        </w:rPr>
        <w:t>range</w:t>
      </w:r>
      <w:r>
        <w:t>, dari dua sampai empat</w:t>
      </w:r>
    </w:p>
    <w:p w:rsidR="00254743" w:rsidRDefault="00237FCE" w:rsidP="00237FCE">
      <w:pPr>
        <w:pStyle w:val="Heading3"/>
      </w:pPr>
      <w:bookmarkStart w:id="66" w:name="_Toc318743260"/>
      <w:r>
        <w:t>Package Diagram</w:t>
      </w:r>
      <w:bookmarkEnd w:id="66"/>
    </w:p>
    <w:p w:rsidR="00237FCE" w:rsidRDefault="00237FCE" w:rsidP="00237FCE">
      <w:r>
        <w:tab/>
        <w:t xml:space="preserve">Sebagaimana program perangkat lunak berkembang dalam kompleksitas, akan dengan mudah program ini mengandung ratusan kelas. </w:t>
      </w:r>
      <w:r w:rsidRPr="00237FCE">
        <w:t xml:space="preserve">Salah satu cara untuk </w:t>
      </w:r>
      <w:r>
        <w:t>menentukan</w:t>
      </w:r>
      <w:r w:rsidRPr="00237FCE">
        <w:t xml:space="preserve"> struktur adalah dengan mengorganisir kelas ke dalam kelompok logis terkait</w:t>
      </w:r>
      <w:r>
        <w:t>.</w:t>
      </w:r>
    </w:p>
    <w:p w:rsidR="005B649D" w:rsidRDefault="00237FCE" w:rsidP="005B649D">
      <w:r>
        <w:tab/>
        <w:t>Pada UML, kelompok dar</w:t>
      </w:r>
      <w:r w:rsidR="00CA6609">
        <w:t>i</w:t>
      </w:r>
      <w:r>
        <w:t xml:space="preserve"> kelas dimodelkan menggunakan </w:t>
      </w:r>
      <w:r>
        <w:rPr>
          <w:i/>
        </w:rPr>
        <w:t>package</w:t>
      </w:r>
      <w:r>
        <w:t xml:space="preserve">. </w:t>
      </w:r>
      <w:r>
        <w:rPr>
          <w:i/>
        </w:rPr>
        <w:t>Package diagram</w:t>
      </w:r>
      <w:r>
        <w:t xml:space="preserve"> seringkali digunakan untuk melihat dependensi antar </w:t>
      </w:r>
      <w:r>
        <w:rPr>
          <w:i/>
        </w:rPr>
        <w:t>package</w:t>
      </w:r>
      <w:r>
        <w:t>.</w:t>
      </w:r>
      <w:r w:rsidR="00A71D82">
        <w:t xml:space="preserve"> </w:t>
      </w:r>
      <w:r w:rsidR="00A71D82">
        <w:rPr>
          <w:i/>
        </w:rPr>
        <w:t>Package</w:t>
      </w:r>
      <w:r w:rsidR="00A71D82">
        <w:t xml:space="preserve"> dapat mengorganisir hampir semua elemen UML tidak hanya kelas. Contohnya </w:t>
      </w:r>
      <w:r w:rsidR="00A71D82">
        <w:rPr>
          <w:i/>
        </w:rPr>
        <w:t>package</w:t>
      </w:r>
      <w:r w:rsidR="00A71D82">
        <w:t xml:space="preserve"> juga umumnya digunakan untuk mengelompokkan </w:t>
      </w:r>
      <w:r w:rsidR="00A71D82">
        <w:rPr>
          <w:i/>
        </w:rPr>
        <w:t>use case</w:t>
      </w:r>
      <w:r w:rsidR="00A71D82">
        <w:t>.</w:t>
      </w:r>
    </w:p>
    <w:p w:rsidR="005B649D" w:rsidRPr="00440986" w:rsidRDefault="005B649D" w:rsidP="005B649D">
      <w:pPr>
        <w:ind w:left="1418"/>
        <w:rPr>
          <w:lang w:val="en-US"/>
        </w:rPr>
      </w:pPr>
      <w:r>
        <w:rPr>
          <w:b/>
          <w:i/>
          <w:noProof/>
          <w:lang w:eastAsia="id-ID"/>
        </w:rPr>
        <mc:AlternateContent>
          <mc:Choice Requires="wps">
            <w:drawing>
              <wp:anchor distT="0" distB="0" distL="114300" distR="114300" simplePos="0" relativeHeight="251747328" behindDoc="0" locked="0" layoutInCell="1" allowOverlap="1" wp14:anchorId="2B3471B4" wp14:editId="15FAC136">
                <wp:simplePos x="0" y="0"/>
                <wp:positionH relativeFrom="column">
                  <wp:posOffset>48260</wp:posOffset>
                </wp:positionH>
                <wp:positionV relativeFrom="paragraph">
                  <wp:posOffset>133985</wp:posOffset>
                </wp:positionV>
                <wp:extent cx="688975" cy="372110"/>
                <wp:effectExtent l="0" t="0" r="15875" b="27940"/>
                <wp:wrapNone/>
                <wp:docPr id="93" name="Rectangle 93"/>
                <wp:cNvGraphicFramePr/>
                <a:graphic xmlns:a="http://schemas.openxmlformats.org/drawingml/2006/main">
                  <a:graphicData uri="http://schemas.microsoft.com/office/word/2010/wordprocessingShape">
                    <wps:wsp>
                      <wps:cNvSpPr/>
                      <wps:spPr>
                        <a:xfrm>
                          <a:off x="0" y="0"/>
                          <a:ext cx="688975" cy="37211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3" o:spid="_x0000_s1026" style="position:absolute;margin-left:3.8pt;margin-top:10.55pt;width:54.25pt;height:29.3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" fillcolor="white [3201]" strokecolor="black [3200]" strokeweight=".5pt"/>
            </w:pict>
          </mc:Fallback>
        </mc:AlternateContent>
      </w:r>
      <w:r>
        <w:rPr>
          <w:b/>
          <w:i/>
          <w:noProof/>
          <w:lang w:eastAsia="id-ID"/>
        </w:rPr>
        <mc:AlternateContent>
          <mc:Choice Requires="wps">
            <w:drawing>
              <wp:anchor distT="0" distB="0" distL="114300" distR="114300" simplePos="0" relativeHeight="251749376" behindDoc="0" locked="0" layoutInCell="1" allowOverlap="1" wp14:anchorId="1E167995" wp14:editId="5F4312C8">
                <wp:simplePos x="0" y="0"/>
                <wp:positionH relativeFrom="column">
                  <wp:posOffset>47625</wp:posOffset>
                </wp:positionH>
                <wp:positionV relativeFrom="paragraph">
                  <wp:posOffset>38100</wp:posOffset>
                </wp:positionV>
                <wp:extent cx="276225" cy="94615"/>
                <wp:effectExtent l="0" t="0" r="28575" b="19685"/>
                <wp:wrapNone/>
                <wp:docPr id="103" name="Rectangle 103"/>
                <wp:cNvGraphicFramePr/>
                <a:graphic xmlns:a="http://schemas.openxmlformats.org/drawingml/2006/main">
                  <a:graphicData uri="http://schemas.microsoft.com/office/word/2010/wordprocessingShape">
                    <wps:wsp>
                      <wps:cNvSpPr/>
                      <wps:spPr>
                        <a:xfrm>
                          <a:off x="0" y="0"/>
                          <a:ext cx="276225" cy="94615"/>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3" o:spid="_x0000_s1026" style="position:absolute;margin-left:3.75pt;margin-top:3pt;width:21.75pt;height:7.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" fillcolor="white [3201]" strokecolor="black [3200]" strokeweight=".5pt"/>
            </w:pict>
          </mc:Fallback>
        </mc:AlternateContent>
      </w:r>
      <w:r>
        <w:rPr>
          <w:b/>
          <w:i/>
        </w:rPr>
        <w:t>Package</w:t>
      </w:r>
      <w:r>
        <w:rPr>
          <w:lang w:val="en-US"/>
        </w:rPr>
        <w:t xml:space="preserve">. </w:t>
      </w:r>
      <w:r w:rsidR="00C150F6">
        <w:t>M</w:t>
      </w:r>
      <w:r w:rsidRPr="005B649D">
        <w:rPr>
          <w:lang w:val="en-US"/>
        </w:rPr>
        <w:t>ekanisme tujuan umum untuk mengorganisir e</w:t>
      </w:r>
      <w:r w:rsidR="00C150F6">
        <w:rPr>
          <w:lang w:val="en-US"/>
        </w:rPr>
        <w:t xml:space="preserve">lemen model </w:t>
      </w:r>
      <w:r w:rsidR="00C150F6">
        <w:t>dan</w:t>
      </w:r>
      <w:r w:rsidR="00C150F6">
        <w:rPr>
          <w:lang w:val="en-US"/>
        </w:rPr>
        <w:t xml:space="preserve"> diagram ke group</w:t>
      </w:r>
      <w:r>
        <w:rPr>
          <w:lang w:val="en-US"/>
        </w:rPr>
        <w:t>.</w:t>
      </w:r>
    </w:p>
    <w:p w:rsidR="00237FCE" w:rsidRPr="00237FCE" w:rsidRDefault="005B649D" w:rsidP="005B649D">
      <w:pPr>
        <w:ind w:left="1418"/>
      </w:pPr>
      <w:r>
        <w:rPr>
          <w:b/>
          <w:i/>
          <w:noProof/>
          <w:lang w:eastAsia="id-ID"/>
        </w:rPr>
        <mc:AlternateContent>
          <mc:Choice Requires="wps">
            <w:drawing>
              <wp:anchor distT="4294967294" distB="4294967294" distL="114300" distR="114300" simplePos="0" relativeHeight="251746304" behindDoc="0" locked="0" layoutInCell="1" allowOverlap="1" wp14:anchorId="5F139A48" wp14:editId="0E12AA01">
                <wp:simplePos x="0" y="0"/>
                <wp:positionH relativeFrom="column">
                  <wp:posOffset>51435</wp:posOffset>
                </wp:positionH>
                <wp:positionV relativeFrom="paragraph">
                  <wp:posOffset>102234</wp:posOffset>
                </wp:positionV>
                <wp:extent cx="690245" cy="0"/>
                <wp:effectExtent l="0" t="76200" r="14605" b="114300"/>
                <wp:wrapNone/>
                <wp:docPr id="91"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0245" cy="0"/>
                        </a:xfrm>
                        <a:prstGeom prst="line">
                          <a:avLst/>
                        </a:prstGeom>
                        <a:ln w="6350">
                          <a:solidFill>
                            <a:schemeClr val="tx1"/>
                          </a:solidFill>
                          <a:prstDash val="dash"/>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91" o:spid="_x0000_s1026" style="position:absolute;z-index:2517463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4.05pt,8.05pt" to="58.4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" strokecolor="black [3213]" strokeweight=".5pt">
                <v:stroke dashstyle="dash" endarrow="open"/>
                <o:lock v:ext="edit" shapetype="f"/>
              </v:line>
            </w:pict>
          </mc:Fallback>
        </mc:AlternateContent>
      </w:r>
      <w:r>
        <w:rPr>
          <w:b/>
          <w:i/>
        </w:rPr>
        <w:t>Dependensi</w:t>
      </w:r>
      <w:r>
        <w:rPr>
          <w:lang w:val="en-US"/>
        </w:rPr>
        <w:t>.</w:t>
      </w:r>
      <w:r>
        <w:t xml:space="preserve"> Tanda panah untuk menggambarkan ketergantungan antar </w:t>
      </w:r>
      <w:r>
        <w:rPr>
          <w:i/>
        </w:rPr>
        <w:t>package</w:t>
      </w:r>
      <w:r>
        <w:rPr>
          <w:lang w:val="en-US"/>
        </w:rPr>
        <w:t>.</w:t>
      </w:r>
    </w:p>
    <w:p w:rsidR="00D10422" w:rsidRDefault="00D10422" w:rsidP="0028449C"/>
    <w:p w:rsidR="001F16DC" w:rsidRPr="001F16DC" w:rsidRDefault="001F16DC" w:rsidP="001F16DC">
      <w:pPr>
        <w:sectPr w:rsidR="001F16DC" w:rsidRPr="001F16DC" w:rsidSect="0092678D">
          <w:pgSz w:w="11906" w:h="16838"/>
          <w:pgMar w:top="2268" w:right="1701" w:bottom="1701" w:left="2268" w:header="709" w:footer="709" w:gutter="0"/>
          <w:cols w:space="708"/>
          <w:titlePg/>
          <w:docGrid w:linePitch="360"/>
        </w:sectPr>
      </w:pPr>
    </w:p>
    <w:p w:rsidR="00402BEA" w:rsidRDefault="002B0535" w:rsidP="00205F5C">
      <w:pPr>
        <w:pStyle w:val="Heading1"/>
      </w:pPr>
      <w:r>
        <w:br/>
      </w:r>
      <w:bookmarkStart w:id="67" w:name="_Toc318743261"/>
      <w:r w:rsidR="00402BEA">
        <w:t xml:space="preserve">ANALISA </w:t>
      </w:r>
      <w:r w:rsidR="00925DE7">
        <w:t xml:space="preserve">DAN PERANCANGAN </w:t>
      </w:r>
      <w:r w:rsidR="00402BEA">
        <w:t>SISTEM</w:t>
      </w:r>
      <w:bookmarkEnd w:id="67"/>
    </w:p>
    <w:p w:rsidR="00402BEA" w:rsidRDefault="00402BEA" w:rsidP="006D66CE">
      <w:bookmarkStart w:id="68" w:name="_Toc279532574"/>
      <w:bookmarkStart w:id="69" w:name="_Toc279862946"/>
      <w:bookmarkStart w:id="70" w:name="_Toc283240257"/>
      <w:bookmarkStart w:id="71" w:name="_Toc289635322"/>
      <w:bookmarkStart w:id="72" w:name="_Toc292618549"/>
      <w:bookmarkStart w:id="73" w:name="_Toc292792556"/>
      <w:bookmarkStart w:id="74" w:name="_Toc293952058"/>
      <w:bookmarkStart w:id="75" w:name="_Toc301726819"/>
      <w:bookmarkEnd w:id="68"/>
      <w:bookmarkEnd w:id="69"/>
      <w:bookmarkEnd w:id="70"/>
      <w:bookmarkEnd w:id="71"/>
      <w:bookmarkEnd w:id="72"/>
      <w:bookmarkEnd w:id="73"/>
      <w:bookmarkEnd w:id="74"/>
      <w:bookmarkEnd w:id="75"/>
    </w:p>
    <w:p w:rsidR="006730DD" w:rsidRPr="002E1361" w:rsidRDefault="002E1361" w:rsidP="006D66CE">
      <w:pPr>
        <w:pStyle w:val="Heading2"/>
      </w:pPr>
      <w:bookmarkStart w:id="76" w:name="_Toc318743262"/>
      <w:r>
        <w:t>Deskripsi Skenario</w:t>
      </w:r>
      <w:bookmarkEnd w:id="76"/>
    </w:p>
    <w:p w:rsidR="001F16DC" w:rsidRDefault="001F16DC" w:rsidP="0089230D">
      <w:r>
        <w:tab/>
      </w:r>
      <w:r w:rsidR="00205F91">
        <w:t>Aplikasi</w:t>
      </w:r>
      <w:r w:rsidR="000B598C">
        <w:t xml:space="preserve"> </w:t>
      </w:r>
      <w:r w:rsidR="0089230D">
        <w:t xml:space="preserve">mendapatkan data gempa bumi terbaru dari situs </w:t>
      </w:r>
      <w:r w:rsidR="0089230D" w:rsidRPr="0089230D">
        <w:rPr>
          <w:i/>
        </w:rPr>
        <w:t>web</w:t>
      </w:r>
      <w:r w:rsidR="00845AC0">
        <w:t xml:space="preserve"> USGS</w:t>
      </w:r>
      <w:r w:rsidR="000B598C">
        <w:t xml:space="preserve"> </w:t>
      </w:r>
      <w:r w:rsidR="00187CAE">
        <w:t>(</w:t>
      </w:r>
      <w:r w:rsidR="00187CAE" w:rsidRPr="00187CAE">
        <w:t>U</w:t>
      </w:r>
      <w:r w:rsidR="00187CAE">
        <w:t xml:space="preserve">nited </w:t>
      </w:r>
      <w:r w:rsidR="00187CAE" w:rsidRPr="00187CAE">
        <w:t>S</w:t>
      </w:r>
      <w:r w:rsidR="00187CAE">
        <w:t>tates</w:t>
      </w:r>
      <w:r w:rsidR="00117833">
        <w:t xml:space="preserve"> </w:t>
      </w:r>
      <w:r w:rsidR="00187CAE" w:rsidRPr="00187CAE">
        <w:rPr>
          <w:i/>
        </w:rPr>
        <w:t>Geological Survey</w:t>
      </w:r>
      <w:r w:rsidR="00187CAE">
        <w:t xml:space="preserve">) </w:t>
      </w:r>
      <w:r w:rsidR="006357C6">
        <w:t xml:space="preserve">dan menyimpannya ke </w:t>
      </w:r>
      <w:r w:rsidR="006357C6">
        <w:rPr>
          <w:i/>
        </w:rPr>
        <w:t>database</w:t>
      </w:r>
      <w:r w:rsidR="00845AC0">
        <w:t xml:space="preserve">. Untuk mendapatkan data </w:t>
      </w:r>
      <w:r w:rsidR="004D4665">
        <w:t>tersebut</w:t>
      </w:r>
      <w:r w:rsidR="00845AC0">
        <w:t xml:space="preserve">, akan </w:t>
      </w:r>
      <w:r w:rsidR="002124A4">
        <w:t>di</w:t>
      </w:r>
      <w:r w:rsidR="00845AC0">
        <w:t>laku</w:t>
      </w:r>
      <w:r w:rsidR="006357C6">
        <w:t>kan pengecekan secara periodik.</w:t>
      </w:r>
      <w:r w:rsidR="002B2CB2">
        <w:t xml:space="preserve"> Periode pengecekan dapat diatur setiap menit, setiap 5 menit, setiap 15 menit, setiap setengah jam, setiap jam, setiap 3 jam, setiap 6 jam</w:t>
      </w:r>
      <w:r w:rsidR="004A78A0">
        <w:t>, setiap setengah hari</w:t>
      </w:r>
      <w:r w:rsidR="002B2CB2">
        <w:t xml:space="preserve"> atau setiap hari. </w:t>
      </w:r>
      <w:r w:rsidR="00D76E69">
        <w:t xml:space="preserve">Atau </w:t>
      </w:r>
      <w:r w:rsidR="00D76E69">
        <w:rPr>
          <w:i/>
        </w:rPr>
        <w:t>user</w:t>
      </w:r>
      <w:r w:rsidR="00D76E69">
        <w:t xml:space="preserve"> juga bisa mengklik menu </w:t>
      </w:r>
      <w:r w:rsidR="00D76E69">
        <w:rPr>
          <w:i/>
        </w:rPr>
        <w:t>refresh</w:t>
      </w:r>
      <w:r w:rsidR="00D76E69">
        <w:t xml:space="preserve"> untuk me</w:t>
      </w:r>
      <w:r w:rsidR="00D76E69">
        <w:softHyphen/>
        <w:t>-</w:t>
      </w:r>
      <w:r w:rsidR="00D76E69">
        <w:rPr>
          <w:i/>
        </w:rPr>
        <w:t>refresh</w:t>
      </w:r>
      <w:r w:rsidR="00D76E69">
        <w:t xml:space="preserve"> secara manual.</w:t>
      </w:r>
    </w:p>
    <w:p w:rsidR="009E065D" w:rsidRDefault="001F16DC" w:rsidP="00D0475C">
      <w:r>
        <w:tab/>
      </w:r>
      <w:r w:rsidR="00CF76B6">
        <w:t xml:space="preserve">Situs USGS menyediakan </w:t>
      </w:r>
      <w:r w:rsidR="00CF76B6" w:rsidRPr="00CF76B6">
        <w:t xml:space="preserve">tiga jenis </w:t>
      </w:r>
      <w:r w:rsidR="00CF76B6" w:rsidRPr="00DD778D">
        <w:rPr>
          <w:i/>
        </w:rPr>
        <w:t>feed</w:t>
      </w:r>
      <w:r w:rsidR="00CF76B6" w:rsidRPr="00CF76B6">
        <w:t xml:space="preserve"> yaitu </w:t>
      </w:r>
      <w:r w:rsidR="009E065D">
        <w:rPr>
          <w:rFonts w:eastAsiaTheme="majorEastAsia" w:cstheme="majorBidi"/>
          <w:bCs/>
          <w:szCs w:val="28"/>
        </w:rPr>
        <w:t>RSS (</w:t>
      </w:r>
      <w:r w:rsidR="009E065D" w:rsidRPr="000D1CE3">
        <w:rPr>
          <w:rFonts w:eastAsiaTheme="majorEastAsia" w:cstheme="majorBidi"/>
          <w:bCs/>
          <w:i/>
          <w:szCs w:val="28"/>
        </w:rPr>
        <w:t>Really Simple Syndication</w:t>
      </w:r>
      <w:r w:rsidR="009E065D">
        <w:rPr>
          <w:rFonts w:eastAsiaTheme="majorEastAsia" w:cstheme="majorBidi"/>
          <w:bCs/>
          <w:szCs w:val="28"/>
        </w:rPr>
        <w:t>), Atom, dan CSV (</w:t>
      </w:r>
      <w:r w:rsidR="009E065D" w:rsidRPr="000D1CE3">
        <w:rPr>
          <w:rFonts w:eastAsiaTheme="majorEastAsia" w:cstheme="majorBidi"/>
          <w:bCs/>
          <w:i/>
          <w:szCs w:val="28"/>
        </w:rPr>
        <w:t>Comma-Separated Values</w:t>
      </w:r>
      <w:r w:rsidR="009E065D">
        <w:rPr>
          <w:rFonts w:eastAsiaTheme="majorEastAsia" w:cstheme="majorBidi"/>
          <w:bCs/>
          <w:szCs w:val="28"/>
        </w:rPr>
        <w:t>)</w:t>
      </w:r>
      <w:r w:rsidR="00CF76B6" w:rsidRPr="00CF76B6">
        <w:t>.</w:t>
      </w:r>
      <w:r w:rsidR="000B598C">
        <w:t xml:space="preserve"> </w:t>
      </w:r>
      <w:r w:rsidR="00985E6E">
        <w:t xml:space="preserve">Selain itu </w:t>
      </w:r>
      <w:r w:rsidR="00985E6E">
        <w:rPr>
          <w:i/>
        </w:rPr>
        <w:t>feed</w:t>
      </w:r>
      <w:r w:rsidR="00985E6E">
        <w:t xml:space="preserve"> juga dibedakan berdasarkan magnitudo dan periode </w:t>
      </w:r>
      <w:r w:rsidR="00985E6E">
        <w:rPr>
          <w:i/>
        </w:rPr>
        <w:t>update</w:t>
      </w:r>
      <w:r w:rsidR="006A2E8C">
        <w:t>-nya</w:t>
      </w:r>
      <w:r w:rsidR="002A5ED6">
        <w:t>.</w:t>
      </w:r>
      <w:r w:rsidR="000B598C">
        <w:t xml:space="preserve"> </w:t>
      </w:r>
      <w:r w:rsidR="00DD778D">
        <w:t xml:space="preserve">Untuk meminimalkan </w:t>
      </w:r>
      <w:r w:rsidR="00DD778D">
        <w:rPr>
          <w:i/>
        </w:rPr>
        <w:t>traffic</w:t>
      </w:r>
      <w:r w:rsidR="00DD778D">
        <w:t xml:space="preserve"> data, </w:t>
      </w:r>
      <w:r w:rsidR="002124A4">
        <w:t>di</w:t>
      </w:r>
      <w:r w:rsidR="00DD778D">
        <w:t xml:space="preserve">gunakan CSV dan juga dapat </w:t>
      </w:r>
      <w:r w:rsidR="006A2E8C">
        <w:t xml:space="preserve">memilih </w:t>
      </w:r>
      <w:r w:rsidR="006A2E8C">
        <w:rPr>
          <w:i/>
        </w:rPr>
        <w:t>feed</w:t>
      </w:r>
      <w:r w:rsidR="006A2E8C">
        <w:t xml:space="preserve"> yang sesuai</w:t>
      </w:r>
      <w:r w:rsidR="003914D4">
        <w:t xml:space="preserve"> dengan pengaturan </w:t>
      </w:r>
      <w:r w:rsidR="004A70CF">
        <w:t xml:space="preserve">periode </w:t>
      </w:r>
      <w:r w:rsidR="003914D4">
        <w:t xml:space="preserve">dan minimal magnitudo yang ditentukan </w:t>
      </w:r>
      <w:r w:rsidR="003914D4">
        <w:rPr>
          <w:i/>
        </w:rPr>
        <w:t>user</w:t>
      </w:r>
      <w:r w:rsidR="006A2E8C">
        <w:t>.</w:t>
      </w:r>
      <w:r w:rsidR="000B598C">
        <w:t xml:space="preserve"> </w:t>
      </w:r>
      <w:r w:rsidR="009E065D">
        <w:rPr>
          <w:i/>
        </w:rPr>
        <w:t>Feed</w:t>
      </w:r>
      <w:r w:rsidR="009E065D">
        <w:t xml:space="preserve"> CSV dapat dibedakan menjadi:</w:t>
      </w:r>
      <w:r w:rsidR="000B598C">
        <w:t xml:space="preserve"> </w:t>
      </w:r>
      <w:r w:rsidR="009E065D" w:rsidRPr="009E065D">
        <w:rPr>
          <w:i/>
        </w:rPr>
        <w:t>past hour</w:t>
      </w:r>
      <w:r w:rsidR="009E065D">
        <w:t xml:space="preserve"> (</w:t>
      </w:r>
      <w:r w:rsidR="009E065D" w:rsidRPr="009E065D">
        <w:t>eqs1hour-M1.txt</w:t>
      </w:r>
      <w:r w:rsidR="009E065D">
        <w:t xml:space="preserve">, </w:t>
      </w:r>
      <w:r w:rsidR="009E065D" w:rsidRPr="009E065D">
        <w:t>eqs1hour-M</w:t>
      </w:r>
      <w:r w:rsidR="009E065D">
        <w:t>0</w:t>
      </w:r>
      <w:r w:rsidR="009E065D" w:rsidRPr="009E065D">
        <w:t>.txt</w:t>
      </w:r>
      <w:r w:rsidR="00C637B4">
        <w:t>)</w:t>
      </w:r>
      <w:r w:rsidR="00D0475C">
        <w:t xml:space="preserve">, </w:t>
      </w:r>
      <w:r w:rsidR="00D0475C">
        <w:rPr>
          <w:i/>
        </w:rPr>
        <w:t>pa</w:t>
      </w:r>
      <w:r w:rsidR="009E065D" w:rsidRPr="009E065D">
        <w:rPr>
          <w:i/>
        </w:rPr>
        <w:t>st day</w:t>
      </w:r>
      <w:r w:rsidR="009E065D">
        <w:t xml:space="preserve"> (</w:t>
      </w:r>
      <w:r w:rsidR="009E065D" w:rsidRPr="009E065D">
        <w:t>eqs1</w:t>
      </w:r>
      <w:r w:rsidR="009E065D">
        <w:t>day</w:t>
      </w:r>
      <w:r w:rsidR="009E065D" w:rsidRPr="009E065D">
        <w:t>-M</w:t>
      </w:r>
      <w:r w:rsidR="009E065D">
        <w:t>2.5</w:t>
      </w:r>
      <w:r w:rsidR="009E065D" w:rsidRPr="009E065D">
        <w:t>.txt</w:t>
      </w:r>
      <w:r w:rsidR="009E065D">
        <w:t xml:space="preserve">, </w:t>
      </w:r>
      <w:r w:rsidR="009E065D" w:rsidRPr="009E065D">
        <w:t>eqs1</w:t>
      </w:r>
      <w:r w:rsidR="009E065D">
        <w:t>day</w:t>
      </w:r>
      <w:r w:rsidR="009E065D" w:rsidRPr="009E065D">
        <w:t>-M</w:t>
      </w:r>
      <w:r w:rsidR="009E065D">
        <w:t>1</w:t>
      </w:r>
      <w:r w:rsidR="009E065D" w:rsidRPr="009E065D">
        <w:t>.txt</w:t>
      </w:r>
      <w:r w:rsidR="009E065D">
        <w:t xml:space="preserve">, </w:t>
      </w:r>
      <w:r w:rsidR="009E065D" w:rsidRPr="009E065D">
        <w:t>eqs1</w:t>
      </w:r>
      <w:r w:rsidR="009E065D">
        <w:t>day</w:t>
      </w:r>
      <w:r w:rsidR="009E065D" w:rsidRPr="009E065D">
        <w:t>-M</w:t>
      </w:r>
      <w:r w:rsidR="009E065D">
        <w:t>0</w:t>
      </w:r>
      <w:r w:rsidR="009E065D" w:rsidRPr="009E065D">
        <w:t>.txt</w:t>
      </w:r>
      <w:r w:rsidR="00C637B4">
        <w:t>)</w:t>
      </w:r>
      <w:r w:rsidR="00D0475C">
        <w:t xml:space="preserve">, dan </w:t>
      </w:r>
      <w:r w:rsidR="009E065D" w:rsidRPr="009E065D">
        <w:rPr>
          <w:i/>
        </w:rPr>
        <w:t>past 7 days</w:t>
      </w:r>
      <w:r w:rsidR="009E065D">
        <w:t xml:space="preserve"> (</w:t>
      </w:r>
      <w:r w:rsidR="009E065D" w:rsidRPr="009E065D">
        <w:t>eqs</w:t>
      </w:r>
      <w:r w:rsidR="009E065D">
        <w:t>7day</w:t>
      </w:r>
      <w:r w:rsidR="009E065D" w:rsidRPr="009E065D">
        <w:t>-M</w:t>
      </w:r>
      <w:r w:rsidR="009E065D">
        <w:t>7</w:t>
      </w:r>
      <w:r w:rsidR="009E065D" w:rsidRPr="009E065D">
        <w:t>.txt</w:t>
      </w:r>
      <w:r w:rsidR="009E065D">
        <w:t xml:space="preserve">, </w:t>
      </w:r>
      <w:r w:rsidR="009E065D" w:rsidRPr="009E065D">
        <w:t>eqs</w:t>
      </w:r>
      <w:r w:rsidR="009E065D">
        <w:t>7day</w:t>
      </w:r>
      <w:r w:rsidR="009E065D" w:rsidRPr="009E065D">
        <w:t>-M</w:t>
      </w:r>
      <w:r w:rsidR="009E065D">
        <w:t>5</w:t>
      </w:r>
      <w:r w:rsidR="009E065D" w:rsidRPr="009E065D">
        <w:t>.txt</w:t>
      </w:r>
      <w:r w:rsidR="009E065D">
        <w:t xml:space="preserve">, </w:t>
      </w:r>
      <w:r w:rsidR="009E065D" w:rsidRPr="009E065D">
        <w:t>eqs</w:t>
      </w:r>
      <w:r w:rsidR="009E065D">
        <w:t>7day</w:t>
      </w:r>
      <w:r w:rsidR="009E065D" w:rsidRPr="009E065D">
        <w:t>-M</w:t>
      </w:r>
      <w:r w:rsidR="009E065D">
        <w:t>2.5</w:t>
      </w:r>
      <w:r w:rsidR="009E065D" w:rsidRPr="009E065D">
        <w:t>.txt</w:t>
      </w:r>
      <w:r w:rsidR="009E065D">
        <w:t>)</w:t>
      </w:r>
      <w:r w:rsidR="00822E53">
        <w:t>.</w:t>
      </w:r>
    </w:p>
    <w:p w:rsidR="00C637B4" w:rsidRDefault="004A78A0" w:rsidP="0089230D">
      <w:r>
        <w:tab/>
      </w:r>
      <w:r w:rsidR="00845AC0">
        <w:t xml:space="preserve">Agar </w:t>
      </w:r>
      <w:r w:rsidR="00113AF9">
        <w:t xml:space="preserve">data </w:t>
      </w:r>
      <w:r w:rsidR="00845AC0">
        <w:t xml:space="preserve">tidak terlalu banyak, harus terdapat </w:t>
      </w:r>
      <w:r w:rsidR="00845AC0" w:rsidRPr="00845AC0">
        <w:rPr>
          <w:i/>
        </w:rPr>
        <w:t>filter</w:t>
      </w:r>
      <w:r w:rsidR="00845AC0">
        <w:t xml:space="preserve"> minim</w:t>
      </w:r>
      <w:r w:rsidR="003B2CF2">
        <w:t>al</w:t>
      </w:r>
      <w:r w:rsidR="00845AC0">
        <w:t xml:space="preserve"> magnitudo </w:t>
      </w:r>
      <w:r w:rsidR="00E15361">
        <w:t>dan data yang dikategorikan lama akan dihapus secara otomatis sehingga tidak memenuhi memori perangkat</w:t>
      </w:r>
      <w:r w:rsidR="00C637B4">
        <w:t>. Lamanya data disimpan dapat dipilih 1 hari, 2 hari, 3 hari, 5 hari, 1 minggu, 2 minggu, 1 bulan atau 6 bulan</w:t>
      </w:r>
      <w:r w:rsidR="00E15361">
        <w:t>.</w:t>
      </w:r>
    </w:p>
    <w:p w:rsidR="00002CDB" w:rsidRDefault="00C637B4" w:rsidP="0089230D">
      <w:r>
        <w:tab/>
      </w:r>
      <w:r w:rsidR="00484B3E">
        <w:t>Menurut lokasinya, gempa dibedakan menjadi dua, gempa yang dekat dengan wilayah</w:t>
      </w:r>
      <w:r w:rsidR="000B598C">
        <w:t xml:space="preserve"> </w:t>
      </w:r>
      <w:r w:rsidR="00D0475C">
        <w:rPr>
          <w:i/>
        </w:rPr>
        <w:t>user</w:t>
      </w:r>
      <w:r w:rsidR="00484B3E">
        <w:t xml:space="preserve"> dan gempa lokasi </w:t>
      </w:r>
      <w:r w:rsidR="007D53AC">
        <w:t>global</w:t>
      </w:r>
      <w:r w:rsidR="00484B3E">
        <w:t>. Lokasi bisa ditentukan melalui GPS atau menginput alamat secara manual.</w:t>
      </w:r>
      <w:r w:rsidR="000B598C">
        <w:t xml:space="preserve"> </w:t>
      </w:r>
      <w:r w:rsidR="00845AC0">
        <w:t xml:space="preserve">Data yang didapat akan ditampilkan pada </w:t>
      </w:r>
      <w:r w:rsidR="00845AC0" w:rsidRPr="00D0475C">
        <w:rPr>
          <w:i/>
        </w:rPr>
        <w:t>list</w:t>
      </w:r>
      <w:r w:rsidR="00845AC0">
        <w:t xml:space="preserve"> dan juga pada peta (Google Map). </w:t>
      </w:r>
      <w:r w:rsidR="00686DEB">
        <w:t xml:space="preserve">Disini juga </w:t>
      </w:r>
      <w:r w:rsidR="004D4665">
        <w:t>ditam</w:t>
      </w:r>
      <w:r w:rsidR="00686DEB">
        <w:t xml:space="preserve">pilkan berapa jarak lokasi </w:t>
      </w:r>
      <w:r w:rsidR="004D4665" w:rsidRPr="004D4665">
        <w:rPr>
          <w:i/>
        </w:rPr>
        <w:t>user</w:t>
      </w:r>
      <w:r w:rsidR="000B598C">
        <w:rPr>
          <w:i/>
        </w:rPr>
        <w:t xml:space="preserve"> </w:t>
      </w:r>
      <w:r w:rsidR="00686DEB">
        <w:t>dengan pusat gempa.</w:t>
      </w:r>
    </w:p>
    <w:p w:rsidR="00D0475C" w:rsidRDefault="00002CDB" w:rsidP="0089230D">
      <w:r>
        <w:tab/>
      </w:r>
      <w:r w:rsidR="00686DEB">
        <w:t>Jika terdapat gempa yang cukup besar (</w:t>
      </w:r>
      <w:r w:rsidR="00D0475C">
        <w:t>magnitudonya dapat ditentukan dari magnitudo 0 sampai magnitudo 9</w:t>
      </w:r>
      <w:r w:rsidR="00686DEB">
        <w:t xml:space="preserve">), </w:t>
      </w:r>
      <w:r w:rsidR="0004281E">
        <w:t>akan</w:t>
      </w:r>
      <w:r w:rsidR="00686DEB">
        <w:t xml:space="preserve"> ada notifikasi kepada user.</w:t>
      </w:r>
      <w:r w:rsidR="00013568">
        <w:t xml:space="preserve"> Notifikasi akan ditampilkan pada status bar notifikasi android.</w:t>
      </w:r>
      <w:r w:rsidR="000B598C">
        <w:t xml:space="preserve"> </w:t>
      </w:r>
      <w:r w:rsidR="00271B58">
        <w:t>Notifikasi ini juga akan mengeluarkan suara</w:t>
      </w:r>
      <w:r w:rsidR="00C46E5A">
        <w:t xml:space="preserve">, </w:t>
      </w:r>
      <w:r w:rsidR="003B2CF2" w:rsidRPr="003B2CF2">
        <w:rPr>
          <w:i/>
        </w:rPr>
        <w:t>flash</w:t>
      </w:r>
      <w:r w:rsidR="00C46E5A">
        <w:t>,</w:t>
      </w:r>
      <w:r w:rsidR="00271B58">
        <w:t xml:space="preserve"> dan bergetar sesuai dengan kekuatan gempa.</w:t>
      </w:r>
      <w:r w:rsidR="00D0475C">
        <w:t xml:space="preserve"> Saat </w:t>
      </w:r>
      <w:r w:rsidR="00D0475C">
        <w:rPr>
          <w:i/>
        </w:rPr>
        <w:t>user</w:t>
      </w:r>
      <w:r w:rsidR="00D0475C">
        <w:t xml:space="preserve"> mengklik notifikasi, akan ditampilkan detail gempa itu.</w:t>
      </w:r>
    </w:p>
    <w:p w:rsidR="002124A4" w:rsidRPr="00205F91" w:rsidRDefault="00D0475C" w:rsidP="0089230D">
      <w:r>
        <w:tab/>
      </w:r>
      <w:r w:rsidR="002124A4">
        <w:t>A</w:t>
      </w:r>
      <w:r w:rsidR="000E198A">
        <w:t xml:space="preserve">plikasi </w:t>
      </w:r>
      <w:r w:rsidR="00CC1C59">
        <w:t xml:space="preserve">juga </w:t>
      </w:r>
      <w:r w:rsidR="000E198A">
        <w:t>dapat mengirim pesan secara otomatis jika terdapat gempa yang cukup kuat ke nomor tertentu</w:t>
      </w:r>
      <w:r w:rsidR="00CC1C59">
        <w:t xml:space="preserve"> dan mengirim Email ke alamat email tertentu</w:t>
      </w:r>
      <w:r w:rsidR="000E198A">
        <w:t>.</w:t>
      </w:r>
      <w:r w:rsidR="008E1FEE">
        <w:t xml:space="preserve"> Nomor </w:t>
      </w:r>
      <w:r w:rsidR="00CC1C59">
        <w:t xml:space="preserve">telepon dan alamat email </w:t>
      </w:r>
      <w:r w:rsidR="008E1FEE">
        <w:t xml:space="preserve">bisa didapat dari daftar kontak </w:t>
      </w:r>
      <w:r w:rsidR="008E1FEE" w:rsidRPr="008E1FEE">
        <w:rPr>
          <w:i/>
        </w:rPr>
        <w:t>user</w:t>
      </w:r>
      <w:r w:rsidR="008E1FEE">
        <w:t xml:space="preserve">. </w:t>
      </w:r>
      <w:r w:rsidR="002124A4">
        <w:t>Isi pesan dan b</w:t>
      </w:r>
      <w:r w:rsidR="008E1FEE" w:rsidRPr="002124A4">
        <w:t>esarnya</w:t>
      </w:r>
      <w:r w:rsidR="008E1FEE">
        <w:t xml:space="preserve"> magnitudo gempa bisa ditentukan</w:t>
      </w:r>
      <w:r w:rsidR="002124A4">
        <w:t xml:space="preserve"> oleh </w:t>
      </w:r>
      <w:r w:rsidR="002124A4">
        <w:rPr>
          <w:i/>
        </w:rPr>
        <w:t>user</w:t>
      </w:r>
      <w:r w:rsidR="002124A4">
        <w:t>.</w:t>
      </w:r>
      <w:r w:rsidR="000B598C">
        <w:t xml:space="preserve"> </w:t>
      </w:r>
      <w:r w:rsidR="00002CDB">
        <w:t>Dan a</w:t>
      </w:r>
      <w:r w:rsidR="00205F91">
        <w:t xml:space="preserve">gar lebih sosial, aplikasi dapat memposting </w:t>
      </w:r>
      <w:r w:rsidR="00A542E5">
        <w:t xml:space="preserve">informasi </w:t>
      </w:r>
      <w:r w:rsidR="00205F91">
        <w:t xml:space="preserve">gempa ke </w:t>
      </w:r>
      <w:r w:rsidR="00E9401F">
        <w:t xml:space="preserve">jejaring sosial </w:t>
      </w:r>
      <w:r w:rsidR="00205F91">
        <w:t>Facebook</w:t>
      </w:r>
      <w:r w:rsidR="00CC1C59">
        <w:t xml:space="preserve"> dan Twitter</w:t>
      </w:r>
      <w:r w:rsidR="00205F91">
        <w:t xml:space="preserve">. Selain </w:t>
      </w:r>
      <w:r w:rsidR="00E9401F">
        <w:t>informasi</w:t>
      </w:r>
      <w:r w:rsidR="00205F91">
        <w:t xml:space="preserve"> gempa, </w:t>
      </w:r>
      <w:r w:rsidR="00205F91">
        <w:rPr>
          <w:i/>
        </w:rPr>
        <w:t>user</w:t>
      </w:r>
      <w:r w:rsidR="00205F91">
        <w:t xml:space="preserve"> juga dapat memposting </w:t>
      </w:r>
      <w:r>
        <w:t xml:space="preserve">pesan tambahan </w:t>
      </w:r>
      <w:r w:rsidR="00205F91">
        <w:t>apa yang dipikirkannya.</w:t>
      </w:r>
    </w:p>
    <w:p w:rsidR="002124A4" w:rsidRDefault="002124A4" w:rsidP="0089230D"/>
    <w:p w:rsidR="006730DD" w:rsidRPr="001F16DC" w:rsidRDefault="006730DD" w:rsidP="006D66CE">
      <w:pPr>
        <w:pStyle w:val="Heading2"/>
        <w:rPr>
          <w:i/>
        </w:rPr>
      </w:pPr>
      <w:bookmarkStart w:id="77" w:name="_Toc318743263"/>
      <w:r w:rsidRPr="001F16DC">
        <w:rPr>
          <w:i/>
        </w:rPr>
        <w:t>Use Case Diagram</w:t>
      </w:r>
      <w:bookmarkEnd w:id="77"/>
    </w:p>
    <w:p w:rsidR="00387888" w:rsidRDefault="008516FD" w:rsidP="007E4930">
      <w:pPr>
        <w:jc w:val="center"/>
      </w:pPr>
      <w:r>
        <w:rPr>
          <w:noProof/>
          <w:lang w:eastAsia="id-ID"/>
        </w:rPr>
        <w:drawing>
          <wp:inline distT="0" distB="0" distL="0" distR="0" wp14:anchorId="723DD9A3" wp14:editId="49D32B57">
            <wp:extent cx="4933507" cy="3711700"/>
            <wp:effectExtent l="0" t="0" r="635" b="317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ram.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947621" cy="3722319"/>
                    </a:xfrm>
                    <a:prstGeom prst="rect">
                      <a:avLst/>
                    </a:prstGeom>
                    <a:noFill/>
                    <a:ln>
                      <a:noFill/>
                    </a:ln>
                  </pic:spPr>
                </pic:pic>
              </a:graphicData>
            </a:graphic>
          </wp:inline>
        </w:drawing>
      </w:r>
    </w:p>
    <w:p w:rsidR="00A92222" w:rsidRDefault="00A92222" w:rsidP="00615D31">
      <w:pPr>
        <w:pStyle w:val="Caption"/>
        <w:rPr>
          <w:i/>
        </w:rPr>
      </w:pPr>
      <w:bookmarkStart w:id="78" w:name="_Toc318659386"/>
      <w:r>
        <w:t>Gambar 3.</w:t>
      </w:r>
      <w:fldSimple w:instr=" SEQ Gambar \* ARABIC \s 1 ">
        <w:r w:rsidR="0044137C">
          <w:rPr>
            <w:noProof/>
          </w:rPr>
          <w:t>1</w:t>
        </w:r>
      </w:fldSimple>
      <w:r w:rsidR="000B598C">
        <w:t xml:space="preserve"> </w:t>
      </w:r>
      <w:r w:rsidRPr="00A92222">
        <w:rPr>
          <w:i/>
        </w:rPr>
        <w:t xml:space="preserve">Use </w:t>
      </w:r>
      <w:r w:rsidRPr="001F16DC">
        <w:rPr>
          <w:i/>
        </w:rPr>
        <w:t>Case</w:t>
      </w:r>
      <w:r w:rsidR="007013B5">
        <w:rPr>
          <w:i/>
        </w:rPr>
        <w:t xml:space="preserve"> </w:t>
      </w:r>
      <w:r w:rsidRPr="001F16DC">
        <w:rPr>
          <w:i/>
        </w:rPr>
        <w:t>Diagram</w:t>
      </w:r>
      <w:bookmarkEnd w:id="78"/>
    </w:p>
    <w:p w:rsidR="00B3398C" w:rsidRDefault="00EA7BFF" w:rsidP="00B24D2F">
      <w:r w:rsidRPr="00EA7BFF">
        <w:tab/>
        <w:t xml:space="preserve">Pada </w:t>
      </w:r>
      <w:r w:rsidRPr="00EA7BFF">
        <w:rPr>
          <w:i/>
        </w:rPr>
        <w:t>use case</w:t>
      </w:r>
      <w:r w:rsidRPr="00EA7BFF">
        <w:t xml:space="preserve"> </w:t>
      </w:r>
      <w:r w:rsidRPr="00EA7BFF">
        <w:rPr>
          <w:i/>
        </w:rPr>
        <w:t>refresh data</w:t>
      </w:r>
      <w:r w:rsidRPr="00EA7BFF">
        <w:t>, data akan dicek secara periodik untuk mendapatkan gempa terbaru</w:t>
      </w:r>
      <w:r w:rsidR="00AF3D44">
        <w:t xml:space="preserve"> dan menyimpannya ke </w:t>
      </w:r>
      <w:r w:rsidR="00AF3D44">
        <w:rPr>
          <w:i/>
        </w:rPr>
        <w:t>database</w:t>
      </w:r>
      <w:r w:rsidRPr="00EA7BFF">
        <w:t xml:space="preserve">. </w:t>
      </w:r>
      <w:r w:rsidRPr="00EA7BFF">
        <w:rPr>
          <w:i/>
        </w:rPr>
        <w:t>Use case</w:t>
      </w:r>
      <w:r w:rsidRPr="00EA7BFF">
        <w:t xml:space="preserve"> pemberitahuan akan melakukan kalkulasi apakah data yang didapat sesuai dengan pengaturan untuk notifikasi </w:t>
      </w:r>
      <w:r w:rsidRPr="00EA7BFF">
        <w:rPr>
          <w:i/>
        </w:rPr>
        <w:t>status bar</w:t>
      </w:r>
      <w:r w:rsidRPr="00EA7BFF">
        <w:t xml:space="preserve"> Android, mengirim SMS, </w:t>
      </w:r>
      <w:r w:rsidR="00EC26B2">
        <w:t xml:space="preserve">mengirim Email, </w:t>
      </w:r>
      <w:r w:rsidR="00EC26B2" w:rsidRPr="00EC26B2">
        <w:rPr>
          <w:i/>
        </w:rPr>
        <w:t>posting</w:t>
      </w:r>
      <w:r w:rsidR="00EC26B2">
        <w:t xml:space="preserve"> ke Facebook </w:t>
      </w:r>
      <w:r w:rsidRPr="00EA7BFF">
        <w:t>atau</w:t>
      </w:r>
      <w:r w:rsidR="00B3398C">
        <w:t>pun</w:t>
      </w:r>
      <w:r w:rsidRPr="00EA7BFF">
        <w:t xml:space="preserve"> </w:t>
      </w:r>
      <w:r w:rsidRPr="00EA7BFF">
        <w:rPr>
          <w:i/>
        </w:rPr>
        <w:t>posting</w:t>
      </w:r>
      <w:r w:rsidRPr="00EA7BFF">
        <w:t xml:space="preserve"> ke </w:t>
      </w:r>
      <w:r w:rsidR="00EC26B2">
        <w:t>Twitter</w:t>
      </w:r>
      <w:r w:rsidR="00B3398C">
        <w:t>.</w:t>
      </w:r>
    </w:p>
    <w:p w:rsidR="00B24D2F" w:rsidRDefault="00B3398C" w:rsidP="00B24D2F">
      <w:r>
        <w:tab/>
      </w:r>
      <w:r w:rsidR="00EA7BFF" w:rsidRPr="00EA7BFF">
        <w:t xml:space="preserve">Jika notifikasi sesuai dengan pengaturan, maka pada </w:t>
      </w:r>
      <w:r w:rsidR="00EA7BFF" w:rsidRPr="00EA7BFF">
        <w:rPr>
          <w:i/>
        </w:rPr>
        <w:t>use case</w:t>
      </w:r>
      <w:r w:rsidR="00EA7BFF" w:rsidRPr="00EA7BFF">
        <w:t xml:space="preserve"> tampilkan notifikasi, data akan diproses sehingga dapat ditampilkan di status bar notifikasi Android. </w:t>
      </w:r>
      <w:r>
        <w:t>J</w:t>
      </w:r>
      <w:r w:rsidR="00EA7BFF" w:rsidRPr="00EA7BFF">
        <w:t xml:space="preserve">ika data sesuai dengan pengaturan mengirim SMS, pada </w:t>
      </w:r>
      <w:r w:rsidR="00EA7BFF" w:rsidRPr="00EA7BFF">
        <w:rPr>
          <w:i/>
        </w:rPr>
        <w:t>use case</w:t>
      </w:r>
      <w:r w:rsidR="00EA7BFF" w:rsidRPr="00EA7BFF">
        <w:t xml:space="preserve"> mengirim SMS data ini akan diproses menjadi teks polos dan dikirim ke kolega yang sudah ditentukan. </w:t>
      </w:r>
      <w:r>
        <w:t xml:space="preserve">Jika sesuai dengan pengaturan mengirim email, pada </w:t>
      </w:r>
      <w:r w:rsidRPr="00B3398C">
        <w:rPr>
          <w:i/>
        </w:rPr>
        <w:t>use case</w:t>
      </w:r>
      <w:r>
        <w:t xml:space="preserve"> mengirim email data ini akan dikirim ke alamat email kolega yang sudah ditentukan. </w:t>
      </w:r>
      <w:r w:rsidR="00EA7BFF" w:rsidRPr="00EA7BFF">
        <w:t xml:space="preserve">Begitu juga pada </w:t>
      </w:r>
      <w:r w:rsidR="00EA7BFF" w:rsidRPr="00EA7BFF">
        <w:rPr>
          <w:i/>
        </w:rPr>
        <w:t>use case share</w:t>
      </w:r>
      <w:r w:rsidR="00EA7BFF" w:rsidRPr="00EA7BFF">
        <w:t xml:space="preserve"> ke Facebook</w:t>
      </w:r>
      <w:r>
        <w:t xml:space="preserve"> dan Twitter</w:t>
      </w:r>
      <w:r w:rsidR="00EA7BFF" w:rsidRPr="00EA7BFF">
        <w:t xml:space="preserve">, jika sesuai pengaturan, setiap data akan </w:t>
      </w:r>
      <w:r w:rsidR="00EA7BFF" w:rsidRPr="00EA7BFF">
        <w:rPr>
          <w:i/>
        </w:rPr>
        <w:t>diposting</w:t>
      </w:r>
      <w:r w:rsidR="00EA7BFF" w:rsidRPr="00EA7BFF">
        <w:t xml:space="preserve"> ke Facebook</w:t>
      </w:r>
      <w:r>
        <w:t xml:space="preserve"> dan Twitter</w:t>
      </w:r>
      <w:r w:rsidR="00EA7BFF" w:rsidRPr="00EA7BFF">
        <w:t>.</w:t>
      </w:r>
    </w:p>
    <w:p w:rsidR="00EA7BFF" w:rsidRPr="00AF3D44" w:rsidRDefault="00AF3D44" w:rsidP="00B24D2F">
      <w:r>
        <w:tab/>
      </w:r>
      <w:r w:rsidRPr="00AF3D44">
        <w:rPr>
          <w:i/>
        </w:rPr>
        <w:t>Use case refresh data</w:t>
      </w:r>
      <w:r>
        <w:rPr>
          <w:i/>
        </w:rPr>
        <w:t xml:space="preserve"> </w:t>
      </w:r>
      <w:r>
        <w:t xml:space="preserve">juga mengirim </w:t>
      </w:r>
      <w:r w:rsidRPr="00AF3D44">
        <w:rPr>
          <w:i/>
        </w:rPr>
        <w:t>broadcast</w:t>
      </w:r>
      <w:r>
        <w:t xml:space="preserve"> setiap kali pengecekan gempa baru. </w:t>
      </w:r>
      <w:r w:rsidRPr="00AF3D44">
        <w:rPr>
          <w:i/>
        </w:rPr>
        <w:t>Use case</w:t>
      </w:r>
      <w:r>
        <w:t xml:space="preserve"> menampilkan pada </w:t>
      </w:r>
      <w:r w:rsidRPr="00AF3D44">
        <w:rPr>
          <w:i/>
        </w:rPr>
        <w:t>list</w:t>
      </w:r>
      <w:r>
        <w:t xml:space="preserve"> akan mendengarkan/menerima </w:t>
      </w:r>
      <w:r w:rsidRPr="00AF3D44">
        <w:rPr>
          <w:i/>
        </w:rPr>
        <w:t>broadcast</w:t>
      </w:r>
      <w:r>
        <w:t xml:space="preserve"> ini, jika merupakan data baru maka list akan diambil dari </w:t>
      </w:r>
      <w:r w:rsidRPr="00AF3D44">
        <w:rPr>
          <w:i/>
        </w:rPr>
        <w:t>database</w:t>
      </w:r>
      <w:r>
        <w:t xml:space="preserve"> dan ditampilkan ke daftar gempa. Saat daftar gempa diklik, maka akan ditampilkan informasi gempa yang lebih lengkap pada </w:t>
      </w:r>
      <w:r w:rsidRPr="00513785">
        <w:rPr>
          <w:i/>
        </w:rPr>
        <w:t>use case</w:t>
      </w:r>
      <w:r w:rsidRPr="00513785">
        <w:t xml:space="preserve"> menampilkan detail gempa</w:t>
      </w:r>
      <w:r>
        <w:t xml:space="preserve">. </w:t>
      </w:r>
      <w:r w:rsidRPr="00AF3D44">
        <w:rPr>
          <w:i/>
        </w:rPr>
        <w:t>Use case</w:t>
      </w:r>
      <w:r>
        <w:t xml:space="preserve"> menampilkan pada peta juga mendengarkan </w:t>
      </w:r>
      <w:r w:rsidRPr="00AF3D44">
        <w:rPr>
          <w:i/>
        </w:rPr>
        <w:t>broadcast</w:t>
      </w:r>
      <w:r>
        <w:t>, jika terdapat data baru maka titik-titik lokasi gempa akan digambar pada peta.</w:t>
      </w:r>
    </w:p>
    <w:p w:rsidR="00D21854" w:rsidRPr="006D66CE" w:rsidRDefault="006730DD" w:rsidP="006D66CE">
      <w:pPr>
        <w:pStyle w:val="Heading2"/>
        <w:rPr>
          <w:i/>
        </w:rPr>
      </w:pPr>
      <w:bookmarkStart w:id="79" w:name="_Toc318743264"/>
      <w:r w:rsidRPr="006D66CE">
        <w:rPr>
          <w:i/>
        </w:rPr>
        <w:t>Use Case Description</w:t>
      </w:r>
      <w:bookmarkEnd w:id="79"/>
    </w:p>
    <w:p w:rsidR="00E36302" w:rsidRPr="001F16DC" w:rsidRDefault="00EA22D1" w:rsidP="006D66CE">
      <w:pPr>
        <w:pStyle w:val="Heading3"/>
      </w:pPr>
      <w:bookmarkStart w:id="80" w:name="_Toc318743265"/>
      <w:r w:rsidRPr="001F16DC">
        <w:rPr>
          <w:i/>
        </w:rPr>
        <w:t>Refresh</w:t>
      </w:r>
      <w:r w:rsidR="000D5D49">
        <w:rPr>
          <w:i/>
        </w:rPr>
        <w:t xml:space="preserve"> </w:t>
      </w:r>
      <w:r w:rsidR="00942279" w:rsidRPr="001F16DC">
        <w:t>Data</w:t>
      </w:r>
      <w:bookmarkEnd w:id="80"/>
    </w:p>
    <w:tbl>
      <w:tblPr>
        <w:tblStyle w:val="TableGrid"/>
        <w:tblW w:w="0" w:type="auto"/>
        <w:tblCellMar>
          <w:top w:w="113" w:type="dxa"/>
        </w:tblCellMar>
        <w:tblLook w:val="04A0" w:firstRow="1" w:lastRow="0" w:firstColumn="1" w:lastColumn="0" w:noHBand="0" w:noVBand="1"/>
      </w:tblPr>
      <w:tblGrid>
        <w:gridCol w:w="2235"/>
        <w:gridCol w:w="5918"/>
      </w:tblGrid>
      <w:tr w:rsidR="00231E08" w:rsidRPr="00CB248E" w:rsidTr="0096379C">
        <w:tc>
          <w:tcPr>
            <w:tcW w:w="2235" w:type="dxa"/>
            <w:shd w:val="clear" w:color="auto" w:fill="auto"/>
          </w:tcPr>
          <w:p w:rsidR="00231E08" w:rsidRPr="00CB248E" w:rsidRDefault="006B4526" w:rsidP="006B4526">
            <w:pPr>
              <w:spacing w:line="360" w:lineRule="auto"/>
              <w:jc w:val="left"/>
              <w:rPr>
                <w:b/>
                <w:szCs w:val="24"/>
              </w:rPr>
            </w:pPr>
            <w:r w:rsidRPr="00CB248E">
              <w:rPr>
                <w:b/>
                <w:szCs w:val="24"/>
              </w:rPr>
              <w:t xml:space="preserve">Nama </w:t>
            </w:r>
            <w:r w:rsidRPr="00CB248E">
              <w:rPr>
                <w:b/>
                <w:i/>
                <w:szCs w:val="24"/>
              </w:rPr>
              <w:t>use case</w:t>
            </w:r>
          </w:p>
        </w:tc>
        <w:tc>
          <w:tcPr>
            <w:tcW w:w="5918" w:type="dxa"/>
          </w:tcPr>
          <w:p w:rsidR="00231E08" w:rsidRPr="00CB248E" w:rsidRDefault="00EA22D1" w:rsidP="00231E08">
            <w:pPr>
              <w:spacing w:line="360" w:lineRule="auto"/>
              <w:jc w:val="left"/>
              <w:rPr>
                <w:szCs w:val="24"/>
              </w:rPr>
            </w:pPr>
            <w:r w:rsidRPr="001F16DC">
              <w:rPr>
                <w:i/>
                <w:szCs w:val="24"/>
              </w:rPr>
              <w:t>Refresh</w:t>
            </w:r>
            <w:r w:rsidR="00231E08" w:rsidRPr="00CB248E">
              <w:rPr>
                <w:szCs w:val="24"/>
              </w:rPr>
              <w:t xml:space="preserve"> Data</w:t>
            </w:r>
          </w:p>
        </w:tc>
      </w:tr>
      <w:tr w:rsidR="00231E08" w:rsidRPr="00CB248E" w:rsidTr="0096379C">
        <w:tc>
          <w:tcPr>
            <w:tcW w:w="2235" w:type="dxa"/>
            <w:shd w:val="clear" w:color="auto" w:fill="auto"/>
          </w:tcPr>
          <w:p w:rsidR="00231E08" w:rsidRPr="00CB248E" w:rsidRDefault="006B4526" w:rsidP="00231E08">
            <w:pPr>
              <w:spacing w:line="360" w:lineRule="auto"/>
              <w:jc w:val="left"/>
              <w:rPr>
                <w:b/>
                <w:szCs w:val="24"/>
              </w:rPr>
            </w:pPr>
            <w:r w:rsidRPr="00CB248E">
              <w:rPr>
                <w:b/>
                <w:szCs w:val="24"/>
              </w:rPr>
              <w:t>Deskripsi</w:t>
            </w:r>
          </w:p>
        </w:tc>
        <w:tc>
          <w:tcPr>
            <w:tcW w:w="5918" w:type="dxa"/>
          </w:tcPr>
          <w:p w:rsidR="00231E08" w:rsidRPr="00CB248E" w:rsidRDefault="00231E08" w:rsidP="007955F4">
            <w:pPr>
              <w:spacing w:line="360" w:lineRule="auto"/>
              <w:jc w:val="left"/>
              <w:rPr>
                <w:szCs w:val="24"/>
              </w:rPr>
            </w:pPr>
            <w:r w:rsidRPr="00CB248E">
              <w:rPr>
                <w:szCs w:val="24"/>
              </w:rPr>
              <w:t>Mendapatkan data gempa terbaru</w:t>
            </w:r>
            <w:r w:rsidR="006412DE" w:rsidRPr="00CB248E">
              <w:rPr>
                <w:szCs w:val="24"/>
              </w:rPr>
              <w:t xml:space="preserve"> dari situs USGS</w:t>
            </w:r>
          </w:p>
        </w:tc>
      </w:tr>
      <w:tr w:rsidR="00231E08" w:rsidRPr="00CB248E" w:rsidTr="0096379C">
        <w:tc>
          <w:tcPr>
            <w:tcW w:w="2235" w:type="dxa"/>
            <w:shd w:val="clear" w:color="auto" w:fill="auto"/>
          </w:tcPr>
          <w:p w:rsidR="00231E08" w:rsidRPr="00CB248E" w:rsidRDefault="006B4526" w:rsidP="00231E08">
            <w:pPr>
              <w:spacing w:line="360" w:lineRule="auto"/>
              <w:jc w:val="left"/>
              <w:rPr>
                <w:b/>
                <w:szCs w:val="24"/>
              </w:rPr>
            </w:pPr>
            <w:r w:rsidRPr="00CB248E">
              <w:rPr>
                <w:b/>
                <w:szCs w:val="24"/>
              </w:rPr>
              <w:t>Kondisi awal</w:t>
            </w:r>
          </w:p>
        </w:tc>
        <w:tc>
          <w:tcPr>
            <w:tcW w:w="5918" w:type="dxa"/>
          </w:tcPr>
          <w:p w:rsidR="00231E08" w:rsidRPr="00CB248E" w:rsidRDefault="006412DE" w:rsidP="00231E08">
            <w:pPr>
              <w:spacing w:line="360" w:lineRule="auto"/>
              <w:jc w:val="left"/>
              <w:rPr>
                <w:szCs w:val="24"/>
              </w:rPr>
            </w:pPr>
            <w:r w:rsidRPr="00CB248E">
              <w:rPr>
                <w:szCs w:val="24"/>
              </w:rPr>
              <w:t>-</w:t>
            </w:r>
          </w:p>
        </w:tc>
      </w:tr>
      <w:tr w:rsidR="00231E08" w:rsidRPr="00CB248E" w:rsidTr="0096379C">
        <w:tc>
          <w:tcPr>
            <w:tcW w:w="2235" w:type="dxa"/>
            <w:shd w:val="clear" w:color="auto" w:fill="auto"/>
          </w:tcPr>
          <w:p w:rsidR="00231E08" w:rsidRPr="00CB248E" w:rsidRDefault="006B4526" w:rsidP="006B4526">
            <w:pPr>
              <w:spacing w:line="360" w:lineRule="auto"/>
              <w:jc w:val="left"/>
              <w:rPr>
                <w:b/>
                <w:szCs w:val="24"/>
              </w:rPr>
            </w:pPr>
            <w:r w:rsidRPr="00CB248E">
              <w:rPr>
                <w:b/>
                <w:szCs w:val="24"/>
              </w:rPr>
              <w:t>Kondisi akhir</w:t>
            </w:r>
          </w:p>
        </w:tc>
        <w:tc>
          <w:tcPr>
            <w:tcW w:w="5918" w:type="dxa"/>
          </w:tcPr>
          <w:p w:rsidR="00231E08" w:rsidRPr="00CB248E" w:rsidRDefault="00231E08" w:rsidP="00BD4446">
            <w:pPr>
              <w:spacing w:line="360" w:lineRule="auto"/>
              <w:jc w:val="left"/>
              <w:rPr>
                <w:szCs w:val="24"/>
              </w:rPr>
            </w:pPr>
            <w:r w:rsidRPr="00CB248E">
              <w:rPr>
                <w:szCs w:val="24"/>
              </w:rPr>
              <w:t xml:space="preserve">Terdapat data baru dan disimpan ke </w:t>
            </w:r>
            <w:r w:rsidRPr="00CB248E">
              <w:rPr>
                <w:i/>
                <w:szCs w:val="24"/>
              </w:rPr>
              <w:t>database</w:t>
            </w:r>
          </w:p>
        </w:tc>
      </w:tr>
      <w:tr w:rsidR="00231E08" w:rsidRPr="00CB248E" w:rsidTr="0096379C">
        <w:tc>
          <w:tcPr>
            <w:tcW w:w="2235" w:type="dxa"/>
            <w:shd w:val="clear" w:color="auto" w:fill="auto"/>
          </w:tcPr>
          <w:p w:rsidR="00231E08" w:rsidRPr="00CB248E" w:rsidRDefault="006B4526" w:rsidP="00831B81">
            <w:pPr>
              <w:spacing w:line="360" w:lineRule="auto"/>
              <w:jc w:val="left"/>
              <w:rPr>
                <w:b/>
                <w:szCs w:val="24"/>
              </w:rPr>
            </w:pPr>
            <w:r w:rsidRPr="00CB248E">
              <w:rPr>
                <w:b/>
                <w:szCs w:val="24"/>
              </w:rPr>
              <w:t>Aktor</w:t>
            </w:r>
          </w:p>
        </w:tc>
        <w:tc>
          <w:tcPr>
            <w:tcW w:w="5918" w:type="dxa"/>
          </w:tcPr>
          <w:p w:rsidR="00231E08" w:rsidRPr="00CB248E" w:rsidRDefault="00231E08" w:rsidP="00231E08">
            <w:pPr>
              <w:spacing w:line="360" w:lineRule="auto"/>
              <w:jc w:val="left"/>
              <w:rPr>
                <w:szCs w:val="24"/>
              </w:rPr>
            </w:pPr>
            <w:r w:rsidRPr="00CB248E">
              <w:rPr>
                <w:szCs w:val="24"/>
              </w:rPr>
              <w:t>USGS</w:t>
            </w:r>
          </w:p>
        </w:tc>
      </w:tr>
      <w:tr w:rsidR="006412DE" w:rsidRPr="00CB248E" w:rsidTr="0096379C">
        <w:tc>
          <w:tcPr>
            <w:tcW w:w="2235" w:type="dxa"/>
            <w:shd w:val="clear" w:color="auto" w:fill="auto"/>
          </w:tcPr>
          <w:p w:rsidR="006412DE" w:rsidRPr="00CB248E" w:rsidRDefault="0096379C" w:rsidP="00831B81">
            <w:pPr>
              <w:spacing w:line="360" w:lineRule="auto"/>
              <w:jc w:val="left"/>
              <w:rPr>
                <w:b/>
                <w:szCs w:val="24"/>
              </w:rPr>
            </w:pPr>
            <w:r w:rsidRPr="00CB248E">
              <w:rPr>
                <w:b/>
                <w:szCs w:val="24"/>
              </w:rPr>
              <w:t>Aliran</w:t>
            </w:r>
            <w:r w:rsidR="006412DE" w:rsidRPr="00CB248E">
              <w:rPr>
                <w:b/>
                <w:szCs w:val="24"/>
              </w:rPr>
              <w:t xml:space="preserve"> utama</w:t>
            </w:r>
          </w:p>
        </w:tc>
        <w:tc>
          <w:tcPr>
            <w:tcW w:w="5918" w:type="dxa"/>
            <w:shd w:val="clear" w:color="auto" w:fill="auto"/>
          </w:tcPr>
          <w:p w:rsidR="006412DE" w:rsidRPr="00CB248E" w:rsidRDefault="006412DE" w:rsidP="004F61B5">
            <w:pPr>
              <w:pStyle w:val="ListParagraph"/>
              <w:numPr>
                <w:ilvl w:val="0"/>
                <w:numId w:val="12"/>
              </w:numPr>
              <w:spacing w:line="360" w:lineRule="auto"/>
              <w:jc w:val="left"/>
              <w:rPr>
                <w:szCs w:val="24"/>
              </w:rPr>
            </w:pPr>
            <w:r w:rsidRPr="00CB248E">
              <w:rPr>
                <w:szCs w:val="24"/>
              </w:rPr>
              <w:t>Hapus data lama</w:t>
            </w:r>
          </w:p>
          <w:p w:rsidR="00A55EA1" w:rsidRPr="00CB248E" w:rsidRDefault="00A55EA1" w:rsidP="004F61B5">
            <w:pPr>
              <w:pStyle w:val="ListParagraph"/>
              <w:numPr>
                <w:ilvl w:val="0"/>
                <w:numId w:val="12"/>
              </w:numPr>
              <w:spacing w:line="360" w:lineRule="auto"/>
              <w:jc w:val="left"/>
              <w:rPr>
                <w:szCs w:val="24"/>
              </w:rPr>
            </w:pPr>
            <w:r w:rsidRPr="00CB248E">
              <w:rPr>
                <w:szCs w:val="24"/>
              </w:rPr>
              <w:t>Mengambil data dari USGS berdasarkan magnitudo dan waktu terakhir mengambil data sebelumnya</w:t>
            </w:r>
          </w:p>
          <w:p w:rsidR="00A55EA1" w:rsidRPr="00CB248E" w:rsidRDefault="00A55EA1" w:rsidP="004F61B5">
            <w:pPr>
              <w:pStyle w:val="ListParagraph"/>
              <w:numPr>
                <w:ilvl w:val="0"/>
                <w:numId w:val="12"/>
              </w:numPr>
              <w:spacing w:line="360" w:lineRule="auto"/>
              <w:jc w:val="left"/>
              <w:rPr>
                <w:szCs w:val="24"/>
              </w:rPr>
            </w:pPr>
            <w:r w:rsidRPr="00CB248E">
              <w:rPr>
                <w:szCs w:val="24"/>
              </w:rPr>
              <w:t xml:space="preserve">Simpan ke </w:t>
            </w:r>
            <w:r w:rsidRPr="00CB248E">
              <w:rPr>
                <w:i/>
                <w:szCs w:val="24"/>
              </w:rPr>
              <w:t>database</w:t>
            </w:r>
          </w:p>
          <w:p w:rsidR="00090A68" w:rsidRPr="00090A68" w:rsidRDefault="00090A68" w:rsidP="004F61B5">
            <w:pPr>
              <w:pStyle w:val="ListParagraph"/>
              <w:numPr>
                <w:ilvl w:val="0"/>
                <w:numId w:val="12"/>
              </w:numPr>
              <w:spacing w:line="360" w:lineRule="auto"/>
              <w:jc w:val="left"/>
              <w:rPr>
                <w:szCs w:val="24"/>
              </w:rPr>
            </w:pPr>
            <w:r w:rsidRPr="00CB248E">
              <w:rPr>
                <w:szCs w:val="24"/>
              </w:rPr>
              <w:t xml:space="preserve">extend::Pemberitahuan. Beritahukan </w:t>
            </w:r>
            <w:r w:rsidRPr="00CB248E">
              <w:rPr>
                <w:i/>
                <w:szCs w:val="24"/>
              </w:rPr>
              <w:t>user</w:t>
            </w:r>
            <w:r w:rsidRPr="00CB248E">
              <w:rPr>
                <w:szCs w:val="24"/>
              </w:rPr>
              <w:t>/kolega telah terjadi gempa (jika ada)</w:t>
            </w:r>
          </w:p>
          <w:p w:rsidR="00A55EA1" w:rsidRPr="00CB248E" w:rsidRDefault="00A55EA1" w:rsidP="004F61B5">
            <w:pPr>
              <w:pStyle w:val="ListParagraph"/>
              <w:numPr>
                <w:ilvl w:val="0"/>
                <w:numId w:val="12"/>
              </w:numPr>
              <w:spacing w:line="360" w:lineRule="auto"/>
              <w:jc w:val="left"/>
              <w:rPr>
                <w:szCs w:val="24"/>
              </w:rPr>
            </w:pPr>
            <w:r w:rsidRPr="00CB248E">
              <w:rPr>
                <w:szCs w:val="24"/>
              </w:rPr>
              <w:t xml:space="preserve">Include::Broadcast </w:t>
            </w:r>
            <w:r w:rsidR="00822E53">
              <w:rPr>
                <w:szCs w:val="24"/>
              </w:rPr>
              <w:t>Receiver</w:t>
            </w:r>
            <w:r w:rsidRPr="00CB248E">
              <w:rPr>
                <w:szCs w:val="24"/>
              </w:rPr>
              <w:t xml:space="preserve">. Kirim </w:t>
            </w:r>
            <w:r w:rsidRPr="00CB248E">
              <w:rPr>
                <w:i/>
                <w:szCs w:val="24"/>
              </w:rPr>
              <w:t>broadcast</w:t>
            </w:r>
            <w:r w:rsidR="000D5D49">
              <w:rPr>
                <w:i/>
                <w:szCs w:val="24"/>
              </w:rPr>
              <w:t xml:space="preserve"> </w:t>
            </w:r>
            <w:r w:rsidR="00090A68">
              <w:rPr>
                <w:szCs w:val="24"/>
                <w:lang w:val="en-US"/>
              </w:rPr>
              <w:t>terdapat data baru</w:t>
            </w:r>
          </w:p>
        </w:tc>
      </w:tr>
      <w:tr w:rsidR="006412DE" w:rsidRPr="00CB248E" w:rsidTr="0096379C">
        <w:tc>
          <w:tcPr>
            <w:tcW w:w="2235" w:type="dxa"/>
            <w:shd w:val="clear" w:color="auto" w:fill="auto"/>
          </w:tcPr>
          <w:p w:rsidR="006412DE" w:rsidRPr="00CB248E" w:rsidRDefault="0096379C" w:rsidP="00231E08">
            <w:pPr>
              <w:spacing w:line="360" w:lineRule="auto"/>
              <w:jc w:val="left"/>
              <w:rPr>
                <w:b/>
                <w:szCs w:val="24"/>
              </w:rPr>
            </w:pPr>
            <w:r w:rsidRPr="00CB248E">
              <w:rPr>
                <w:b/>
                <w:szCs w:val="24"/>
              </w:rPr>
              <w:t xml:space="preserve">Aliran </w:t>
            </w:r>
            <w:r w:rsidR="006412DE" w:rsidRPr="00CB248E">
              <w:rPr>
                <w:b/>
                <w:szCs w:val="24"/>
              </w:rPr>
              <w:t>alternatif</w:t>
            </w:r>
          </w:p>
        </w:tc>
        <w:tc>
          <w:tcPr>
            <w:tcW w:w="5918" w:type="dxa"/>
            <w:shd w:val="clear" w:color="auto" w:fill="auto"/>
          </w:tcPr>
          <w:p w:rsidR="006412DE" w:rsidRPr="00CB248E" w:rsidRDefault="006412DE" w:rsidP="00B64158">
            <w:pPr>
              <w:spacing w:line="360" w:lineRule="auto"/>
              <w:ind w:left="601" w:hanging="601"/>
              <w:jc w:val="left"/>
              <w:rPr>
                <w:szCs w:val="24"/>
              </w:rPr>
            </w:pPr>
            <w:r w:rsidRPr="00CB248E">
              <w:rPr>
                <w:szCs w:val="24"/>
              </w:rPr>
              <w:t>2.1.</w:t>
            </w:r>
            <w:r w:rsidRPr="00CB248E">
              <w:rPr>
                <w:szCs w:val="24"/>
              </w:rPr>
              <w:tab/>
            </w:r>
            <w:r w:rsidR="00090A68" w:rsidRPr="00CB248E">
              <w:rPr>
                <w:szCs w:val="24"/>
              </w:rPr>
              <w:t xml:space="preserve">Include::Broadcast </w:t>
            </w:r>
            <w:r w:rsidR="00822E53">
              <w:rPr>
                <w:szCs w:val="24"/>
              </w:rPr>
              <w:t>Receiver</w:t>
            </w:r>
            <w:r w:rsidR="00090A68" w:rsidRPr="00CB248E">
              <w:rPr>
                <w:szCs w:val="24"/>
              </w:rPr>
              <w:t xml:space="preserve">. Kirim </w:t>
            </w:r>
            <w:r w:rsidR="00090A68" w:rsidRPr="00CB248E">
              <w:rPr>
                <w:i/>
                <w:szCs w:val="24"/>
              </w:rPr>
              <w:t>broadcast</w:t>
            </w:r>
            <w:r w:rsidR="000D5D49">
              <w:rPr>
                <w:i/>
                <w:szCs w:val="24"/>
              </w:rPr>
              <w:t xml:space="preserve"> </w:t>
            </w:r>
            <w:r w:rsidR="00090A68">
              <w:rPr>
                <w:szCs w:val="24"/>
                <w:lang w:val="en-US"/>
              </w:rPr>
              <w:t xml:space="preserve">jaringan </w:t>
            </w:r>
            <w:r w:rsidR="00090A68" w:rsidRPr="00090A68">
              <w:rPr>
                <w:i/>
                <w:szCs w:val="24"/>
                <w:lang w:val="en-US"/>
              </w:rPr>
              <w:t>error</w:t>
            </w:r>
          </w:p>
          <w:p w:rsidR="00A55EA1" w:rsidRPr="00CB248E" w:rsidRDefault="00A55EA1" w:rsidP="00822E53">
            <w:pPr>
              <w:spacing w:line="360" w:lineRule="auto"/>
              <w:ind w:left="601" w:hanging="601"/>
              <w:jc w:val="left"/>
              <w:rPr>
                <w:szCs w:val="24"/>
              </w:rPr>
            </w:pPr>
            <w:r w:rsidRPr="00CB248E">
              <w:rPr>
                <w:szCs w:val="24"/>
              </w:rPr>
              <w:t>3.1.</w:t>
            </w:r>
            <w:r w:rsidRPr="00CB248E">
              <w:rPr>
                <w:szCs w:val="24"/>
              </w:rPr>
              <w:tab/>
            </w:r>
            <w:r w:rsidR="00090A68" w:rsidRPr="00CB248E">
              <w:rPr>
                <w:szCs w:val="24"/>
              </w:rPr>
              <w:t xml:space="preserve">Include::Broadcast </w:t>
            </w:r>
            <w:r w:rsidR="00822E53">
              <w:rPr>
                <w:szCs w:val="24"/>
              </w:rPr>
              <w:t>Receiver</w:t>
            </w:r>
            <w:r w:rsidR="00090A68" w:rsidRPr="00CB248E">
              <w:rPr>
                <w:szCs w:val="24"/>
              </w:rPr>
              <w:t xml:space="preserve">. Kirim </w:t>
            </w:r>
            <w:r w:rsidR="00090A68" w:rsidRPr="00CB248E">
              <w:rPr>
                <w:i/>
                <w:szCs w:val="24"/>
              </w:rPr>
              <w:t>broadcast</w:t>
            </w:r>
            <w:r w:rsidR="000D5D49">
              <w:rPr>
                <w:i/>
                <w:szCs w:val="24"/>
              </w:rPr>
              <w:t xml:space="preserve"> </w:t>
            </w:r>
            <w:r w:rsidR="00090A68">
              <w:rPr>
                <w:szCs w:val="24"/>
                <w:lang w:val="en-US"/>
              </w:rPr>
              <w:t>tidak terdapat data baru</w:t>
            </w:r>
          </w:p>
        </w:tc>
      </w:tr>
      <w:tr w:rsidR="006412DE" w:rsidRPr="00CB248E" w:rsidTr="0096379C">
        <w:tc>
          <w:tcPr>
            <w:tcW w:w="2235" w:type="dxa"/>
            <w:shd w:val="clear" w:color="auto" w:fill="auto"/>
          </w:tcPr>
          <w:p w:rsidR="006412DE" w:rsidRPr="00CB248E" w:rsidRDefault="006412DE" w:rsidP="00231E08">
            <w:pPr>
              <w:spacing w:line="360" w:lineRule="auto"/>
              <w:jc w:val="left"/>
              <w:rPr>
                <w:b/>
                <w:i/>
                <w:szCs w:val="24"/>
              </w:rPr>
            </w:pPr>
            <w:r w:rsidRPr="00CB248E">
              <w:rPr>
                <w:b/>
                <w:i/>
                <w:szCs w:val="24"/>
              </w:rPr>
              <w:t>Exception</w:t>
            </w:r>
          </w:p>
        </w:tc>
        <w:tc>
          <w:tcPr>
            <w:tcW w:w="5918" w:type="dxa"/>
          </w:tcPr>
          <w:p w:rsidR="006412DE" w:rsidRPr="00CB248E" w:rsidRDefault="006412DE" w:rsidP="006412DE">
            <w:pPr>
              <w:spacing w:line="360" w:lineRule="auto"/>
              <w:ind w:left="601" w:hanging="601"/>
              <w:jc w:val="left"/>
              <w:rPr>
                <w:szCs w:val="24"/>
              </w:rPr>
            </w:pPr>
            <w:r w:rsidRPr="00CB248E">
              <w:rPr>
                <w:szCs w:val="24"/>
              </w:rPr>
              <w:t xml:space="preserve">Tidak dapat menghubungi </w:t>
            </w:r>
            <w:r w:rsidRPr="00CB248E">
              <w:rPr>
                <w:i/>
                <w:szCs w:val="24"/>
              </w:rPr>
              <w:t>web</w:t>
            </w:r>
            <w:r w:rsidRPr="00CB248E">
              <w:rPr>
                <w:szCs w:val="24"/>
              </w:rPr>
              <w:t xml:space="preserve"> USGS</w:t>
            </w:r>
          </w:p>
        </w:tc>
      </w:tr>
    </w:tbl>
    <w:p w:rsidR="00D21854" w:rsidRDefault="00D21854" w:rsidP="004E6687">
      <w:pPr>
        <w:spacing w:line="240" w:lineRule="auto"/>
      </w:pPr>
    </w:p>
    <w:p w:rsidR="0009231B" w:rsidRPr="00822E53" w:rsidRDefault="00D21854" w:rsidP="00BB4E79">
      <w:pPr>
        <w:pStyle w:val="Caption"/>
        <w:rPr>
          <w:noProof/>
        </w:rPr>
      </w:pPr>
      <w:bookmarkStart w:id="81" w:name="_Toc318659443"/>
      <w:r>
        <w:t>Tabel</w:t>
      </w:r>
      <w:r w:rsidR="004D13B6">
        <w:t xml:space="preserve"> 3</w:t>
      </w:r>
      <w:r>
        <w:t>.</w:t>
      </w:r>
      <w:fldSimple w:instr=" SEQ Tabel \* ARABIC \s 1 ">
        <w:r w:rsidR="0044137C">
          <w:rPr>
            <w:noProof/>
          </w:rPr>
          <w:t>1</w:t>
        </w:r>
      </w:fldSimple>
      <w:r w:rsidR="00C62F45">
        <w:rPr>
          <w:noProof/>
        </w:rPr>
        <w:t xml:space="preserve"> </w:t>
      </w:r>
      <w:r w:rsidRPr="00D21854">
        <w:rPr>
          <w:i/>
          <w:noProof/>
        </w:rPr>
        <w:t>Use Case Description</w:t>
      </w:r>
      <w:r w:rsidR="00C62F45">
        <w:rPr>
          <w:i/>
          <w:noProof/>
        </w:rPr>
        <w:t xml:space="preserve"> </w:t>
      </w:r>
      <w:r w:rsidR="00A835FF">
        <w:rPr>
          <w:noProof/>
        </w:rPr>
        <w:t>–</w:t>
      </w:r>
      <w:r w:rsidR="00C62F45">
        <w:rPr>
          <w:noProof/>
        </w:rPr>
        <w:t xml:space="preserve"> </w:t>
      </w:r>
      <w:r w:rsidRPr="008E3460">
        <w:rPr>
          <w:i/>
          <w:noProof/>
        </w:rPr>
        <w:t>Refresh</w:t>
      </w:r>
      <w:r w:rsidR="00C62F45">
        <w:rPr>
          <w:i/>
          <w:noProof/>
        </w:rPr>
        <w:t xml:space="preserve"> </w:t>
      </w:r>
      <w:r>
        <w:rPr>
          <w:noProof/>
        </w:rPr>
        <w:t>Data</w:t>
      </w:r>
      <w:bookmarkEnd w:id="81"/>
    </w:p>
    <w:p w:rsidR="0009231B" w:rsidRDefault="00D010DB" w:rsidP="006D66CE">
      <w:pPr>
        <w:pStyle w:val="Heading3"/>
      </w:pPr>
      <w:bookmarkStart w:id="82" w:name="_Toc318743266"/>
      <w:r>
        <w:t>Pemberitahuan</w:t>
      </w:r>
      <w:bookmarkEnd w:id="82"/>
    </w:p>
    <w:tbl>
      <w:tblPr>
        <w:tblStyle w:val="TableGrid"/>
        <w:tblW w:w="0" w:type="auto"/>
        <w:tblCellMar>
          <w:top w:w="113" w:type="dxa"/>
        </w:tblCellMar>
        <w:tblLook w:val="04A0" w:firstRow="1" w:lastRow="0" w:firstColumn="1" w:lastColumn="0" w:noHBand="0" w:noVBand="1"/>
      </w:tblPr>
      <w:tblGrid>
        <w:gridCol w:w="2235"/>
        <w:gridCol w:w="5918"/>
      </w:tblGrid>
      <w:tr w:rsidR="00D010DB" w:rsidRPr="00CB248E" w:rsidTr="00150933">
        <w:tc>
          <w:tcPr>
            <w:tcW w:w="2235" w:type="dxa"/>
            <w:shd w:val="clear" w:color="auto" w:fill="auto"/>
          </w:tcPr>
          <w:p w:rsidR="00D010DB" w:rsidRPr="00CB248E" w:rsidRDefault="00D010DB" w:rsidP="00150933">
            <w:pPr>
              <w:spacing w:line="360" w:lineRule="auto"/>
              <w:jc w:val="left"/>
              <w:rPr>
                <w:b/>
                <w:szCs w:val="24"/>
              </w:rPr>
            </w:pPr>
            <w:r w:rsidRPr="00CB248E">
              <w:rPr>
                <w:b/>
                <w:szCs w:val="24"/>
              </w:rPr>
              <w:t xml:space="preserve">Nama </w:t>
            </w:r>
            <w:r w:rsidRPr="00CB248E">
              <w:rPr>
                <w:b/>
                <w:i/>
                <w:szCs w:val="24"/>
              </w:rPr>
              <w:t>use case</w:t>
            </w:r>
          </w:p>
        </w:tc>
        <w:tc>
          <w:tcPr>
            <w:tcW w:w="5918" w:type="dxa"/>
          </w:tcPr>
          <w:p w:rsidR="00D010DB" w:rsidRPr="00CB248E" w:rsidRDefault="00D010DB" w:rsidP="00150933">
            <w:pPr>
              <w:spacing w:line="360" w:lineRule="auto"/>
              <w:jc w:val="left"/>
              <w:rPr>
                <w:szCs w:val="24"/>
              </w:rPr>
            </w:pPr>
            <w:r w:rsidRPr="00CB248E">
              <w:rPr>
                <w:szCs w:val="24"/>
              </w:rPr>
              <w:t>Pemberitahuan</w:t>
            </w:r>
          </w:p>
        </w:tc>
      </w:tr>
      <w:tr w:rsidR="00D010DB" w:rsidRPr="00CB248E" w:rsidTr="00150933">
        <w:tc>
          <w:tcPr>
            <w:tcW w:w="2235" w:type="dxa"/>
            <w:shd w:val="clear" w:color="auto" w:fill="auto"/>
          </w:tcPr>
          <w:p w:rsidR="00D010DB" w:rsidRPr="00CB248E" w:rsidRDefault="00D010DB" w:rsidP="00150933">
            <w:pPr>
              <w:spacing w:line="360" w:lineRule="auto"/>
              <w:jc w:val="left"/>
              <w:rPr>
                <w:b/>
                <w:szCs w:val="24"/>
              </w:rPr>
            </w:pPr>
            <w:r w:rsidRPr="00CB248E">
              <w:rPr>
                <w:b/>
                <w:szCs w:val="24"/>
              </w:rPr>
              <w:t>Deskripsi</w:t>
            </w:r>
          </w:p>
        </w:tc>
        <w:tc>
          <w:tcPr>
            <w:tcW w:w="5918" w:type="dxa"/>
          </w:tcPr>
          <w:p w:rsidR="00D010DB" w:rsidRPr="00CB248E" w:rsidRDefault="00D010DB" w:rsidP="00150933">
            <w:pPr>
              <w:spacing w:line="360" w:lineRule="auto"/>
              <w:jc w:val="left"/>
              <w:rPr>
                <w:szCs w:val="24"/>
              </w:rPr>
            </w:pPr>
            <w:r w:rsidRPr="00CB248E">
              <w:rPr>
                <w:szCs w:val="24"/>
              </w:rPr>
              <w:t xml:space="preserve">Memberitahukan </w:t>
            </w:r>
            <w:r w:rsidRPr="00CB248E">
              <w:rPr>
                <w:i/>
                <w:szCs w:val="24"/>
              </w:rPr>
              <w:t>user</w:t>
            </w:r>
            <w:r w:rsidRPr="00CB248E">
              <w:rPr>
                <w:szCs w:val="24"/>
              </w:rPr>
              <w:t xml:space="preserve"> bahwa terdapat gempa baru</w:t>
            </w:r>
          </w:p>
        </w:tc>
      </w:tr>
      <w:tr w:rsidR="00D010DB" w:rsidRPr="00CB248E" w:rsidTr="00150933">
        <w:tc>
          <w:tcPr>
            <w:tcW w:w="2235" w:type="dxa"/>
            <w:shd w:val="clear" w:color="auto" w:fill="auto"/>
          </w:tcPr>
          <w:p w:rsidR="00D010DB" w:rsidRPr="00CB248E" w:rsidRDefault="00D010DB" w:rsidP="00150933">
            <w:pPr>
              <w:spacing w:line="360" w:lineRule="auto"/>
              <w:jc w:val="left"/>
              <w:rPr>
                <w:b/>
                <w:szCs w:val="24"/>
              </w:rPr>
            </w:pPr>
            <w:r w:rsidRPr="00CB248E">
              <w:rPr>
                <w:b/>
                <w:szCs w:val="24"/>
              </w:rPr>
              <w:t>Kondisi awal</w:t>
            </w:r>
          </w:p>
        </w:tc>
        <w:tc>
          <w:tcPr>
            <w:tcW w:w="5918" w:type="dxa"/>
          </w:tcPr>
          <w:p w:rsidR="00D010DB" w:rsidRPr="00CB248E" w:rsidRDefault="00D010DB" w:rsidP="00150933">
            <w:pPr>
              <w:spacing w:line="360" w:lineRule="auto"/>
              <w:jc w:val="left"/>
              <w:rPr>
                <w:szCs w:val="24"/>
              </w:rPr>
            </w:pPr>
            <w:r w:rsidRPr="00CB248E">
              <w:rPr>
                <w:szCs w:val="24"/>
              </w:rPr>
              <w:t>Terdapat gempa baru</w:t>
            </w:r>
          </w:p>
        </w:tc>
      </w:tr>
      <w:tr w:rsidR="00D010DB" w:rsidRPr="00CB248E" w:rsidTr="00150933">
        <w:tc>
          <w:tcPr>
            <w:tcW w:w="2235" w:type="dxa"/>
            <w:shd w:val="clear" w:color="auto" w:fill="auto"/>
          </w:tcPr>
          <w:p w:rsidR="00D010DB" w:rsidRPr="00CB248E" w:rsidRDefault="00D010DB" w:rsidP="00150933">
            <w:pPr>
              <w:spacing w:line="360" w:lineRule="auto"/>
              <w:jc w:val="left"/>
              <w:rPr>
                <w:b/>
                <w:szCs w:val="24"/>
              </w:rPr>
            </w:pPr>
            <w:r w:rsidRPr="00CB248E">
              <w:rPr>
                <w:b/>
                <w:szCs w:val="24"/>
              </w:rPr>
              <w:t>Kondisi akhir</w:t>
            </w:r>
          </w:p>
        </w:tc>
        <w:tc>
          <w:tcPr>
            <w:tcW w:w="5918" w:type="dxa"/>
          </w:tcPr>
          <w:p w:rsidR="00D010DB" w:rsidRPr="00CB248E" w:rsidRDefault="00D010DB" w:rsidP="00D010DB">
            <w:pPr>
              <w:spacing w:line="360" w:lineRule="auto"/>
              <w:jc w:val="left"/>
              <w:rPr>
                <w:szCs w:val="24"/>
              </w:rPr>
            </w:pPr>
            <w:r w:rsidRPr="00CB248E">
              <w:rPr>
                <w:szCs w:val="24"/>
              </w:rPr>
              <w:t xml:space="preserve">Notifikasi ditampilkan pada </w:t>
            </w:r>
            <w:r w:rsidRPr="00CB248E">
              <w:rPr>
                <w:i/>
                <w:szCs w:val="24"/>
              </w:rPr>
              <w:t>status bar</w:t>
            </w:r>
            <w:r w:rsidRPr="00CB248E">
              <w:rPr>
                <w:szCs w:val="24"/>
              </w:rPr>
              <w:t xml:space="preserve"> sistem notifikasi Android</w:t>
            </w:r>
          </w:p>
          <w:p w:rsidR="00D010DB" w:rsidRPr="00CB248E" w:rsidRDefault="00D010DB" w:rsidP="00D010DB">
            <w:pPr>
              <w:spacing w:line="360" w:lineRule="auto"/>
              <w:jc w:val="left"/>
              <w:rPr>
                <w:szCs w:val="24"/>
              </w:rPr>
            </w:pPr>
            <w:r w:rsidRPr="00CB248E">
              <w:rPr>
                <w:szCs w:val="24"/>
              </w:rPr>
              <w:t>Pesan SMS dikirim</w:t>
            </w:r>
          </w:p>
          <w:p w:rsidR="00D010DB" w:rsidRPr="00CB248E" w:rsidRDefault="00D010DB" w:rsidP="00D010DB">
            <w:pPr>
              <w:spacing w:line="360" w:lineRule="auto"/>
              <w:jc w:val="left"/>
              <w:rPr>
                <w:szCs w:val="24"/>
              </w:rPr>
            </w:pPr>
            <w:r w:rsidRPr="00CB248E">
              <w:rPr>
                <w:szCs w:val="24"/>
              </w:rPr>
              <w:t>Pesan diposting ke Facebook</w:t>
            </w:r>
          </w:p>
        </w:tc>
      </w:tr>
      <w:tr w:rsidR="00D010DB" w:rsidRPr="00CB248E" w:rsidTr="00150933">
        <w:tc>
          <w:tcPr>
            <w:tcW w:w="2235" w:type="dxa"/>
            <w:shd w:val="clear" w:color="auto" w:fill="auto"/>
          </w:tcPr>
          <w:p w:rsidR="00D010DB" w:rsidRPr="00CB248E" w:rsidRDefault="00D010DB" w:rsidP="00150933">
            <w:pPr>
              <w:spacing w:line="360" w:lineRule="auto"/>
              <w:jc w:val="left"/>
              <w:rPr>
                <w:b/>
                <w:szCs w:val="24"/>
              </w:rPr>
            </w:pPr>
            <w:r w:rsidRPr="00CB248E">
              <w:rPr>
                <w:b/>
                <w:szCs w:val="24"/>
              </w:rPr>
              <w:t>Aktor</w:t>
            </w:r>
          </w:p>
        </w:tc>
        <w:tc>
          <w:tcPr>
            <w:tcW w:w="5918" w:type="dxa"/>
          </w:tcPr>
          <w:p w:rsidR="00D010DB" w:rsidRPr="00CB248E" w:rsidRDefault="00D010DB" w:rsidP="00D010DB">
            <w:pPr>
              <w:spacing w:line="360" w:lineRule="auto"/>
              <w:jc w:val="left"/>
              <w:rPr>
                <w:szCs w:val="24"/>
              </w:rPr>
            </w:pPr>
            <w:r w:rsidRPr="00CB248E">
              <w:rPr>
                <w:i/>
                <w:szCs w:val="24"/>
              </w:rPr>
              <w:t>User</w:t>
            </w:r>
            <w:r w:rsidRPr="00CB248E">
              <w:rPr>
                <w:szCs w:val="24"/>
              </w:rPr>
              <w:t>, Kolega</w:t>
            </w:r>
          </w:p>
        </w:tc>
      </w:tr>
      <w:tr w:rsidR="00D010DB" w:rsidRPr="00CB248E" w:rsidTr="00150933">
        <w:tc>
          <w:tcPr>
            <w:tcW w:w="2235" w:type="dxa"/>
            <w:shd w:val="clear" w:color="auto" w:fill="auto"/>
          </w:tcPr>
          <w:p w:rsidR="00D010DB" w:rsidRPr="00CB248E" w:rsidRDefault="00D010DB" w:rsidP="00150933">
            <w:pPr>
              <w:spacing w:line="360" w:lineRule="auto"/>
              <w:jc w:val="left"/>
              <w:rPr>
                <w:b/>
                <w:szCs w:val="24"/>
              </w:rPr>
            </w:pPr>
            <w:r w:rsidRPr="00CB248E">
              <w:rPr>
                <w:b/>
                <w:szCs w:val="24"/>
              </w:rPr>
              <w:t>Aliran utama</w:t>
            </w:r>
          </w:p>
        </w:tc>
        <w:tc>
          <w:tcPr>
            <w:tcW w:w="5918" w:type="dxa"/>
            <w:shd w:val="clear" w:color="auto" w:fill="auto"/>
          </w:tcPr>
          <w:p w:rsidR="00D010DB" w:rsidRPr="00CB248E" w:rsidRDefault="00A92222" w:rsidP="004F61B5">
            <w:pPr>
              <w:pStyle w:val="ListParagraph"/>
              <w:numPr>
                <w:ilvl w:val="0"/>
                <w:numId w:val="15"/>
              </w:numPr>
              <w:spacing w:line="360" w:lineRule="auto"/>
              <w:jc w:val="left"/>
              <w:rPr>
                <w:szCs w:val="24"/>
              </w:rPr>
            </w:pPr>
            <w:r w:rsidRPr="00CB248E">
              <w:rPr>
                <w:szCs w:val="24"/>
              </w:rPr>
              <w:t>Menentukan jarak dari setiap gempa</w:t>
            </w:r>
          </w:p>
          <w:p w:rsidR="00A92222" w:rsidRPr="00CB248E" w:rsidRDefault="00A92222" w:rsidP="004F61B5">
            <w:pPr>
              <w:pStyle w:val="ListParagraph"/>
              <w:numPr>
                <w:ilvl w:val="0"/>
                <w:numId w:val="15"/>
              </w:numPr>
              <w:spacing w:line="360" w:lineRule="auto"/>
              <w:jc w:val="left"/>
              <w:rPr>
                <w:szCs w:val="24"/>
              </w:rPr>
            </w:pPr>
            <w:r w:rsidRPr="00CB248E">
              <w:rPr>
                <w:szCs w:val="24"/>
              </w:rPr>
              <w:t xml:space="preserve">Menentukan </w:t>
            </w:r>
            <w:r w:rsidR="008E3460" w:rsidRPr="00CB248E">
              <w:rPr>
                <w:szCs w:val="24"/>
              </w:rPr>
              <w:t xml:space="preserve">apakah </w:t>
            </w:r>
            <w:r w:rsidRPr="00CB248E">
              <w:rPr>
                <w:szCs w:val="24"/>
              </w:rPr>
              <w:t xml:space="preserve">jarak ini dekat dengan </w:t>
            </w:r>
            <w:r w:rsidRPr="00CB248E">
              <w:rPr>
                <w:i/>
                <w:szCs w:val="24"/>
              </w:rPr>
              <w:t>user</w:t>
            </w:r>
            <w:r w:rsidRPr="00CB248E">
              <w:rPr>
                <w:szCs w:val="24"/>
              </w:rPr>
              <w:t xml:space="preserve"> atau tidak</w:t>
            </w:r>
          </w:p>
          <w:p w:rsidR="008E3460" w:rsidRPr="00CB248E" w:rsidRDefault="008E3460" w:rsidP="004F61B5">
            <w:pPr>
              <w:pStyle w:val="ListParagraph"/>
              <w:numPr>
                <w:ilvl w:val="0"/>
                <w:numId w:val="15"/>
              </w:numPr>
              <w:spacing w:line="360" w:lineRule="auto"/>
              <w:jc w:val="left"/>
              <w:rPr>
                <w:szCs w:val="24"/>
              </w:rPr>
            </w:pPr>
            <w:r w:rsidRPr="00CB248E">
              <w:rPr>
                <w:szCs w:val="24"/>
              </w:rPr>
              <w:t xml:space="preserve">Memilih magnitudo paling besar untuk notifikasi </w:t>
            </w:r>
            <w:r w:rsidRPr="00CB248E">
              <w:rPr>
                <w:i/>
                <w:szCs w:val="24"/>
              </w:rPr>
              <w:t>user</w:t>
            </w:r>
            <w:r w:rsidRPr="00CB248E">
              <w:rPr>
                <w:szCs w:val="24"/>
              </w:rPr>
              <w:t xml:space="preserve"> (sistem notifikasi Android memiliki keterbatasan tempat, jadi hanya dipilih yang paling besar)</w:t>
            </w:r>
          </w:p>
          <w:p w:rsidR="008E3460" w:rsidRPr="00CB248E" w:rsidRDefault="008E3460" w:rsidP="004F61B5">
            <w:pPr>
              <w:pStyle w:val="ListParagraph"/>
              <w:numPr>
                <w:ilvl w:val="0"/>
                <w:numId w:val="15"/>
              </w:numPr>
              <w:spacing w:line="360" w:lineRule="auto"/>
              <w:jc w:val="left"/>
              <w:rPr>
                <w:szCs w:val="24"/>
              </w:rPr>
            </w:pPr>
            <w:r w:rsidRPr="00CB248E">
              <w:rPr>
                <w:szCs w:val="24"/>
              </w:rPr>
              <w:t xml:space="preserve">Menambahkan ke daftar gempa </w:t>
            </w:r>
            <w:r w:rsidR="00E22239" w:rsidRPr="00CB248E">
              <w:rPr>
                <w:szCs w:val="24"/>
              </w:rPr>
              <w:t xml:space="preserve">untuk dikirimkan </w:t>
            </w:r>
            <w:r w:rsidR="00C14A75" w:rsidRPr="00CB248E">
              <w:rPr>
                <w:szCs w:val="24"/>
              </w:rPr>
              <w:t>SMS</w:t>
            </w:r>
          </w:p>
          <w:p w:rsidR="00E22239" w:rsidRPr="00CB248E" w:rsidRDefault="00E22239" w:rsidP="004F61B5">
            <w:pPr>
              <w:pStyle w:val="ListParagraph"/>
              <w:numPr>
                <w:ilvl w:val="0"/>
                <w:numId w:val="15"/>
              </w:numPr>
              <w:spacing w:line="360" w:lineRule="auto"/>
              <w:jc w:val="left"/>
              <w:rPr>
                <w:szCs w:val="24"/>
              </w:rPr>
            </w:pPr>
            <w:r w:rsidRPr="00CB248E">
              <w:rPr>
                <w:szCs w:val="24"/>
              </w:rPr>
              <w:t>Menambahkan ke daftar gempa untuk diposting ke Facebook</w:t>
            </w:r>
          </w:p>
          <w:p w:rsidR="00E22239" w:rsidRPr="00CB248E" w:rsidRDefault="00C14A75" w:rsidP="004F61B5">
            <w:pPr>
              <w:pStyle w:val="ListParagraph"/>
              <w:numPr>
                <w:ilvl w:val="0"/>
                <w:numId w:val="15"/>
              </w:numPr>
              <w:spacing w:line="360" w:lineRule="auto"/>
              <w:jc w:val="left"/>
              <w:rPr>
                <w:szCs w:val="24"/>
              </w:rPr>
            </w:pPr>
            <w:r w:rsidRPr="00CB248E">
              <w:rPr>
                <w:szCs w:val="24"/>
              </w:rPr>
              <w:t>extend::Kirim Notifikasi. Kirimkan notifikasi ke sistem notifikasi Android</w:t>
            </w:r>
          </w:p>
          <w:p w:rsidR="00C14A75" w:rsidRPr="00CB248E" w:rsidRDefault="00C14A75" w:rsidP="004F61B5">
            <w:pPr>
              <w:pStyle w:val="ListParagraph"/>
              <w:numPr>
                <w:ilvl w:val="0"/>
                <w:numId w:val="15"/>
              </w:numPr>
              <w:spacing w:line="360" w:lineRule="auto"/>
              <w:jc w:val="left"/>
              <w:rPr>
                <w:szCs w:val="24"/>
              </w:rPr>
            </w:pPr>
            <w:r w:rsidRPr="00CB248E">
              <w:rPr>
                <w:szCs w:val="24"/>
              </w:rPr>
              <w:t>extend::Kirim Pesan. Kirimkan pesan SMS telah terjadi gempa</w:t>
            </w:r>
          </w:p>
          <w:p w:rsidR="00C14A75" w:rsidRPr="00CB248E" w:rsidRDefault="00C14A75" w:rsidP="004F61B5">
            <w:pPr>
              <w:pStyle w:val="ListParagraph"/>
              <w:numPr>
                <w:ilvl w:val="0"/>
                <w:numId w:val="15"/>
              </w:numPr>
              <w:spacing w:line="360" w:lineRule="auto"/>
              <w:jc w:val="left"/>
              <w:rPr>
                <w:szCs w:val="24"/>
              </w:rPr>
            </w:pPr>
            <w:r w:rsidRPr="00CB248E">
              <w:rPr>
                <w:szCs w:val="24"/>
              </w:rPr>
              <w:t>extend::Posting ke Facebook. Posting setiap gempa ke Facebook</w:t>
            </w:r>
          </w:p>
        </w:tc>
      </w:tr>
      <w:tr w:rsidR="00D010DB" w:rsidRPr="00CB248E" w:rsidTr="00150933">
        <w:tc>
          <w:tcPr>
            <w:tcW w:w="2235" w:type="dxa"/>
            <w:shd w:val="clear" w:color="auto" w:fill="auto"/>
          </w:tcPr>
          <w:p w:rsidR="00D010DB" w:rsidRPr="00CB248E" w:rsidRDefault="00D010DB" w:rsidP="00150933">
            <w:pPr>
              <w:spacing w:line="360" w:lineRule="auto"/>
              <w:jc w:val="left"/>
              <w:rPr>
                <w:b/>
                <w:szCs w:val="24"/>
              </w:rPr>
            </w:pPr>
            <w:r w:rsidRPr="00CB248E">
              <w:rPr>
                <w:b/>
                <w:szCs w:val="24"/>
              </w:rPr>
              <w:t>Aliran alternatif</w:t>
            </w:r>
          </w:p>
        </w:tc>
        <w:tc>
          <w:tcPr>
            <w:tcW w:w="5918" w:type="dxa"/>
            <w:shd w:val="clear" w:color="auto" w:fill="auto"/>
          </w:tcPr>
          <w:p w:rsidR="00D010DB" w:rsidRPr="00CB248E" w:rsidRDefault="00C14A75" w:rsidP="00150933">
            <w:pPr>
              <w:spacing w:line="360" w:lineRule="auto"/>
              <w:ind w:left="601" w:hanging="601"/>
              <w:jc w:val="left"/>
              <w:rPr>
                <w:szCs w:val="24"/>
              </w:rPr>
            </w:pPr>
            <w:r w:rsidRPr="00CB248E">
              <w:rPr>
                <w:szCs w:val="24"/>
              </w:rPr>
              <w:t>7</w:t>
            </w:r>
            <w:r w:rsidR="00D010DB" w:rsidRPr="00CB248E">
              <w:rPr>
                <w:szCs w:val="24"/>
              </w:rPr>
              <w:t>.1.</w:t>
            </w:r>
            <w:r w:rsidR="00D010DB" w:rsidRPr="00CB248E">
              <w:rPr>
                <w:szCs w:val="24"/>
              </w:rPr>
              <w:tab/>
            </w:r>
            <w:r w:rsidRPr="00CB248E">
              <w:rPr>
                <w:szCs w:val="24"/>
              </w:rPr>
              <w:t>Tidak ada notifikasi</w:t>
            </w:r>
          </w:p>
          <w:p w:rsidR="00D010DB" w:rsidRPr="00CB248E" w:rsidRDefault="00C14A75" w:rsidP="00C14A75">
            <w:pPr>
              <w:spacing w:line="360" w:lineRule="auto"/>
              <w:ind w:left="601" w:hanging="601"/>
              <w:jc w:val="left"/>
              <w:rPr>
                <w:szCs w:val="24"/>
              </w:rPr>
            </w:pPr>
            <w:r w:rsidRPr="00CB248E">
              <w:rPr>
                <w:szCs w:val="24"/>
              </w:rPr>
              <w:t>8</w:t>
            </w:r>
            <w:r w:rsidR="00D010DB" w:rsidRPr="00CB248E">
              <w:rPr>
                <w:szCs w:val="24"/>
              </w:rPr>
              <w:t>.1.</w:t>
            </w:r>
            <w:r w:rsidR="00D010DB" w:rsidRPr="00CB248E">
              <w:rPr>
                <w:szCs w:val="24"/>
              </w:rPr>
              <w:tab/>
            </w:r>
            <w:r w:rsidRPr="00CB248E">
              <w:rPr>
                <w:szCs w:val="24"/>
              </w:rPr>
              <w:t>Tidak ada pesan yang dikirim</w:t>
            </w:r>
          </w:p>
          <w:p w:rsidR="00C14A75" w:rsidRPr="00CB248E" w:rsidRDefault="00C14A75" w:rsidP="00C14A75">
            <w:pPr>
              <w:spacing w:line="360" w:lineRule="auto"/>
              <w:ind w:left="601" w:hanging="601"/>
              <w:jc w:val="left"/>
              <w:rPr>
                <w:szCs w:val="24"/>
              </w:rPr>
            </w:pPr>
            <w:r w:rsidRPr="00CB248E">
              <w:rPr>
                <w:szCs w:val="24"/>
              </w:rPr>
              <w:t>9.1.</w:t>
            </w:r>
            <w:r w:rsidRPr="00CB248E">
              <w:rPr>
                <w:szCs w:val="24"/>
              </w:rPr>
              <w:tab/>
              <w:t>Tidak ada yang diposting</w:t>
            </w:r>
          </w:p>
        </w:tc>
      </w:tr>
      <w:tr w:rsidR="00D010DB" w:rsidRPr="00CB248E" w:rsidTr="00150933">
        <w:tc>
          <w:tcPr>
            <w:tcW w:w="2235" w:type="dxa"/>
            <w:shd w:val="clear" w:color="auto" w:fill="auto"/>
          </w:tcPr>
          <w:p w:rsidR="00D010DB" w:rsidRPr="00CB248E" w:rsidRDefault="00D010DB" w:rsidP="00150933">
            <w:pPr>
              <w:spacing w:line="360" w:lineRule="auto"/>
              <w:jc w:val="left"/>
              <w:rPr>
                <w:b/>
                <w:i/>
                <w:szCs w:val="24"/>
              </w:rPr>
            </w:pPr>
            <w:r w:rsidRPr="00CB248E">
              <w:rPr>
                <w:b/>
                <w:i/>
                <w:szCs w:val="24"/>
              </w:rPr>
              <w:t>Exception</w:t>
            </w:r>
          </w:p>
        </w:tc>
        <w:tc>
          <w:tcPr>
            <w:tcW w:w="5918" w:type="dxa"/>
          </w:tcPr>
          <w:p w:rsidR="00D010DB" w:rsidRPr="00CB248E" w:rsidRDefault="00D010DB" w:rsidP="00150933">
            <w:pPr>
              <w:spacing w:line="360" w:lineRule="auto"/>
              <w:ind w:left="601" w:hanging="601"/>
              <w:jc w:val="left"/>
              <w:rPr>
                <w:szCs w:val="24"/>
              </w:rPr>
            </w:pPr>
            <w:r w:rsidRPr="00CB248E">
              <w:rPr>
                <w:szCs w:val="24"/>
              </w:rPr>
              <w:t>-</w:t>
            </w:r>
          </w:p>
        </w:tc>
      </w:tr>
    </w:tbl>
    <w:p w:rsidR="0009231B" w:rsidRDefault="0009231B" w:rsidP="004E6687">
      <w:pPr>
        <w:spacing w:line="240" w:lineRule="auto"/>
      </w:pPr>
    </w:p>
    <w:p w:rsidR="0009231B" w:rsidRDefault="0009231B" w:rsidP="0009231B">
      <w:pPr>
        <w:pStyle w:val="Caption"/>
      </w:pPr>
      <w:bookmarkStart w:id="83" w:name="_Toc318659444"/>
      <w:r>
        <w:t>Tabel 3.</w:t>
      </w:r>
      <w:fldSimple w:instr=" SEQ Tabel \* ARABIC \s 1 ">
        <w:r w:rsidR="0044137C">
          <w:rPr>
            <w:noProof/>
          </w:rPr>
          <w:t>2</w:t>
        </w:r>
      </w:fldSimple>
      <w:r w:rsidR="000D5D49">
        <w:t xml:space="preserve"> </w:t>
      </w:r>
      <w:r w:rsidRPr="00D21854">
        <w:rPr>
          <w:i/>
          <w:noProof/>
        </w:rPr>
        <w:t>Use Case Description</w:t>
      </w:r>
      <w:r>
        <w:rPr>
          <w:noProof/>
        </w:rPr>
        <w:t xml:space="preserve"> – </w:t>
      </w:r>
      <w:r w:rsidR="00A92222">
        <w:rPr>
          <w:noProof/>
        </w:rPr>
        <w:t>Pemberitahuan</w:t>
      </w:r>
      <w:bookmarkEnd w:id="83"/>
    </w:p>
    <w:p w:rsidR="00150933" w:rsidRDefault="003C1DBA" w:rsidP="006D66CE">
      <w:pPr>
        <w:pStyle w:val="Heading3"/>
      </w:pPr>
      <w:bookmarkStart w:id="84" w:name="_Toc318743267"/>
      <w:r>
        <w:t>Men</w:t>
      </w:r>
      <w:r w:rsidR="00896E5E">
        <w:t>ampilkan</w:t>
      </w:r>
      <w:r w:rsidR="00150933">
        <w:t xml:space="preserve"> Notifikasi</w:t>
      </w:r>
      <w:bookmarkEnd w:id="84"/>
    </w:p>
    <w:tbl>
      <w:tblPr>
        <w:tblStyle w:val="TableGrid"/>
        <w:tblW w:w="0" w:type="auto"/>
        <w:tblCellMar>
          <w:top w:w="113" w:type="dxa"/>
        </w:tblCellMar>
        <w:tblLook w:val="04A0" w:firstRow="1" w:lastRow="0" w:firstColumn="1" w:lastColumn="0" w:noHBand="0" w:noVBand="1"/>
      </w:tblPr>
      <w:tblGrid>
        <w:gridCol w:w="2235"/>
        <w:gridCol w:w="5918"/>
      </w:tblGrid>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 xml:space="preserve">Nama </w:t>
            </w:r>
            <w:r w:rsidRPr="00CB248E">
              <w:rPr>
                <w:b/>
                <w:i/>
                <w:szCs w:val="24"/>
              </w:rPr>
              <w:t>use case</w:t>
            </w:r>
          </w:p>
        </w:tc>
        <w:tc>
          <w:tcPr>
            <w:tcW w:w="5918" w:type="dxa"/>
          </w:tcPr>
          <w:p w:rsidR="00150933" w:rsidRPr="00CB248E" w:rsidRDefault="003C1DBA" w:rsidP="00150933">
            <w:pPr>
              <w:spacing w:line="360" w:lineRule="auto"/>
              <w:jc w:val="left"/>
              <w:rPr>
                <w:szCs w:val="24"/>
              </w:rPr>
            </w:pPr>
            <w:r>
              <w:rPr>
                <w:szCs w:val="24"/>
              </w:rPr>
              <w:t>Menampilkan</w:t>
            </w:r>
            <w:r w:rsidR="000D5D49">
              <w:rPr>
                <w:szCs w:val="24"/>
              </w:rPr>
              <w:t xml:space="preserve"> </w:t>
            </w:r>
            <w:r w:rsidR="00150933" w:rsidRPr="00CB248E">
              <w:rPr>
                <w:szCs w:val="24"/>
              </w:rPr>
              <w:t>Notifikasi</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Deskripsi</w:t>
            </w:r>
          </w:p>
        </w:tc>
        <w:tc>
          <w:tcPr>
            <w:tcW w:w="5918" w:type="dxa"/>
          </w:tcPr>
          <w:p w:rsidR="00150933" w:rsidRPr="00CB248E" w:rsidRDefault="00896E5E" w:rsidP="00896E5E">
            <w:pPr>
              <w:spacing w:line="360" w:lineRule="auto"/>
              <w:jc w:val="left"/>
              <w:rPr>
                <w:szCs w:val="24"/>
              </w:rPr>
            </w:pPr>
            <w:r>
              <w:rPr>
                <w:szCs w:val="24"/>
              </w:rPr>
              <w:t xml:space="preserve">Menampilkan </w:t>
            </w:r>
            <w:r w:rsidR="00150933" w:rsidRPr="00CB248E">
              <w:rPr>
                <w:szCs w:val="24"/>
              </w:rPr>
              <w:t xml:space="preserve">notifikasi </w:t>
            </w:r>
            <w:r>
              <w:rPr>
                <w:szCs w:val="24"/>
              </w:rPr>
              <w:t>di</w:t>
            </w:r>
            <w:r w:rsidR="00150933" w:rsidRPr="00CB248E">
              <w:rPr>
                <w:szCs w:val="24"/>
              </w:rPr>
              <w:t xml:space="preserve"> sistem notifikasi Android</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Kondisi awal</w:t>
            </w:r>
          </w:p>
        </w:tc>
        <w:tc>
          <w:tcPr>
            <w:tcW w:w="5918" w:type="dxa"/>
          </w:tcPr>
          <w:p w:rsidR="00150933" w:rsidRPr="00CB248E" w:rsidRDefault="00150933" w:rsidP="00150933">
            <w:pPr>
              <w:spacing w:line="360" w:lineRule="auto"/>
              <w:jc w:val="left"/>
              <w:rPr>
                <w:szCs w:val="24"/>
              </w:rPr>
            </w:pPr>
            <w:r w:rsidRPr="00CB248E">
              <w:rPr>
                <w:szCs w:val="24"/>
              </w:rPr>
              <w:t>Terdapat gempa baru yang melebihi minimal magnitudo notifikasi</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Kondisi akhir</w:t>
            </w:r>
          </w:p>
        </w:tc>
        <w:tc>
          <w:tcPr>
            <w:tcW w:w="5918" w:type="dxa"/>
          </w:tcPr>
          <w:p w:rsidR="00150933" w:rsidRPr="00CB248E" w:rsidRDefault="00150933" w:rsidP="00150933">
            <w:pPr>
              <w:spacing w:line="360" w:lineRule="auto"/>
              <w:jc w:val="left"/>
              <w:rPr>
                <w:szCs w:val="24"/>
              </w:rPr>
            </w:pPr>
            <w:r w:rsidRPr="00CB248E">
              <w:rPr>
                <w:szCs w:val="24"/>
              </w:rPr>
              <w:t xml:space="preserve">Notifikasi ditampilkan pada </w:t>
            </w:r>
            <w:r w:rsidRPr="00CB248E">
              <w:rPr>
                <w:i/>
                <w:szCs w:val="24"/>
              </w:rPr>
              <w:t>status bar</w:t>
            </w:r>
            <w:r w:rsidRPr="00CB248E">
              <w:rPr>
                <w:szCs w:val="24"/>
              </w:rPr>
              <w:t xml:space="preserve"> sistem notifikasi Android</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Aktor</w:t>
            </w:r>
          </w:p>
        </w:tc>
        <w:tc>
          <w:tcPr>
            <w:tcW w:w="5918" w:type="dxa"/>
          </w:tcPr>
          <w:p w:rsidR="00150933" w:rsidRPr="00CB248E" w:rsidRDefault="00150933" w:rsidP="00150933">
            <w:pPr>
              <w:spacing w:line="360" w:lineRule="auto"/>
              <w:jc w:val="left"/>
              <w:rPr>
                <w:szCs w:val="24"/>
              </w:rPr>
            </w:pPr>
            <w:r w:rsidRPr="00CB248E">
              <w:rPr>
                <w:i/>
                <w:szCs w:val="24"/>
              </w:rPr>
              <w:t>User</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Aliran utama</w:t>
            </w:r>
          </w:p>
        </w:tc>
        <w:tc>
          <w:tcPr>
            <w:tcW w:w="5918" w:type="dxa"/>
            <w:shd w:val="clear" w:color="auto" w:fill="auto"/>
          </w:tcPr>
          <w:p w:rsidR="00531042" w:rsidRPr="00531042" w:rsidRDefault="00864ED2" w:rsidP="004F61B5">
            <w:pPr>
              <w:pStyle w:val="ListParagraph"/>
              <w:numPr>
                <w:ilvl w:val="0"/>
                <w:numId w:val="16"/>
              </w:numPr>
              <w:spacing w:line="360" w:lineRule="auto"/>
              <w:jc w:val="left"/>
              <w:rPr>
                <w:szCs w:val="24"/>
              </w:rPr>
            </w:pPr>
            <w:r w:rsidRPr="00CB248E">
              <w:rPr>
                <w:szCs w:val="24"/>
              </w:rPr>
              <w:t>Atur suara</w:t>
            </w:r>
            <w:r w:rsidR="00531042">
              <w:rPr>
                <w:szCs w:val="24"/>
                <w:lang w:val="en-US"/>
              </w:rPr>
              <w:t xml:space="preserve"> (jika</w:t>
            </w:r>
            <w:r w:rsidR="00DF50BE">
              <w:rPr>
                <w:szCs w:val="24"/>
              </w:rPr>
              <w:t xml:space="preserve"> pengaturan</w:t>
            </w:r>
            <w:r w:rsidR="00531042">
              <w:rPr>
                <w:szCs w:val="24"/>
                <w:lang w:val="en-US"/>
              </w:rPr>
              <w:t xml:space="preserve"> suara aktif)</w:t>
            </w:r>
          </w:p>
          <w:p w:rsidR="00531042" w:rsidRPr="00531042" w:rsidRDefault="00531042" w:rsidP="004F61B5">
            <w:pPr>
              <w:pStyle w:val="ListParagraph"/>
              <w:numPr>
                <w:ilvl w:val="0"/>
                <w:numId w:val="16"/>
              </w:numPr>
              <w:spacing w:line="360" w:lineRule="auto"/>
              <w:jc w:val="left"/>
              <w:rPr>
                <w:szCs w:val="24"/>
              </w:rPr>
            </w:pPr>
            <w:r w:rsidRPr="00531042">
              <w:rPr>
                <w:szCs w:val="24"/>
                <w:lang w:val="en-US"/>
              </w:rPr>
              <w:t>Atur</w:t>
            </w:r>
            <w:r>
              <w:rPr>
                <w:i/>
                <w:szCs w:val="24"/>
                <w:lang w:val="en-US"/>
              </w:rPr>
              <w:t xml:space="preserve"> f</w:t>
            </w:r>
            <w:r w:rsidR="00864ED2" w:rsidRPr="00CB248E">
              <w:rPr>
                <w:i/>
                <w:szCs w:val="24"/>
              </w:rPr>
              <w:t>lash</w:t>
            </w:r>
            <w:r>
              <w:rPr>
                <w:szCs w:val="24"/>
                <w:lang w:val="en-US"/>
              </w:rPr>
              <w:t xml:space="preserve"> (jika</w:t>
            </w:r>
            <w:r w:rsidR="00DF50BE">
              <w:rPr>
                <w:szCs w:val="24"/>
              </w:rPr>
              <w:t xml:space="preserve"> pengaturan</w:t>
            </w:r>
            <w:r w:rsidR="000D5D49">
              <w:rPr>
                <w:szCs w:val="24"/>
              </w:rPr>
              <w:t xml:space="preserve"> </w:t>
            </w:r>
            <w:r w:rsidRPr="00531042">
              <w:rPr>
                <w:i/>
                <w:szCs w:val="24"/>
                <w:lang w:val="en-US"/>
              </w:rPr>
              <w:t>flash</w:t>
            </w:r>
            <w:r>
              <w:rPr>
                <w:szCs w:val="24"/>
                <w:lang w:val="en-US"/>
              </w:rPr>
              <w:t xml:space="preserve"> aktif)</w:t>
            </w:r>
          </w:p>
          <w:p w:rsidR="00864ED2" w:rsidRPr="00CB248E" w:rsidRDefault="00531042" w:rsidP="004F61B5">
            <w:pPr>
              <w:pStyle w:val="ListParagraph"/>
              <w:numPr>
                <w:ilvl w:val="0"/>
                <w:numId w:val="16"/>
              </w:numPr>
              <w:spacing w:line="360" w:lineRule="auto"/>
              <w:jc w:val="left"/>
              <w:rPr>
                <w:szCs w:val="24"/>
              </w:rPr>
            </w:pPr>
            <w:r w:rsidRPr="00531042">
              <w:rPr>
                <w:szCs w:val="24"/>
                <w:lang w:val="en-US"/>
              </w:rPr>
              <w:t>Atur</w:t>
            </w:r>
            <w:r w:rsidR="000B6EA8">
              <w:rPr>
                <w:szCs w:val="24"/>
              </w:rPr>
              <w:t xml:space="preserve"> </w:t>
            </w:r>
            <w:r w:rsidR="00864ED2" w:rsidRPr="00CB248E">
              <w:rPr>
                <w:szCs w:val="24"/>
              </w:rPr>
              <w:t>getaran</w:t>
            </w:r>
            <w:r>
              <w:rPr>
                <w:szCs w:val="24"/>
                <w:lang w:val="en-US"/>
              </w:rPr>
              <w:t xml:space="preserve"> (jika </w:t>
            </w:r>
            <w:r w:rsidR="00DF50BE">
              <w:rPr>
                <w:szCs w:val="24"/>
              </w:rPr>
              <w:t xml:space="preserve">pengaturan </w:t>
            </w:r>
            <w:r w:rsidR="00DF50BE">
              <w:rPr>
                <w:szCs w:val="24"/>
                <w:lang w:val="en-US"/>
              </w:rPr>
              <w:t>getar</w:t>
            </w:r>
            <w:r>
              <w:rPr>
                <w:szCs w:val="24"/>
                <w:lang w:val="en-US"/>
              </w:rPr>
              <w:t xml:space="preserve"> aktif) </w:t>
            </w:r>
          </w:p>
          <w:p w:rsidR="00864ED2" w:rsidRPr="00CB248E" w:rsidRDefault="00864ED2" w:rsidP="004F61B5">
            <w:pPr>
              <w:pStyle w:val="ListParagraph"/>
              <w:numPr>
                <w:ilvl w:val="0"/>
                <w:numId w:val="16"/>
              </w:numPr>
              <w:spacing w:line="360" w:lineRule="auto"/>
              <w:jc w:val="left"/>
              <w:rPr>
                <w:szCs w:val="24"/>
              </w:rPr>
            </w:pPr>
            <w:r w:rsidRPr="00CB248E">
              <w:rPr>
                <w:szCs w:val="24"/>
              </w:rPr>
              <w:t>Kirim notifikasi</w:t>
            </w:r>
          </w:p>
          <w:p w:rsidR="00DF50BE" w:rsidRDefault="00864ED2" w:rsidP="004F61B5">
            <w:pPr>
              <w:pStyle w:val="ListParagraph"/>
              <w:numPr>
                <w:ilvl w:val="0"/>
                <w:numId w:val="16"/>
              </w:numPr>
              <w:spacing w:line="360" w:lineRule="auto"/>
              <w:jc w:val="left"/>
              <w:rPr>
                <w:szCs w:val="24"/>
              </w:rPr>
            </w:pPr>
            <w:r w:rsidRPr="00CB248E">
              <w:rPr>
                <w:i/>
                <w:szCs w:val="24"/>
              </w:rPr>
              <w:t>User</w:t>
            </w:r>
            <w:r w:rsidRPr="00CB248E">
              <w:rPr>
                <w:szCs w:val="24"/>
              </w:rPr>
              <w:t xml:space="preserve"> mengklik </w:t>
            </w:r>
            <w:r w:rsidRPr="00CB248E">
              <w:rPr>
                <w:i/>
                <w:szCs w:val="24"/>
              </w:rPr>
              <w:t>status bar</w:t>
            </w:r>
            <w:r w:rsidRPr="00CB248E">
              <w:rPr>
                <w:szCs w:val="24"/>
              </w:rPr>
              <w:t xml:space="preserve"> notifikasi Android</w:t>
            </w:r>
          </w:p>
          <w:p w:rsidR="00864ED2" w:rsidRPr="00CB248E" w:rsidRDefault="00864ED2" w:rsidP="004F61B5">
            <w:pPr>
              <w:pStyle w:val="ListParagraph"/>
              <w:numPr>
                <w:ilvl w:val="0"/>
                <w:numId w:val="16"/>
              </w:numPr>
              <w:spacing w:line="360" w:lineRule="auto"/>
              <w:jc w:val="left"/>
              <w:rPr>
                <w:szCs w:val="24"/>
              </w:rPr>
            </w:pPr>
            <w:r w:rsidRPr="00CB248E">
              <w:rPr>
                <w:szCs w:val="24"/>
              </w:rPr>
              <w:t>Tampilkan detail gempa bumi</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Aliran alternatif</w:t>
            </w:r>
          </w:p>
        </w:tc>
        <w:tc>
          <w:tcPr>
            <w:tcW w:w="5918" w:type="dxa"/>
            <w:shd w:val="clear" w:color="auto" w:fill="auto"/>
          </w:tcPr>
          <w:p w:rsidR="00150933" w:rsidRPr="00CB248E" w:rsidRDefault="00DF50BE" w:rsidP="00864ED2">
            <w:pPr>
              <w:spacing w:line="360" w:lineRule="auto"/>
              <w:ind w:left="601" w:hanging="601"/>
              <w:jc w:val="left"/>
              <w:rPr>
                <w:szCs w:val="24"/>
              </w:rPr>
            </w:pPr>
            <w:r>
              <w:rPr>
                <w:szCs w:val="24"/>
              </w:rPr>
              <w:t>6</w:t>
            </w:r>
            <w:r w:rsidR="00150933" w:rsidRPr="00CB248E">
              <w:rPr>
                <w:szCs w:val="24"/>
              </w:rPr>
              <w:t>.1.</w:t>
            </w:r>
            <w:r w:rsidR="00150933" w:rsidRPr="00CB248E">
              <w:rPr>
                <w:szCs w:val="24"/>
              </w:rPr>
              <w:tab/>
            </w:r>
            <w:r w:rsidR="00864ED2" w:rsidRPr="00CB248E">
              <w:rPr>
                <w:szCs w:val="24"/>
              </w:rPr>
              <w:t>Tidak terdapat data gempa pada extra, detail gempa tidak ditampilkan</w:t>
            </w:r>
          </w:p>
        </w:tc>
      </w:tr>
      <w:tr w:rsidR="00150933" w:rsidRPr="00CB248E" w:rsidTr="00150933">
        <w:tc>
          <w:tcPr>
            <w:tcW w:w="2235" w:type="dxa"/>
            <w:shd w:val="clear" w:color="auto" w:fill="auto"/>
          </w:tcPr>
          <w:p w:rsidR="00150933" w:rsidRPr="00CB248E" w:rsidRDefault="00150933" w:rsidP="00150933">
            <w:pPr>
              <w:spacing w:line="360" w:lineRule="auto"/>
              <w:jc w:val="left"/>
              <w:rPr>
                <w:b/>
                <w:i/>
                <w:szCs w:val="24"/>
              </w:rPr>
            </w:pPr>
            <w:r w:rsidRPr="00CB248E">
              <w:rPr>
                <w:b/>
                <w:i/>
                <w:szCs w:val="24"/>
              </w:rPr>
              <w:t>Exception</w:t>
            </w:r>
          </w:p>
        </w:tc>
        <w:tc>
          <w:tcPr>
            <w:tcW w:w="5918" w:type="dxa"/>
          </w:tcPr>
          <w:p w:rsidR="00150933" w:rsidRPr="00CB248E" w:rsidRDefault="00150933" w:rsidP="00150933">
            <w:pPr>
              <w:spacing w:line="360" w:lineRule="auto"/>
              <w:ind w:left="601" w:hanging="601"/>
              <w:jc w:val="left"/>
              <w:rPr>
                <w:szCs w:val="24"/>
              </w:rPr>
            </w:pPr>
            <w:r w:rsidRPr="00CB248E">
              <w:rPr>
                <w:szCs w:val="24"/>
              </w:rPr>
              <w:t>-</w:t>
            </w:r>
          </w:p>
        </w:tc>
      </w:tr>
    </w:tbl>
    <w:p w:rsidR="00150933" w:rsidRDefault="00150933" w:rsidP="004E6687">
      <w:pPr>
        <w:spacing w:line="240" w:lineRule="auto"/>
      </w:pPr>
    </w:p>
    <w:p w:rsidR="00150933" w:rsidRDefault="00150933" w:rsidP="00150933">
      <w:pPr>
        <w:pStyle w:val="Caption"/>
      </w:pPr>
      <w:bookmarkStart w:id="85" w:name="_Toc318659445"/>
      <w:r>
        <w:t>Tabel 3.</w:t>
      </w:r>
      <w:fldSimple w:instr=" SEQ Tabel \* ARABIC \s 1 ">
        <w:r w:rsidR="0044137C">
          <w:rPr>
            <w:noProof/>
          </w:rPr>
          <w:t>3</w:t>
        </w:r>
      </w:fldSimple>
      <w:r w:rsidR="000D5D49">
        <w:t xml:space="preserve"> </w:t>
      </w:r>
      <w:r w:rsidRPr="00D21854">
        <w:rPr>
          <w:i/>
          <w:noProof/>
        </w:rPr>
        <w:t>Use Case Description</w:t>
      </w:r>
      <w:r>
        <w:rPr>
          <w:noProof/>
        </w:rPr>
        <w:t xml:space="preserve"> – Kirim Notifikasi</w:t>
      </w:r>
      <w:bookmarkEnd w:id="85"/>
    </w:p>
    <w:p w:rsidR="00150933" w:rsidRDefault="00150933" w:rsidP="006D66CE">
      <w:pPr>
        <w:pStyle w:val="Heading3"/>
      </w:pPr>
      <w:bookmarkStart w:id="86" w:name="_Toc318743268"/>
      <w:r>
        <w:t>Kirim SMS</w:t>
      </w:r>
      <w:bookmarkEnd w:id="86"/>
    </w:p>
    <w:tbl>
      <w:tblPr>
        <w:tblStyle w:val="TableGrid"/>
        <w:tblW w:w="0" w:type="auto"/>
        <w:tblCellMar>
          <w:top w:w="113" w:type="dxa"/>
        </w:tblCellMar>
        <w:tblLook w:val="04A0" w:firstRow="1" w:lastRow="0" w:firstColumn="1" w:lastColumn="0" w:noHBand="0" w:noVBand="1"/>
      </w:tblPr>
      <w:tblGrid>
        <w:gridCol w:w="2235"/>
        <w:gridCol w:w="5918"/>
      </w:tblGrid>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 xml:space="preserve">Nama </w:t>
            </w:r>
            <w:r w:rsidRPr="00CB248E">
              <w:rPr>
                <w:b/>
                <w:i/>
                <w:szCs w:val="24"/>
              </w:rPr>
              <w:t>use case</w:t>
            </w:r>
          </w:p>
        </w:tc>
        <w:tc>
          <w:tcPr>
            <w:tcW w:w="5918" w:type="dxa"/>
          </w:tcPr>
          <w:p w:rsidR="00150933" w:rsidRPr="00CB248E" w:rsidRDefault="00864ED2" w:rsidP="00150933">
            <w:pPr>
              <w:spacing w:line="360" w:lineRule="auto"/>
              <w:jc w:val="left"/>
              <w:rPr>
                <w:szCs w:val="24"/>
              </w:rPr>
            </w:pPr>
            <w:r w:rsidRPr="00CB248E">
              <w:rPr>
                <w:szCs w:val="24"/>
              </w:rPr>
              <w:t>Kirim SMS</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Deskripsi</w:t>
            </w:r>
          </w:p>
        </w:tc>
        <w:tc>
          <w:tcPr>
            <w:tcW w:w="5918" w:type="dxa"/>
          </w:tcPr>
          <w:p w:rsidR="00150933" w:rsidRPr="00CB248E" w:rsidRDefault="00864ED2" w:rsidP="00150933">
            <w:pPr>
              <w:spacing w:line="360" w:lineRule="auto"/>
              <w:jc w:val="left"/>
              <w:rPr>
                <w:szCs w:val="24"/>
              </w:rPr>
            </w:pPr>
            <w:r w:rsidRPr="00CB248E">
              <w:rPr>
                <w:szCs w:val="24"/>
              </w:rPr>
              <w:t>Mengirim pesan SMS ke kolega</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Kondisi awal</w:t>
            </w:r>
          </w:p>
        </w:tc>
        <w:tc>
          <w:tcPr>
            <w:tcW w:w="5918" w:type="dxa"/>
          </w:tcPr>
          <w:p w:rsidR="00150933" w:rsidRPr="00CB248E" w:rsidRDefault="00864ED2" w:rsidP="00864ED2">
            <w:pPr>
              <w:spacing w:line="360" w:lineRule="auto"/>
              <w:jc w:val="left"/>
              <w:rPr>
                <w:szCs w:val="24"/>
              </w:rPr>
            </w:pPr>
            <w:r w:rsidRPr="00CB248E">
              <w:rPr>
                <w:szCs w:val="24"/>
              </w:rPr>
              <w:t>Terdapat gempa baru yang melebihi minimal magnitudo mengirim pesan</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Kondisi akhir</w:t>
            </w:r>
          </w:p>
        </w:tc>
        <w:tc>
          <w:tcPr>
            <w:tcW w:w="5918" w:type="dxa"/>
          </w:tcPr>
          <w:p w:rsidR="00150933" w:rsidRPr="00CB248E" w:rsidRDefault="002A67F4" w:rsidP="00150933">
            <w:pPr>
              <w:spacing w:line="360" w:lineRule="auto"/>
              <w:jc w:val="left"/>
              <w:rPr>
                <w:szCs w:val="24"/>
              </w:rPr>
            </w:pPr>
            <w:r w:rsidRPr="00CB248E">
              <w:rPr>
                <w:szCs w:val="24"/>
              </w:rPr>
              <w:t>Pesan dikirim</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Aktor</w:t>
            </w:r>
          </w:p>
        </w:tc>
        <w:tc>
          <w:tcPr>
            <w:tcW w:w="5918" w:type="dxa"/>
          </w:tcPr>
          <w:p w:rsidR="00150933" w:rsidRPr="00CB248E" w:rsidRDefault="002A67F4" w:rsidP="00150933">
            <w:pPr>
              <w:spacing w:line="360" w:lineRule="auto"/>
              <w:jc w:val="left"/>
              <w:rPr>
                <w:szCs w:val="24"/>
              </w:rPr>
            </w:pPr>
            <w:r w:rsidRPr="00CB248E">
              <w:rPr>
                <w:szCs w:val="24"/>
              </w:rPr>
              <w:t>Kolega</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Aliran utama</w:t>
            </w:r>
          </w:p>
        </w:tc>
        <w:tc>
          <w:tcPr>
            <w:tcW w:w="5918" w:type="dxa"/>
            <w:shd w:val="clear" w:color="auto" w:fill="auto"/>
          </w:tcPr>
          <w:p w:rsidR="00150933" w:rsidRPr="00CB248E" w:rsidRDefault="002A67F4" w:rsidP="004F61B5">
            <w:pPr>
              <w:pStyle w:val="ListParagraph"/>
              <w:numPr>
                <w:ilvl w:val="0"/>
                <w:numId w:val="17"/>
              </w:numPr>
              <w:spacing w:line="360" w:lineRule="auto"/>
              <w:jc w:val="left"/>
              <w:rPr>
                <w:szCs w:val="24"/>
              </w:rPr>
            </w:pPr>
            <w:r w:rsidRPr="00CB248E">
              <w:rPr>
                <w:szCs w:val="24"/>
              </w:rPr>
              <w:t>Menentukan penerima pesan</w:t>
            </w:r>
          </w:p>
          <w:p w:rsidR="002A67F4" w:rsidRPr="00CB248E" w:rsidRDefault="002A67F4" w:rsidP="004F61B5">
            <w:pPr>
              <w:pStyle w:val="ListParagraph"/>
              <w:numPr>
                <w:ilvl w:val="0"/>
                <w:numId w:val="17"/>
              </w:numPr>
              <w:spacing w:line="360" w:lineRule="auto"/>
              <w:jc w:val="left"/>
              <w:rPr>
                <w:szCs w:val="24"/>
              </w:rPr>
            </w:pPr>
            <w:r w:rsidRPr="00CB248E">
              <w:rPr>
                <w:szCs w:val="24"/>
              </w:rPr>
              <w:t>Menghasilkan teks polos berdasarkan daftar gempa</w:t>
            </w:r>
          </w:p>
          <w:p w:rsidR="002A67F4" w:rsidRPr="00CB248E" w:rsidRDefault="002A67F4" w:rsidP="004F61B5">
            <w:pPr>
              <w:pStyle w:val="ListParagraph"/>
              <w:numPr>
                <w:ilvl w:val="0"/>
                <w:numId w:val="17"/>
              </w:numPr>
              <w:spacing w:line="360" w:lineRule="auto"/>
              <w:jc w:val="left"/>
              <w:rPr>
                <w:szCs w:val="24"/>
              </w:rPr>
            </w:pPr>
            <w:r w:rsidRPr="00CB248E">
              <w:rPr>
                <w:szCs w:val="24"/>
              </w:rPr>
              <w:t>Mengirim pesan</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Aliran alternatif</w:t>
            </w:r>
          </w:p>
        </w:tc>
        <w:tc>
          <w:tcPr>
            <w:tcW w:w="5918" w:type="dxa"/>
            <w:shd w:val="clear" w:color="auto" w:fill="auto"/>
          </w:tcPr>
          <w:p w:rsidR="00150933" w:rsidRPr="00CB248E" w:rsidRDefault="000F1F1E" w:rsidP="00150933">
            <w:pPr>
              <w:spacing w:line="360" w:lineRule="auto"/>
              <w:ind w:left="601" w:hanging="601"/>
              <w:jc w:val="left"/>
              <w:rPr>
                <w:szCs w:val="24"/>
              </w:rPr>
            </w:pPr>
            <w:r w:rsidRPr="00CB248E">
              <w:rPr>
                <w:szCs w:val="24"/>
              </w:rPr>
              <w:t>-</w:t>
            </w:r>
          </w:p>
        </w:tc>
      </w:tr>
      <w:tr w:rsidR="00150933" w:rsidRPr="00CB248E" w:rsidTr="00150933">
        <w:tc>
          <w:tcPr>
            <w:tcW w:w="2235" w:type="dxa"/>
            <w:shd w:val="clear" w:color="auto" w:fill="auto"/>
          </w:tcPr>
          <w:p w:rsidR="00150933" w:rsidRPr="00CB248E" w:rsidRDefault="00150933" w:rsidP="00150933">
            <w:pPr>
              <w:spacing w:line="360" w:lineRule="auto"/>
              <w:jc w:val="left"/>
              <w:rPr>
                <w:b/>
                <w:i/>
                <w:szCs w:val="24"/>
              </w:rPr>
            </w:pPr>
            <w:r w:rsidRPr="00CB248E">
              <w:rPr>
                <w:b/>
                <w:i/>
                <w:szCs w:val="24"/>
              </w:rPr>
              <w:t>Exception</w:t>
            </w:r>
          </w:p>
        </w:tc>
        <w:tc>
          <w:tcPr>
            <w:tcW w:w="5918" w:type="dxa"/>
          </w:tcPr>
          <w:p w:rsidR="00150933" w:rsidRPr="00CB248E" w:rsidRDefault="000F1F1E" w:rsidP="00190265">
            <w:pPr>
              <w:spacing w:line="360" w:lineRule="auto"/>
              <w:ind w:left="601" w:hanging="601"/>
              <w:jc w:val="left"/>
              <w:rPr>
                <w:szCs w:val="24"/>
              </w:rPr>
            </w:pPr>
            <w:r w:rsidRPr="00CB248E">
              <w:rPr>
                <w:szCs w:val="24"/>
              </w:rPr>
              <w:t>Gagal mengirim pesan</w:t>
            </w:r>
          </w:p>
        </w:tc>
      </w:tr>
    </w:tbl>
    <w:p w:rsidR="00150933" w:rsidRDefault="00150933" w:rsidP="004E6687">
      <w:pPr>
        <w:spacing w:line="240" w:lineRule="auto"/>
      </w:pPr>
    </w:p>
    <w:p w:rsidR="00150933" w:rsidRDefault="00150933" w:rsidP="00150933">
      <w:pPr>
        <w:pStyle w:val="Caption"/>
        <w:rPr>
          <w:noProof/>
        </w:rPr>
      </w:pPr>
      <w:bookmarkStart w:id="87" w:name="_Toc318659446"/>
      <w:r>
        <w:t>Tabel 3.</w:t>
      </w:r>
      <w:fldSimple w:instr=" SEQ Tabel \* ARABIC \s 1 ">
        <w:r w:rsidR="0044137C">
          <w:rPr>
            <w:noProof/>
          </w:rPr>
          <w:t>4</w:t>
        </w:r>
      </w:fldSimple>
      <w:r w:rsidR="00B27FBE">
        <w:rPr>
          <w:noProof/>
        </w:rPr>
        <w:t xml:space="preserve"> </w:t>
      </w:r>
      <w:r w:rsidRPr="00D21854">
        <w:rPr>
          <w:i/>
          <w:noProof/>
        </w:rPr>
        <w:t>Use Case Description</w:t>
      </w:r>
      <w:r>
        <w:rPr>
          <w:noProof/>
        </w:rPr>
        <w:t xml:space="preserve"> – Kirim SMS</w:t>
      </w:r>
      <w:bookmarkEnd w:id="87"/>
    </w:p>
    <w:p w:rsidR="004619CC" w:rsidRDefault="004619CC" w:rsidP="004619CC">
      <w:pPr>
        <w:pStyle w:val="Heading3"/>
      </w:pPr>
      <w:bookmarkStart w:id="88" w:name="_Toc318743269"/>
      <w:r>
        <w:t>Kirim Email</w:t>
      </w:r>
      <w:bookmarkEnd w:id="88"/>
    </w:p>
    <w:tbl>
      <w:tblPr>
        <w:tblStyle w:val="TableGrid"/>
        <w:tblW w:w="0" w:type="auto"/>
        <w:tblCellMar>
          <w:top w:w="113" w:type="dxa"/>
        </w:tblCellMar>
        <w:tblLook w:val="04A0" w:firstRow="1" w:lastRow="0" w:firstColumn="1" w:lastColumn="0" w:noHBand="0" w:noVBand="1"/>
      </w:tblPr>
      <w:tblGrid>
        <w:gridCol w:w="2235"/>
        <w:gridCol w:w="5918"/>
      </w:tblGrid>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 xml:space="preserve">Nama </w:t>
            </w:r>
            <w:r w:rsidRPr="00CB248E">
              <w:rPr>
                <w:b/>
                <w:i/>
                <w:szCs w:val="24"/>
              </w:rPr>
              <w:t>use case</w:t>
            </w:r>
          </w:p>
        </w:tc>
        <w:tc>
          <w:tcPr>
            <w:tcW w:w="5918" w:type="dxa"/>
          </w:tcPr>
          <w:p w:rsidR="004619CC" w:rsidRPr="00CB248E" w:rsidRDefault="004619CC" w:rsidP="004619CC">
            <w:pPr>
              <w:spacing w:line="360" w:lineRule="auto"/>
              <w:jc w:val="left"/>
              <w:rPr>
                <w:szCs w:val="24"/>
              </w:rPr>
            </w:pPr>
            <w:r w:rsidRPr="00CB248E">
              <w:rPr>
                <w:szCs w:val="24"/>
              </w:rPr>
              <w:t xml:space="preserve">Kirim </w:t>
            </w:r>
            <w:r>
              <w:rPr>
                <w:szCs w:val="24"/>
              </w:rPr>
              <w:t>Email</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Deskripsi</w:t>
            </w:r>
          </w:p>
        </w:tc>
        <w:tc>
          <w:tcPr>
            <w:tcW w:w="5918" w:type="dxa"/>
          </w:tcPr>
          <w:p w:rsidR="004619CC" w:rsidRPr="00CB248E" w:rsidRDefault="004619CC" w:rsidP="004619CC">
            <w:pPr>
              <w:spacing w:line="360" w:lineRule="auto"/>
              <w:jc w:val="left"/>
              <w:rPr>
                <w:szCs w:val="24"/>
              </w:rPr>
            </w:pPr>
            <w:r w:rsidRPr="00CB248E">
              <w:rPr>
                <w:szCs w:val="24"/>
              </w:rPr>
              <w:t xml:space="preserve">Mengirim </w:t>
            </w:r>
            <w:r>
              <w:rPr>
                <w:szCs w:val="24"/>
              </w:rPr>
              <w:t>Email</w:t>
            </w:r>
            <w:r w:rsidRPr="00CB248E">
              <w:rPr>
                <w:szCs w:val="24"/>
              </w:rPr>
              <w:t xml:space="preserve"> ke kolega</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Kondisi awal</w:t>
            </w:r>
          </w:p>
        </w:tc>
        <w:tc>
          <w:tcPr>
            <w:tcW w:w="5918" w:type="dxa"/>
          </w:tcPr>
          <w:p w:rsidR="004619CC" w:rsidRPr="00CB248E" w:rsidRDefault="004619CC" w:rsidP="004619CC">
            <w:pPr>
              <w:spacing w:line="360" w:lineRule="auto"/>
              <w:jc w:val="left"/>
              <w:rPr>
                <w:szCs w:val="24"/>
              </w:rPr>
            </w:pPr>
            <w:r w:rsidRPr="00CB248E">
              <w:rPr>
                <w:szCs w:val="24"/>
              </w:rPr>
              <w:t xml:space="preserve">Terdapat gempa baru yang melebihi minimal magnitudo mengirim </w:t>
            </w:r>
            <w:r>
              <w:rPr>
                <w:szCs w:val="24"/>
              </w:rPr>
              <w:t>email</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Kondisi akhir</w:t>
            </w:r>
          </w:p>
        </w:tc>
        <w:tc>
          <w:tcPr>
            <w:tcW w:w="5918" w:type="dxa"/>
          </w:tcPr>
          <w:p w:rsidR="004619CC" w:rsidRPr="00CB248E" w:rsidRDefault="004619CC" w:rsidP="00F344A8">
            <w:pPr>
              <w:spacing w:line="360" w:lineRule="auto"/>
              <w:jc w:val="left"/>
              <w:rPr>
                <w:szCs w:val="24"/>
              </w:rPr>
            </w:pPr>
            <w:r>
              <w:rPr>
                <w:szCs w:val="24"/>
              </w:rPr>
              <w:t>Email</w:t>
            </w:r>
            <w:r w:rsidRPr="00CB248E">
              <w:rPr>
                <w:szCs w:val="24"/>
              </w:rPr>
              <w:t xml:space="preserve"> dikirim</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Aktor</w:t>
            </w:r>
          </w:p>
        </w:tc>
        <w:tc>
          <w:tcPr>
            <w:tcW w:w="5918" w:type="dxa"/>
          </w:tcPr>
          <w:p w:rsidR="004619CC" w:rsidRPr="00CB248E" w:rsidRDefault="004619CC" w:rsidP="00F344A8">
            <w:pPr>
              <w:spacing w:line="360" w:lineRule="auto"/>
              <w:jc w:val="left"/>
              <w:rPr>
                <w:szCs w:val="24"/>
              </w:rPr>
            </w:pPr>
            <w:r w:rsidRPr="00CB248E">
              <w:rPr>
                <w:szCs w:val="24"/>
              </w:rPr>
              <w:t>Kolega</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Aliran utama</w:t>
            </w:r>
          </w:p>
        </w:tc>
        <w:tc>
          <w:tcPr>
            <w:tcW w:w="5918" w:type="dxa"/>
            <w:shd w:val="clear" w:color="auto" w:fill="auto"/>
          </w:tcPr>
          <w:p w:rsidR="009A2B73" w:rsidRDefault="009A2B73" w:rsidP="007604AF">
            <w:pPr>
              <w:pStyle w:val="ListParagraph"/>
              <w:numPr>
                <w:ilvl w:val="0"/>
                <w:numId w:val="30"/>
              </w:numPr>
              <w:spacing w:line="360" w:lineRule="auto"/>
              <w:jc w:val="left"/>
              <w:rPr>
                <w:szCs w:val="24"/>
              </w:rPr>
            </w:pPr>
            <w:r>
              <w:rPr>
                <w:szCs w:val="24"/>
              </w:rPr>
              <w:t xml:space="preserve">Memgatur </w:t>
            </w:r>
            <w:r w:rsidRPr="009A2B73">
              <w:rPr>
                <w:i/>
                <w:szCs w:val="24"/>
              </w:rPr>
              <w:t>host</w:t>
            </w:r>
            <w:r>
              <w:rPr>
                <w:szCs w:val="24"/>
              </w:rPr>
              <w:t xml:space="preserve">, </w:t>
            </w:r>
            <w:r w:rsidRPr="009A2B73">
              <w:rPr>
                <w:i/>
                <w:szCs w:val="24"/>
              </w:rPr>
              <w:t>port</w:t>
            </w:r>
            <w:r>
              <w:rPr>
                <w:szCs w:val="24"/>
              </w:rPr>
              <w:t xml:space="preserve">, </w:t>
            </w:r>
            <w:r w:rsidRPr="009A2B73">
              <w:rPr>
                <w:i/>
                <w:szCs w:val="24"/>
              </w:rPr>
              <w:t>sport</w:t>
            </w:r>
            <w:r>
              <w:rPr>
                <w:szCs w:val="24"/>
              </w:rPr>
              <w:t xml:space="preserve">, </w:t>
            </w:r>
            <w:r w:rsidRPr="009A2B73">
              <w:rPr>
                <w:i/>
                <w:szCs w:val="24"/>
              </w:rPr>
              <w:t>username</w:t>
            </w:r>
            <w:r>
              <w:rPr>
                <w:szCs w:val="24"/>
              </w:rPr>
              <w:t xml:space="preserve"> dan </w:t>
            </w:r>
            <w:r w:rsidRPr="009A2B73">
              <w:rPr>
                <w:i/>
                <w:szCs w:val="24"/>
              </w:rPr>
              <w:t>password</w:t>
            </w:r>
            <w:r>
              <w:rPr>
                <w:szCs w:val="24"/>
              </w:rPr>
              <w:t xml:space="preserve"> email.</w:t>
            </w:r>
          </w:p>
          <w:p w:rsidR="009A2B73" w:rsidRDefault="009A2B73" w:rsidP="007604AF">
            <w:pPr>
              <w:pStyle w:val="ListParagraph"/>
              <w:numPr>
                <w:ilvl w:val="0"/>
                <w:numId w:val="30"/>
              </w:numPr>
              <w:spacing w:line="360" w:lineRule="auto"/>
              <w:jc w:val="left"/>
              <w:rPr>
                <w:szCs w:val="24"/>
              </w:rPr>
            </w:pPr>
            <w:r>
              <w:rPr>
                <w:szCs w:val="24"/>
              </w:rPr>
              <w:t>Menentukan siapa yang mengirim email</w:t>
            </w:r>
          </w:p>
          <w:p w:rsidR="009A2B73" w:rsidRDefault="009A2B73" w:rsidP="007604AF">
            <w:pPr>
              <w:pStyle w:val="ListParagraph"/>
              <w:numPr>
                <w:ilvl w:val="0"/>
                <w:numId w:val="30"/>
              </w:numPr>
              <w:spacing w:line="360" w:lineRule="auto"/>
              <w:jc w:val="left"/>
              <w:rPr>
                <w:szCs w:val="24"/>
              </w:rPr>
            </w:pPr>
            <w:r>
              <w:rPr>
                <w:szCs w:val="24"/>
              </w:rPr>
              <w:t>Menentukan kemana email dikirim</w:t>
            </w:r>
          </w:p>
          <w:p w:rsidR="009A2B73" w:rsidRDefault="009A2B73" w:rsidP="007604AF">
            <w:pPr>
              <w:pStyle w:val="ListParagraph"/>
              <w:numPr>
                <w:ilvl w:val="0"/>
                <w:numId w:val="30"/>
              </w:numPr>
              <w:spacing w:line="360" w:lineRule="auto"/>
              <w:jc w:val="left"/>
              <w:rPr>
                <w:szCs w:val="24"/>
              </w:rPr>
            </w:pPr>
            <w:r>
              <w:rPr>
                <w:szCs w:val="24"/>
              </w:rPr>
              <w:t>Menentukan subjek email</w:t>
            </w:r>
          </w:p>
          <w:p w:rsidR="00D21576" w:rsidRDefault="00D21576" w:rsidP="00D21576">
            <w:pPr>
              <w:pStyle w:val="ListParagraph"/>
              <w:numPr>
                <w:ilvl w:val="0"/>
                <w:numId w:val="30"/>
              </w:numPr>
              <w:spacing w:line="360" w:lineRule="auto"/>
              <w:jc w:val="left"/>
              <w:rPr>
                <w:szCs w:val="24"/>
              </w:rPr>
            </w:pPr>
            <w:r>
              <w:rPr>
                <w:szCs w:val="24"/>
              </w:rPr>
              <w:t xml:space="preserve">Menentukan </w:t>
            </w:r>
            <w:r w:rsidRPr="00D21576">
              <w:rPr>
                <w:i/>
                <w:szCs w:val="24"/>
              </w:rPr>
              <w:t>body</w:t>
            </w:r>
            <w:r>
              <w:rPr>
                <w:szCs w:val="24"/>
              </w:rPr>
              <w:t xml:space="preserve"> email</w:t>
            </w:r>
          </w:p>
          <w:p w:rsidR="004619CC" w:rsidRPr="00CB248E" w:rsidRDefault="004619CC" w:rsidP="00D21576">
            <w:pPr>
              <w:pStyle w:val="ListParagraph"/>
              <w:numPr>
                <w:ilvl w:val="0"/>
                <w:numId w:val="30"/>
              </w:numPr>
              <w:spacing w:line="360" w:lineRule="auto"/>
              <w:jc w:val="left"/>
              <w:rPr>
                <w:szCs w:val="24"/>
              </w:rPr>
            </w:pPr>
            <w:r w:rsidRPr="00CB248E">
              <w:rPr>
                <w:szCs w:val="24"/>
              </w:rPr>
              <w:t xml:space="preserve">Mengirim </w:t>
            </w:r>
            <w:r w:rsidR="00D21576">
              <w:rPr>
                <w:szCs w:val="24"/>
              </w:rPr>
              <w:t>email</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Aliran alternatif</w:t>
            </w:r>
          </w:p>
        </w:tc>
        <w:tc>
          <w:tcPr>
            <w:tcW w:w="5918" w:type="dxa"/>
            <w:shd w:val="clear" w:color="auto" w:fill="auto"/>
          </w:tcPr>
          <w:p w:rsidR="004619CC" w:rsidRPr="00CB248E" w:rsidRDefault="004619CC" w:rsidP="00F344A8">
            <w:pPr>
              <w:spacing w:line="360" w:lineRule="auto"/>
              <w:ind w:left="601" w:hanging="601"/>
              <w:jc w:val="left"/>
              <w:rPr>
                <w:szCs w:val="24"/>
              </w:rPr>
            </w:pPr>
            <w:r w:rsidRPr="00CB248E">
              <w:rPr>
                <w:szCs w:val="24"/>
              </w:rPr>
              <w:t>-</w:t>
            </w:r>
          </w:p>
        </w:tc>
      </w:tr>
      <w:tr w:rsidR="004619CC" w:rsidRPr="00CB248E" w:rsidTr="00F344A8">
        <w:tc>
          <w:tcPr>
            <w:tcW w:w="2235" w:type="dxa"/>
            <w:shd w:val="clear" w:color="auto" w:fill="auto"/>
          </w:tcPr>
          <w:p w:rsidR="004619CC" w:rsidRPr="00CB248E" w:rsidRDefault="004619CC" w:rsidP="00F344A8">
            <w:pPr>
              <w:spacing w:line="360" w:lineRule="auto"/>
              <w:jc w:val="left"/>
              <w:rPr>
                <w:b/>
                <w:i/>
                <w:szCs w:val="24"/>
              </w:rPr>
            </w:pPr>
            <w:r w:rsidRPr="00CB248E">
              <w:rPr>
                <w:b/>
                <w:i/>
                <w:szCs w:val="24"/>
              </w:rPr>
              <w:t>Exception</w:t>
            </w:r>
          </w:p>
        </w:tc>
        <w:tc>
          <w:tcPr>
            <w:tcW w:w="5918" w:type="dxa"/>
          </w:tcPr>
          <w:p w:rsidR="004619CC" w:rsidRPr="00CB248E" w:rsidRDefault="004619CC" w:rsidP="00D21576">
            <w:pPr>
              <w:spacing w:line="360" w:lineRule="auto"/>
              <w:ind w:left="601" w:hanging="601"/>
              <w:jc w:val="left"/>
              <w:rPr>
                <w:szCs w:val="24"/>
              </w:rPr>
            </w:pPr>
            <w:r w:rsidRPr="00CB248E">
              <w:rPr>
                <w:szCs w:val="24"/>
              </w:rPr>
              <w:t xml:space="preserve">Gagal mengirim </w:t>
            </w:r>
            <w:r w:rsidR="00D21576">
              <w:rPr>
                <w:szCs w:val="24"/>
              </w:rPr>
              <w:t>email</w:t>
            </w:r>
          </w:p>
        </w:tc>
      </w:tr>
    </w:tbl>
    <w:p w:rsidR="004619CC" w:rsidRDefault="004619CC" w:rsidP="004619CC">
      <w:pPr>
        <w:spacing w:line="240" w:lineRule="auto"/>
      </w:pPr>
    </w:p>
    <w:p w:rsidR="00166B58" w:rsidRPr="00166B58" w:rsidRDefault="004619CC" w:rsidP="004619CC">
      <w:pPr>
        <w:pStyle w:val="Caption"/>
        <w:rPr>
          <w:noProof/>
        </w:rPr>
      </w:pPr>
      <w:bookmarkStart w:id="89" w:name="_Toc318659447"/>
      <w:r>
        <w:t>Tabel 3.</w:t>
      </w:r>
      <w:fldSimple w:instr=" SEQ Tabel \* ARABIC \s 1 ">
        <w:r w:rsidR="0044137C">
          <w:rPr>
            <w:noProof/>
          </w:rPr>
          <w:t>5</w:t>
        </w:r>
      </w:fldSimple>
      <w:r>
        <w:rPr>
          <w:noProof/>
        </w:rPr>
        <w:t xml:space="preserve"> </w:t>
      </w:r>
      <w:r w:rsidRPr="00D21854">
        <w:rPr>
          <w:i/>
          <w:noProof/>
        </w:rPr>
        <w:t>Use Case Description</w:t>
      </w:r>
      <w:r>
        <w:rPr>
          <w:noProof/>
        </w:rPr>
        <w:t xml:space="preserve"> – Kirim </w:t>
      </w:r>
      <w:r w:rsidR="000B6EA8">
        <w:rPr>
          <w:noProof/>
        </w:rPr>
        <w:t>Email</w:t>
      </w:r>
      <w:bookmarkEnd w:id="89"/>
    </w:p>
    <w:p w:rsidR="00150933" w:rsidRDefault="00150933" w:rsidP="006D66CE">
      <w:pPr>
        <w:pStyle w:val="Heading3"/>
      </w:pPr>
      <w:bookmarkStart w:id="90" w:name="_Toc318743270"/>
      <w:r w:rsidRPr="006D66CE">
        <w:rPr>
          <w:i/>
        </w:rPr>
        <w:t>Share</w:t>
      </w:r>
      <w:r>
        <w:t xml:space="preserve"> ke Facebook</w:t>
      </w:r>
      <w:bookmarkEnd w:id="90"/>
    </w:p>
    <w:tbl>
      <w:tblPr>
        <w:tblStyle w:val="TableGrid"/>
        <w:tblW w:w="0" w:type="auto"/>
        <w:tblCellMar>
          <w:top w:w="113" w:type="dxa"/>
        </w:tblCellMar>
        <w:tblLook w:val="04A0" w:firstRow="1" w:lastRow="0" w:firstColumn="1" w:lastColumn="0" w:noHBand="0" w:noVBand="1"/>
      </w:tblPr>
      <w:tblGrid>
        <w:gridCol w:w="2235"/>
        <w:gridCol w:w="5918"/>
      </w:tblGrid>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 xml:space="preserve">Nama </w:t>
            </w:r>
            <w:r w:rsidRPr="00CB248E">
              <w:rPr>
                <w:b/>
                <w:i/>
                <w:szCs w:val="24"/>
              </w:rPr>
              <w:t>use case</w:t>
            </w:r>
          </w:p>
        </w:tc>
        <w:tc>
          <w:tcPr>
            <w:tcW w:w="5918" w:type="dxa"/>
          </w:tcPr>
          <w:p w:rsidR="00150933" w:rsidRPr="00CB248E" w:rsidRDefault="00DC3C01" w:rsidP="00150933">
            <w:pPr>
              <w:spacing w:line="360" w:lineRule="auto"/>
              <w:jc w:val="left"/>
              <w:rPr>
                <w:szCs w:val="24"/>
              </w:rPr>
            </w:pPr>
            <w:r w:rsidRPr="00CB248E">
              <w:rPr>
                <w:i/>
                <w:szCs w:val="24"/>
              </w:rPr>
              <w:t>Share</w:t>
            </w:r>
            <w:r w:rsidRPr="00CB248E">
              <w:rPr>
                <w:szCs w:val="24"/>
              </w:rPr>
              <w:t xml:space="preserve"> ke Facebook</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Deskripsi</w:t>
            </w:r>
          </w:p>
        </w:tc>
        <w:tc>
          <w:tcPr>
            <w:tcW w:w="5918" w:type="dxa"/>
          </w:tcPr>
          <w:p w:rsidR="00150933" w:rsidRPr="00CB248E" w:rsidRDefault="00DC3C01" w:rsidP="00150933">
            <w:pPr>
              <w:spacing w:line="360" w:lineRule="auto"/>
              <w:jc w:val="left"/>
              <w:rPr>
                <w:szCs w:val="24"/>
              </w:rPr>
            </w:pPr>
            <w:r w:rsidRPr="00CB248E">
              <w:rPr>
                <w:szCs w:val="24"/>
              </w:rPr>
              <w:t xml:space="preserve">Memposting informasi gempa ke </w:t>
            </w:r>
            <w:r w:rsidRPr="00CB248E">
              <w:rPr>
                <w:i/>
                <w:szCs w:val="24"/>
              </w:rPr>
              <w:t>wall</w:t>
            </w:r>
            <w:r w:rsidRPr="00CB248E">
              <w:rPr>
                <w:szCs w:val="24"/>
              </w:rPr>
              <w:t xml:space="preserve"> Facebook</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Kondisi awal</w:t>
            </w:r>
          </w:p>
        </w:tc>
        <w:tc>
          <w:tcPr>
            <w:tcW w:w="5918" w:type="dxa"/>
          </w:tcPr>
          <w:p w:rsidR="00150933" w:rsidRPr="00AD7E97" w:rsidRDefault="00DC3C01" w:rsidP="00AD7E97">
            <w:pPr>
              <w:spacing w:line="360" w:lineRule="auto"/>
              <w:jc w:val="left"/>
              <w:rPr>
                <w:szCs w:val="24"/>
                <w:lang w:val="en-US"/>
              </w:rPr>
            </w:pPr>
            <w:r w:rsidRPr="00CB248E">
              <w:rPr>
                <w:szCs w:val="24"/>
              </w:rPr>
              <w:t>Terdapat gempa baru yang melebihi minimal magnitudo share</w:t>
            </w:r>
            <w:r w:rsidR="000B6EA8">
              <w:rPr>
                <w:szCs w:val="24"/>
              </w:rPr>
              <w:t xml:space="preserve"> ke Facebook</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Kondisi akhir</w:t>
            </w:r>
          </w:p>
        </w:tc>
        <w:tc>
          <w:tcPr>
            <w:tcW w:w="5918" w:type="dxa"/>
          </w:tcPr>
          <w:p w:rsidR="00150933" w:rsidRPr="00CB248E" w:rsidRDefault="00A835FF" w:rsidP="00150933">
            <w:pPr>
              <w:spacing w:line="360" w:lineRule="auto"/>
              <w:jc w:val="left"/>
              <w:rPr>
                <w:szCs w:val="24"/>
              </w:rPr>
            </w:pPr>
            <w:r w:rsidRPr="00CB248E">
              <w:rPr>
                <w:szCs w:val="24"/>
              </w:rPr>
              <w:t>Informasi gempa diposting ke Facebook</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Aktor</w:t>
            </w:r>
          </w:p>
        </w:tc>
        <w:tc>
          <w:tcPr>
            <w:tcW w:w="5918" w:type="dxa"/>
          </w:tcPr>
          <w:p w:rsidR="00150933" w:rsidRPr="00CB248E" w:rsidRDefault="00A835FF" w:rsidP="00150933">
            <w:pPr>
              <w:spacing w:line="360" w:lineRule="auto"/>
              <w:jc w:val="left"/>
              <w:rPr>
                <w:szCs w:val="24"/>
              </w:rPr>
            </w:pPr>
            <w:r w:rsidRPr="00CB248E">
              <w:rPr>
                <w:szCs w:val="24"/>
              </w:rPr>
              <w:t>Kolega</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Aliran utama</w:t>
            </w:r>
          </w:p>
        </w:tc>
        <w:tc>
          <w:tcPr>
            <w:tcW w:w="5918" w:type="dxa"/>
            <w:shd w:val="clear" w:color="auto" w:fill="auto"/>
          </w:tcPr>
          <w:p w:rsidR="00A835FF" w:rsidRPr="00AD7E97" w:rsidRDefault="00AD7E97" w:rsidP="004F61B5">
            <w:pPr>
              <w:pStyle w:val="ListParagraph"/>
              <w:numPr>
                <w:ilvl w:val="0"/>
                <w:numId w:val="18"/>
              </w:numPr>
              <w:spacing w:line="360" w:lineRule="auto"/>
              <w:jc w:val="left"/>
              <w:rPr>
                <w:szCs w:val="24"/>
              </w:rPr>
            </w:pPr>
            <w:r>
              <w:rPr>
                <w:szCs w:val="24"/>
                <w:lang w:val="en-US"/>
              </w:rPr>
              <w:t>Menghasilkan parameter posting untuk setiap gempa</w:t>
            </w:r>
          </w:p>
          <w:p w:rsidR="008D319E" w:rsidRPr="008D319E" w:rsidRDefault="00AD4701" w:rsidP="004F61B5">
            <w:pPr>
              <w:pStyle w:val="ListParagraph"/>
              <w:numPr>
                <w:ilvl w:val="0"/>
                <w:numId w:val="18"/>
              </w:numPr>
              <w:spacing w:line="360" w:lineRule="auto"/>
              <w:jc w:val="left"/>
              <w:rPr>
                <w:szCs w:val="24"/>
              </w:rPr>
            </w:pPr>
            <w:r w:rsidRPr="00CB248E">
              <w:rPr>
                <w:szCs w:val="24"/>
              </w:rPr>
              <w:t>Posting pesan</w:t>
            </w:r>
          </w:p>
        </w:tc>
      </w:tr>
      <w:tr w:rsidR="00150933" w:rsidRPr="00CB248E" w:rsidTr="00150933">
        <w:tc>
          <w:tcPr>
            <w:tcW w:w="2235" w:type="dxa"/>
            <w:shd w:val="clear" w:color="auto" w:fill="auto"/>
          </w:tcPr>
          <w:p w:rsidR="00150933" w:rsidRPr="00CB248E" w:rsidRDefault="00150933" w:rsidP="00150933">
            <w:pPr>
              <w:spacing w:line="360" w:lineRule="auto"/>
              <w:jc w:val="left"/>
              <w:rPr>
                <w:b/>
                <w:szCs w:val="24"/>
              </w:rPr>
            </w:pPr>
            <w:r w:rsidRPr="00CB248E">
              <w:rPr>
                <w:b/>
                <w:szCs w:val="24"/>
              </w:rPr>
              <w:t>Aliran alternatif</w:t>
            </w:r>
          </w:p>
        </w:tc>
        <w:tc>
          <w:tcPr>
            <w:tcW w:w="5918" w:type="dxa"/>
            <w:shd w:val="clear" w:color="auto" w:fill="auto"/>
          </w:tcPr>
          <w:p w:rsidR="00150933" w:rsidRPr="00AD7E97" w:rsidRDefault="00AD7E97" w:rsidP="00150933">
            <w:pPr>
              <w:spacing w:line="360" w:lineRule="auto"/>
              <w:ind w:left="601" w:hanging="601"/>
              <w:jc w:val="left"/>
              <w:rPr>
                <w:szCs w:val="24"/>
                <w:lang w:val="en-US"/>
              </w:rPr>
            </w:pPr>
            <w:r>
              <w:rPr>
                <w:szCs w:val="24"/>
                <w:lang w:val="en-US"/>
              </w:rPr>
              <w:t>2</w:t>
            </w:r>
            <w:r w:rsidR="00150933" w:rsidRPr="00CB248E">
              <w:rPr>
                <w:szCs w:val="24"/>
              </w:rPr>
              <w:t>.1.</w:t>
            </w:r>
            <w:r w:rsidR="00150933" w:rsidRPr="00CB248E">
              <w:rPr>
                <w:szCs w:val="24"/>
              </w:rPr>
              <w:tab/>
            </w:r>
            <w:r>
              <w:rPr>
                <w:szCs w:val="24"/>
                <w:lang w:val="en-US"/>
              </w:rPr>
              <w:t>Belum login</w:t>
            </w:r>
          </w:p>
          <w:p w:rsidR="00AD4701" w:rsidRPr="00AD7E97" w:rsidRDefault="002D5F03" w:rsidP="00AD7E97">
            <w:pPr>
              <w:spacing w:line="360" w:lineRule="auto"/>
              <w:ind w:left="601" w:hanging="601"/>
              <w:jc w:val="left"/>
              <w:rPr>
                <w:szCs w:val="24"/>
                <w:lang w:val="en-US"/>
              </w:rPr>
            </w:pPr>
            <w:r>
              <w:rPr>
                <w:szCs w:val="24"/>
                <w:lang w:val="en-US"/>
              </w:rPr>
              <w:t>2</w:t>
            </w:r>
            <w:r w:rsidR="008635A4" w:rsidRPr="00CB248E">
              <w:rPr>
                <w:szCs w:val="24"/>
              </w:rPr>
              <w:t>.2.</w:t>
            </w:r>
            <w:r w:rsidR="008635A4" w:rsidRPr="00CB248E">
              <w:rPr>
                <w:szCs w:val="24"/>
              </w:rPr>
              <w:tab/>
            </w:r>
            <w:r w:rsidR="00AD7E97">
              <w:rPr>
                <w:szCs w:val="24"/>
                <w:lang w:val="en-US"/>
              </w:rPr>
              <w:t>Login</w:t>
            </w:r>
          </w:p>
        </w:tc>
      </w:tr>
      <w:tr w:rsidR="00150933" w:rsidRPr="00CB248E" w:rsidTr="00150933">
        <w:tc>
          <w:tcPr>
            <w:tcW w:w="2235" w:type="dxa"/>
            <w:shd w:val="clear" w:color="auto" w:fill="auto"/>
          </w:tcPr>
          <w:p w:rsidR="00150933" w:rsidRPr="00CB248E" w:rsidRDefault="00150933" w:rsidP="00150933">
            <w:pPr>
              <w:spacing w:line="360" w:lineRule="auto"/>
              <w:jc w:val="left"/>
              <w:rPr>
                <w:b/>
                <w:i/>
                <w:szCs w:val="24"/>
              </w:rPr>
            </w:pPr>
            <w:r w:rsidRPr="00CB248E">
              <w:rPr>
                <w:b/>
                <w:i/>
                <w:szCs w:val="24"/>
              </w:rPr>
              <w:t>Exception</w:t>
            </w:r>
          </w:p>
        </w:tc>
        <w:tc>
          <w:tcPr>
            <w:tcW w:w="5918" w:type="dxa"/>
          </w:tcPr>
          <w:p w:rsidR="00150933" w:rsidRPr="00CB248E" w:rsidRDefault="00150933" w:rsidP="00150933">
            <w:pPr>
              <w:spacing w:line="360" w:lineRule="auto"/>
              <w:ind w:left="601" w:hanging="601"/>
              <w:jc w:val="left"/>
              <w:rPr>
                <w:szCs w:val="24"/>
              </w:rPr>
            </w:pPr>
            <w:r w:rsidRPr="00CB248E">
              <w:rPr>
                <w:szCs w:val="24"/>
              </w:rPr>
              <w:t>-</w:t>
            </w:r>
          </w:p>
        </w:tc>
      </w:tr>
    </w:tbl>
    <w:p w:rsidR="00150933" w:rsidRDefault="00150933" w:rsidP="004E6687">
      <w:pPr>
        <w:spacing w:line="240" w:lineRule="auto"/>
      </w:pPr>
    </w:p>
    <w:p w:rsidR="0009231B" w:rsidRDefault="00150933" w:rsidP="00332F11">
      <w:pPr>
        <w:pStyle w:val="Caption"/>
        <w:rPr>
          <w:noProof/>
        </w:rPr>
      </w:pPr>
      <w:bookmarkStart w:id="91" w:name="_Toc318659448"/>
      <w:r>
        <w:t>Tabel 3.</w:t>
      </w:r>
      <w:fldSimple w:instr=" SEQ Tabel \* ARABIC \s 1 ">
        <w:r w:rsidR="0044137C">
          <w:rPr>
            <w:noProof/>
          </w:rPr>
          <w:t>6</w:t>
        </w:r>
      </w:fldSimple>
      <w:r w:rsidR="000D5D49">
        <w:t xml:space="preserve"> </w:t>
      </w:r>
      <w:r w:rsidRPr="00D21854">
        <w:rPr>
          <w:i/>
          <w:noProof/>
        </w:rPr>
        <w:t>Use Case Description</w:t>
      </w:r>
      <w:r>
        <w:rPr>
          <w:noProof/>
        </w:rPr>
        <w:t xml:space="preserve"> – </w:t>
      </w:r>
      <w:r w:rsidRPr="006D66CE">
        <w:rPr>
          <w:i/>
          <w:noProof/>
        </w:rPr>
        <w:t>Share</w:t>
      </w:r>
      <w:r>
        <w:rPr>
          <w:noProof/>
        </w:rPr>
        <w:t xml:space="preserve"> ke Facebook</w:t>
      </w:r>
      <w:bookmarkEnd w:id="91"/>
    </w:p>
    <w:p w:rsidR="004619CC" w:rsidRDefault="004619CC" w:rsidP="004619CC">
      <w:pPr>
        <w:pStyle w:val="Heading3"/>
      </w:pPr>
      <w:bookmarkStart w:id="92" w:name="_Toc318743271"/>
      <w:r w:rsidRPr="006D66CE">
        <w:rPr>
          <w:i/>
        </w:rPr>
        <w:t>Share</w:t>
      </w:r>
      <w:r>
        <w:t xml:space="preserve"> ke </w:t>
      </w:r>
      <w:r w:rsidR="000B6EA8">
        <w:t>Twitter</w:t>
      </w:r>
      <w:bookmarkEnd w:id="92"/>
    </w:p>
    <w:tbl>
      <w:tblPr>
        <w:tblStyle w:val="TableGrid"/>
        <w:tblW w:w="0" w:type="auto"/>
        <w:tblCellMar>
          <w:top w:w="113" w:type="dxa"/>
        </w:tblCellMar>
        <w:tblLook w:val="04A0" w:firstRow="1" w:lastRow="0" w:firstColumn="1" w:lastColumn="0" w:noHBand="0" w:noVBand="1"/>
      </w:tblPr>
      <w:tblGrid>
        <w:gridCol w:w="2235"/>
        <w:gridCol w:w="5918"/>
      </w:tblGrid>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 xml:space="preserve">Nama </w:t>
            </w:r>
            <w:r w:rsidRPr="00CB248E">
              <w:rPr>
                <w:b/>
                <w:i/>
                <w:szCs w:val="24"/>
              </w:rPr>
              <w:t>use case</w:t>
            </w:r>
          </w:p>
        </w:tc>
        <w:tc>
          <w:tcPr>
            <w:tcW w:w="5918" w:type="dxa"/>
          </w:tcPr>
          <w:p w:rsidR="004619CC" w:rsidRPr="00CB248E" w:rsidRDefault="004619CC" w:rsidP="000B6EA8">
            <w:pPr>
              <w:spacing w:line="360" w:lineRule="auto"/>
              <w:jc w:val="left"/>
              <w:rPr>
                <w:szCs w:val="24"/>
              </w:rPr>
            </w:pPr>
            <w:r w:rsidRPr="00CB248E">
              <w:rPr>
                <w:i/>
                <w:szCs w:val="24"/>
              </w:rPr>
              <w:t>Share</w:t>
            </w:r>
            <w:r w:rsidRPr="00CB248E">
              <w:rPr>
                <w:szCs w:val="24"/>
              </w:rPr>
              <w:t xml:space="preserve"> ke </w:t>
            </w:r>
            <w:r w:rsidR="000B6EA8">
              <w:rPr>
                <w:szCs w:val="24"/>
              </w:rPr>
              <w:t>Twitter</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Deskripsi</w:t>
            </w:r>
          </w:p>
        </w:tc>
        <w:tc>
          <w:tcPr>
            <w:tcW w:w="5918" w:type="dxa"/>
          </w:tcPr>
          <w:p w:rsidR="004619CC" w:rsidRPr="00CB248E" w:rsidRDefault="000B6EA8" w:rsidP="000B6EA8">
            <w:pPr>
              <w:spacing w:line="360" w:lineRule="auto"/>
              <w:jc w:val="left"/>
              <w:rPr>
                <w:szCs w:val="24"/>
              </w:rPr>
            </w:pPr>
            <w:r>
              <w:rPr>
                <w:szCs w:val="24"/>
              </w:rPr>
              <w:t>Memposting informasi gempa ke Twitter</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Kondisi awal</w:t>
            </w:r>
          </w:p>
        </w:tc>
        <w:tc>
          <w:tcPr>
            <w:tcW w:w="5918" w:type="dxa"/>
          </w:tcPr>
          <w:p w:rsidR="004619CC" w:rsidRPr="00AD7E97" w:rsidRDefault="004619CC" w:rsidP="00F344A8">
            <w:pPr>
              <w:spacing w:line="360" w:lineRule="auto"/>
              <w:jc w:val="left"/>
              <w:rPr>
                <w:szCs w:val="24"/>
                <w:lang w:val="en-US"/>
              </w:rPr>
            </w:pPr>
            <w:r w:rsidRPr="00CB248E">
              <w:rPr>
                <w:szCs w:val="24"/>
              </w:rPr>
              <w:t>Terdapat gempa baru yang melebihi minimal magnitudo share</w:t>
            </w:r>
            <w:r w:rsidR="000B6EA8">
              <w:rPr>
                <w:szCs w:val="24"/>
              </w:rPr>
              <w:t xml:space="preserve"> ke Twitter</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Kondisi akhir</w:t>
            </w:r>
          </w:p>
        </w:tc>
        <w:tc>
          <w:tcPr>
            <w:tcW w:w="5918" w:type="dxa"/>
          </w:tcPr>
          <w:p w:rsidR="004619CC" w:rsidRPr="00CB248E" w:rsidRDefault="004619CC" w:rsidP="000B6EA8">
            <w:pPr>
              <w:spacing w:line="360" w:lineRule="auto"/>
              <w:jc w:val="left"/>
              <w:rPr>
                <w:szCs w:val="24"/>
              </w:rPr>
            </w:pPr>
            <w:r w:rsidRPr="00CB248E">
              <w:rPr>
                <w:szCs w:val="24"/>
              </w:rPr>
              <w:t xml:space="preserve">Informasi gempa diposting ke </w:t>
            </w:r>
            <w:r w:rsidR="000B6EA8">
              <w:rPr>
                <w:szCs w:val="24"/>
              </w:rPr>
              <w:t>Twitter</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Aktor</w:t>
            </w:r>
          </w:p>
        </w:tc>
        <w:tc>
          <w:tcPr>
            <w:tcW w:w="5918" w:type="dxa"/>
          </w:tcPr>
          <w:p w:rsidR="004619CC" w:rsidRPr="00CB248E" w:rsidRDefault="004619CC" w:rsidP="00F344A8">
            <w:pPr>
              <w:spacing w:line="360" w:lineRule="auto"/>
              <w:jc w:val="left"/>
              <w:rPr>
                <w:szCs w:val="24"/>
              </w:rPr>
            </w:pPr>
            <w:r w:rsidRPr="00CB248E">
              <w:rPr>
                <w:szCs w:val="24"/>
              </w:rPr>
              <w:t>Kolega</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Aliran utama</w:t>
            </w:r>
          </w:p>
        </w:tc>
        <w:tc>
          <w:tcPr>
            <w:tcW w:w="5918" w:type="dxa"/>
            <w:shd w:val="clear" w:color="auto" w:fill="auto"/>
          </w:tcPr>
          <w:p w:rsidR="00F41C4E" w:rsidRDefault="00F41C4E" w:rsidP="00E12264">
            <w:pPr>
              <w:pStyle w:val="ListParagraph"/>
              <w:numPr>
                <w:ilvl w:val="0"/>
                <w:numId w:val="31"/>
              </w:numPr>
              <w:spacing w:line="360" w:lineRule="auto"/>
              <w:rPr>
                <w:szCs w:val="24"/>
              </w:rPr>
            </w:pPr>
            <w:r>
              <w:rPr>
                <w:szCs w:val="24"/>
              </w:rPr>
              <w:t>Login ke Twitter</w:t>
            </w:r>
          </w:p>
          <w:p w:rsidR="000B6EA8" w:rsidRPr="000B6EA8" w:rsidRDefault="000B6EA8" w:rsidP="00E12264">
            <w:pPr>
              <w:pStyle w:val="ListParagraph"/>
              <w:numPr>
                <w:ilvl w:val="0"/>
                <w:numId w:val="31"/>
              </w:numPr>
              <w:spacing w:line="360" w:lineRule="auto"/>
              <w:rPr>
                <w:szCs w:val="24"/>
              </w:rPr>
            </w:pPr>
            <w:r>
              <w:rPr>
                <w:szCs w:val="24"/>
              </w:rPr>
              <w:t>Menentukan</w:t>
            </w:r>
            <w:r w:rsidRPr="000B6EA8">
              <w:rPr>
                <w:szCs w:val="24"/>
              </w:rPr>
              <w:t xml:space="preserve"> pesan yang akan dipos</w:t>
            </w:r>
            <w:r>
              <w:rPr>
                <w:szCs w:val="24"/>
              </w:rPr>
              <w:t>ti</w:t>
            </w:r>
            <w:r w:rsidR="00F41C4E">
              <w:rPr>
                <w:szCs w:val="24"/>
              </w:rPr>
              <w:t>ng</w:t>
            </w:r>
            <w:r w:rsidR="008D5265">
              <w:rPr>
                <w:szCs w:val="24"/>
              </w:rPr>
              <w:t xml:space="preserve"> untuk setiap data gempa</w:t>
            </w:r>
          </w:p>
          <w:p w:rsidR="004619CC" w:rsidRPr="008D319E" w:rsidRDefault="004619CC" w:rsidP="00E12264">
            <w:pPr>
              <w:pStyle w:val="ListParagraph"/>
              <w:numPr>
                <w:ilvl w:val="0"/>
                <w:numId w:val="31"/>
              </w:numPr>
              <w:spacing w:line="360" w:lineRule="auto"/>
              <w:jc w:val="left"/>
              <w:rPr>
                <w:szCs w:val="24"/>
              </w:rPr>
            </w:pPr>
            <w:r w:rsidRPr="00CB248E">
              <w:rPr>
                <w:szCs w:val="24"/>
              </w:rPr>
              <w:t>Posting pesan</w:t>
            </w:r>
          </w:p>
        </w:tc>
      </w:tr>
      <w:tr w:rsidR="004619CC" w:rsidRPr="00CB248E" w:rsidTr="00F344A8">
        <w:tc>
          <w:tcPr>
            <w:tcW w:w="2235" w:type="dxa"/>
            <w:shd w:val="clear" w:color="auto" w:fill="auto"/>
          </w:tcPr>
          <w:p w:rsidR="004619CC" w:rsidRPr="00CB248E" w:rsidRDefault="004619CC" w:rsidP="00F344A8">
            <w:pPr>
              <w:spacing w:line="360" w:lineRule="auto"/>
              <w:jc w:val="left"/>
              <w:rPr>
                <w:b/>
                <w:szCs w:val="24"/>
              </w:rPr>
            </w:pPr>
            <w:r w:rsidRPr="00CB248E">
              <w:rPr>
                <w:b/>
                <w:szCs w:val="24"/>
              </w:rPr>
              <w:t>Aliran alternatif</w:t>
            </w:r>
          </w:p>
        </w:tc>
        <w:tc>
          <w:tcPr>
            <w:tcW w:w="5918" w:type="dxa"/>
            <w:shd w:val="clear" w:color="auto" w:fill="auto"/>
          </w:tcPr>
          <w:p w:rsidR="004619CC" w:rsidRPr="00CB482F" w:rsidRDefault="00CB482F" w:rsidP="00F344A8">
            <w:pPr>
              <w:spacing w:line="360" w:lineRule="auto"/>
              <w:ind w:left="601" w:hanging="601"/>
              <w:jc w:val="left"/>
              <w:rPr>
                <w:szCs w:val="24"/>
              </w:rPr>
            </w:pPr>
            <w:r>
              <w:rPr>
                <w:szCs w:val="24"/>
              </w:rPr>
              <w:t>-</w:t>
            </w:r>
          </w:p>
        </w:tc>
      </w:tr>
      <w:tr w:rsidR="004619CC" w:rsidRPr="00CB248E" w:rsidTr="00F344A8">
        <w:tc>
          <w:tcPr>
            <w:tcW w:w="2235" w:type="dxa"/>
            <w:shd w:val="clear" w:color="auto" w:fill="auto"/>
          </w:tcPr>
          <w:p w:rsidR="004619CC" w:rsidRPr="00CB248E" w:rsidRDefault="004619CC" w:rsidP="00F344A8">
            <w:pPr>
              <w:spacing w:line="360" w:lineRule="auto"/>
              <w:jc w:val="left"/>
              <w:rPr>
                <w:b/>
                <w:i/>
                <w:szCs w:val="24"/>
              </w:rPr>
            </w:pPr>
            <w:r w:rsidRPr="00CB248E">
              <w:rPr>
                <w:b/>
                <w:i/>
                <w:szCs w:val="24"/>
              </w:rPr>
              <w:t>Exception</w:t>
            </w:r>
          </w:p>
        </w:tc>
        <w:tc>
          <w:tcPr>
            <w:tcW w:w="5918" w:type="dxa"/>
          </w:tcPr>
          <w:p w:rsidR="004619CC" w:rsidRPr="00CB248E" w:rsidRDefault="004619CC" w:rsidP="00F344A8">
            <w:pPr>
              <w:spacing w:line="360" w:lineRule="auto"/>
              <w:ind w:left="601" w:hanging="601"/>
              <w:jc w:val="left"/>
              <w:rPr>
                <w:szCs w:val="24"/>
              </w:rPr>
            </w:pPr>
            <w:r w:rsidRPr="00CB248E">
              <w:rPr>
                <w:szCs w:val="24"/>
              </w:rPr>
              <w:t>-</w:t>
            </w:r>
          </w:p>
        </w:tc>
      </w:tr>
    </w:tbl>
    <w:p w:rsidR="004619CC" w:rsidRDefault="004619CC" w:rsidP="004619CC">
      <w:pPr>
        <w:spacing w:line="240" w:lineRule="auto"/>
      </w:pPr>
    </w:p>
    <w:p w:rsidR="004619CC" w:rsidRDefault="004619CC" w:rsidP="004619CC">
      <w:pPr>
        <w:pStyle w:val="Caption"/>
        <w:rPr>
          <w:noProof/>
        </w:rPr>
      </w:pPr>
      <w:bookmarkStart w:id="93" w:name="_Toc318659449"/>
      <w:r>
        <w:t>Tabel 3.</w:t>
      </w:r>
      <w:fldSimple w:instr=" SEQ Tabel \* ARABIC \s 1 ">
        <w:r w:rsidR="0044137C">
          <w:rPr>
            <w:noProof/>
          </w:rPr>
          <w:t>7</w:t>
        </w:r>
      </w:fldSimple>
      <w:r>
        <w:t xml:space="preserve"> </w:t>
      </w:r>
      <w:r w:rsidRPr="00D21854">
        <w:rPr>
          <w:i/>
          <w:noProof/>
        </w:rPr>
        <w:t>Use Case Description</w:t>
      </w:r>
      <w:r>
        <w:rPr>
          <w:noProof/>
        </w:rPr>
        <w:t xml:space="preserve"> – </w:t>
      </w:r>
      <w:r w:rsidRPr="006D66CE">
        <w:rPr>
          <w:i/>
          <w:noProof/>
        </w:rPr>
        <w:t>Share</w:t>
      </w:r>
      <w:r>
        <w:rPr>
          <w:noProof/>
        </w:rPr>
        <w:t xml:space="preserve"> ke </w:t>
      </w:r>
      <w:r w:rsidR="000B6EA8">
        <w:rPr>
          <w:noProof/>
        </w:rPr>
        <w:t>Twitter</w:t>
      </w:r>
      <w:bookmarkEnd w:id="93"/>
    </w:p>
    <w:p w:rsidR="00EE03E2" w:rsidRDefault="00EE03E2" w:rsidP="00EE03E2"/>
    <w:p w:rsidR="00CB482F" w:rsidRPr="00EE03E2" w:rsidRDefault="00CB482F" w:rsidP="00EE03E2"/>
    <w:p w:rsidR="00531042" w:rsidRDefault="00531042" w:rsidP="00531042">
      <w:pPr>
        <w:pStyle w:val="Heading3"/>
        <w:rPr>
          <w:i/>
        </w:rPr>
      </w:pPr>
      <w:bookmarkStart w:id="94" w:name="_Toc318743272"/>
      <w:r>
        <w:t xml:space="preserve">Menampilkan pada </w:t>
      </w:r>
      <w:r>
        <w:rPr>
          <w:i/>
        </w:rPr>
        <w:t>List</w:t>
      </w:r>
      <w:bookmarkEnd w:id="94"/>
    </w:p>
    <w:tbl>
      <w:tblPr>
        <w:tblStyle w:val="TableGrid"/>
        <w:tblW w:w="0" w:type="auto"/>
        <w:tblCellMar>
          <w:top w:w="113" w:type="dxa"/>
        </w:tblCellMar>
        <w:tblLook w:val="04A0" w:firstRow="1" w:lastRow="0" w:firstColumn="1" w:lastColumn="0" w:noHBand="0" w:noVBand="1"/>
      </w:tblPr>
      <w:tblGrid>
        <w:gridCol w:w="2235"/>
        <w:gridCol w:w="5918"/>
      </w:tblGrid>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 xml:space="preserve">Nama </w:t>
            </w:r>
            <w:r w:rsidRPr="00CB248E">
              <w:rPr>
                <w:b/>
                <w:i/>
                <w:szCs w:val="24"/>
              </w:rPr>
              <w:t>use case</w:t>
            </w:r>
          </w:p>
        </w:tc>
        <w:tc>
          <w:tcPr>
            <w:tcW w:w="5918" w:type="dxa"/>
          </w:tcPr>
          <w:p w:rsidR="00531042" w:rsidRPr="00CB248E" w:rsidRDefault="00531042" w:rsidP="00894205">
            <w:pPr>
              <w:spacing w:line="360" w:lineRule="auto"/>
              <w:jc w:val="left"/>
              <w:rPr>
                <w:szCs w:val="24"/>
              </w:rPr>
            </w:pPr>
            <w:r w:rsidRPr="00CB248E">
              <w:rPr>
                <w:szCs w:val="24"/>
              </w:rPr>
              <w:t xml:space="preserve">Menampilkan pada </w:t>
            </w:r>
            <w:r w:rsidRPr="00CB248E">
              <w:rPr>
                <w:i/>
                <w:szCs w:val="24"/>
              </w:rPr>
              <w:t>List</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Deskripsi</w:t>
            </w:r>
          </w:p>
        </w:tc>
        <w:tc>
          <w:tcPr>
            <w:tcW w:w="5918" w:type="dxa"/>
          </w:tcPr>
          <w:p w:rsidR="00531042" w:rsidRPr="00CB248E" w:rsidRDefault="00531042" w:rsidP="00894205">
            <w:pPr>
              <w:spacing w:line="360" w:lineRule="auto"/>
              <w:jc w:val="left"/>
              <w:rPr>
                <w:szCs w:val="24"/>
              </w:rPr>
            </w:pPr>
            <w:r w:rsidRPr="00CB248E">
              <w:rPr>
                <w:szCs w:val="24"/>
              </w:rPr>
              <w:t xml:space="preserve">Menampilkan data gempa bumi pada </w:t>
            </w:r>
            <w:r w:rsidRPr="00CB248E">
              <w:rPr>
                <w:i/>
                <w:szCs w:val="24"/>
              </w:rPr>
              <w:t>list</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Kondisi awal</w:t>
            </w:r>
          </w:p>
        </w:tc>
        <w:tc>
          <w:tcPr>
            <w:tcW w:w="5918" w:type="dxa"/>
          </w:tcPr>
          <w:p w:rsidR="00531042" w:rsidRPr="00CB248E" w:rsidRDefault="00531042" w:rsidP="00894205">
            <w:pPr>
              <w:spacing w:line="360" w:lineRule="auto"/>
              <w:jc w:val="left"/>
              <w:rPr>
                <w:szCs w:val="24"/>
              </w:rPr>
            </w:pPr>
            <w:r w:rsidRPr="00CB248E">
              <w:rPr>
                <w:szCs w:val="24"/>
              </w:rPr>
              <w:t>-</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Kondisi akhir</w:t>
            </w:r>
          </w:p>
        </w:tc>
        <w:tc>
          <w:tcPr>
            <w:tcW w:w="5918" w:type="dxa"/>
          </w:tcPr>
          <w:p w:rsidR="00531042" w:rsidRPr="00CB248E" w:rsidRDefault="00531042" w:rsidP="00894205">
            <w:pPr>
              <w:spacing w:line="360" w:lineRule="auto"/>
              <w:jc w:val="left"/>
              <w:rPr>
                <w:szCs w:val="24"/>
              </w:rPr>
            </w:pPr>
            <w:r w:rsidRPr="00CB248E">
              <w:rPr>
                <w:szCs w:val="24"/>
              </w:rPr>
              <w:t xml:space="preserve">Data ditampilkan di </w:t>
            </w:r>
            <w:r w:rsidRPr="00CB248E">
              <w:rPr>
                <w:i/>
                <w:szCs w:val="24"/>
              </w:rPr>
              <w:t>list</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Aktor</w:t>
            </w:r>
          </w:p>
        </w:tc>
        <w:tc>
          <w:tcPr>
            <w:tcW w:w="5918" w:type="dxa"/>
          </w:tcPr>
          <w:p w:rsidR="00531042" w:rsidRPr="00CB248E" w:rsidRDefault="00531042" w:rsidP="00896E5E">
            <w:pPr>
              <w:spacing w:line="360" w:lineRule="auto"/>
              <w:jc w:val="left"/>
              <w:rPr>
                <w:szCs w:val="24"/>
              </w:rPr>
            </w:pPr>
            <w:r w:rsidRPr="00CB248E">
              <w:rPr>
                <w:i/>
                <w:szCs w:val="24"/>
              </w:rPr>
              <w:t>User</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Aliran utama</w:t>
            </w:r>
          </w:p>
        </w:tc>
        <w:tc>
          <w:tcPr>
            <w:tcW w:w="5918" w:type="dxa"/>
            <w:shd w:val="clear" w:color="auto" w:fill="auto"/>
          </w:tcPr>
          <w:p w:rsidR="00531042" w:rsidRPr="00CB248E" w:rsidRDefault="00531042" w:rsidP="004F61B5">
            <w:pPr>
              <w:pStyle w:val="ListParagraph"/>
              <w:numPr>
                <w:ilvl w:val="0"/>
                <w:numId w:val="13"/>
              </w:numPr>
              <w:spacing w:line="360" w:lineRule="auto"/>
              <w:jc w:val="left"/>
              <w:rPr>
                <w:szCs w:val="24"/>
              </w:rPr>
            </w:pPr>
            <w:r w:rsidRPr="00CB248E">
              <w:rPr>
                <w:szCs w:val="24"/>
              </w:rPr>
              <w:t xml:space="preserve">Menentukan lokasi </w:t>
            </w:r>
            <w:r w:rsidR="00B6523C" w:rsidRPr="00B6523C">
              <w:rPr>
                <w:i/>
                <w:szCs w:val="24"/>
              </w:rPr>
              <w:t>user</w:t>
            </w:r>
            <w:r w:rsidRPr="00CB248E">
              <w:rPr>
                <w:szCs w:val="24"/>
              </w:rPr>
              <w:t>saat ini</w:t>
            </w:r>
          </w:p>
          <w:p w:rsidR="00531042" w:rsidRPr="00CB248E" w:rsidRDefault="00531042" w:rsidP="004F61B5">
            <w:pPr>
              <w:pStyle w:val="ListParagraph"/>
              <w:numPr>
                <w:ilvl w:val="0"/>
                <w:numId w:val="13"/>
              </w:numPr>
              <w:spacing w:line="360" w:lineRule="auto"/>
              <w:jc w:val="left"/>
              <w:rPr>
                <w:szCs w:val="24"/>
              </w:rPr>
            </w:pPr>
            <w:r w:rsidRPr="00CB248E">
              <w:rPr>
                <w:szCs w:val="24"/>
              </w:rPr>
              <w:t xml:space="preserve">Mengambil data dari </w:t>
            </w:r>
            <w:r w:rsidRPr="00CB248E">
              <w:rPr>
                <w:i/>
                <w:szCs w:val="24"/>
              </w:rPr>
              <w:t>database</w:t>
            </w:r>
          </w:p>
          <w:p w:rsidR="00531042" w:rsidRPr="00B6523C" w:rsidRDefault="00531042" w:rsidP="004F61B5">
            <w:pPr>
              <w:pStyle w:val="ListParagraph"/>
              <w:numPr>
                <w:ilvl w:val="0"/>
                <w:numId w:val="13"/>
              </w:numPr>
              <w:spacing w:line="360" w:lineRule="auto"/>
              <w:jc w:val="left"/>
              <w:rPr>
                <w:szCs w:val="24"/>
              </w:rPr>
            </w:pPr>
            <w:r w:rsidRPr="00CB248E">
              <w:rPr>
                <w:szCs w:val="24"/>
              </w:rPr>
              <w:t xml:space="preserve">Menampilkan data di </w:t>
            </w:r>
            <w:r w:rsidRPr="00CB248E">
              <w:rPr>
                <w:i/>
                <w:szCs w:val="24"/>
              </w:rPr>
              <w:t>list</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Aliran alternatif</w:t>
            </w:r>
          </w:p>
        </w:tc>
        <w:tc>
          <w:tcPr>
            <w:tcW w:w="5918" w:type="dxa"/>
            <w:shd w:val="clear" w:color="auto" w:fill="auto"/>
          </w:tcPr>
          <w:p w:rsidR="00531042" w:rsidRPr="00CB248E" w:rsidRDefault="00B6523C" w:rsidP="00894205">
            <w:pPr>
              <w:spacing w:line="360" w:lineRule="auto"/>
              <w:ind w:left="601" w:hanging="601"/>
              <w:jc w:val="left"/>
              <w:rPr>
                <w:szCs w:val="24"/>
              </w:rPr>
            </w:pPr>
            <w:r>
              <w:rPr>
                <w:szCs w:val="24"/>
              </w:rPr>
              <w:t>3</w:t>
            </w:r>
            <w:r w:rsidR="00531042" w:rsidRPr="00CB248E">
              <w:rPr>
                <w:szCs w:val="24"/>
              </w:rPr>
              <w:t>.1.</w:t>
            </w:r>
            <w:r w:rsidR="00531042" w:rsidRPr="00CB248E">
              <w:rPr>
                <w:szCs w:val="24"/>
              </w:rPr>
              <w:tab/>
            </w:r>
            <w:r w:rsidR="00531042">
              <w:rPr>
                <w:szCs w:val="24"/>
              </w:rPr>
              <w:t xml:space="preserve">Database kosong, </w:t>
            </w:r>
            <w:r w:rsidR="00E134D8">
              <w:rPr>
                <w:szCs w:val="24"/>
                <w:lang w:val="en-US"/>
              </w:rPr>
              <w:t xml:space="preserve">sembunyikan </w:t>
            </w:r>
            <w:r w:rsidR="00E134D8" w:rsidRPr="00E134D8">
              <w:rPr>
                <w:i/>
                <w:szCs w:val="24"/>
                <w:lang w:val="en-US"/>
              </w:rPr>
              <w:t>list</w:t>
            </w:r>
            <w:r w:rsidR="00E134D8">
              <w:rPr>
                <w:szCs w:val="24"/>
                <w:lang w:val="en-US"/>
              </w:rPr>
              <w:t xml:space="preserve"> dan </w:t>
            </w:r>
            <w:r w:rsidR="00531042">
              <w:rPr>
                <w:szCs w:val="24"/>
              </w:rPr>
              <w:t>t</w:t>
            </w:r>
            <w:r w:rsidR="00531042" w:rsidRPr="00CB248E">
              <w:rPr>
                <w:szCs w:val="24"/>
              </w:rPr>
              <w:t xml:space="preserve">ampilkan </w:t>
            </w:r>
            <w:r w:rsidR="00531042">
              <w:rPr>
                <w:szCs w:val="24"/>
              </w:rPr>
              <w:t>pesan tidak ada data</w:t>
            </w:r>
          </w:p>
        </w:tc>
      </w:tr>
      <w:tr w:rsidR="00531042" w:rsidRPr="00CB248E" w:rsidTr="00894205">
        <w:tc>
          <w:tcPr>
            <w:tcW w:w="2235" w:type="dxa"/>
            <w:shd w:val="clear" w:color="auto" w:fill="auto"/>
          </w:tcPr>
          <w:p w:rsidR="00531042" w:rsidRPr="00CB248E" w:rsidRDefault="00531042" w:rsidP="00894205">
            <w:pPr>
              <w:spacing w:line="360" w:lineRule="auto"/>
              <w:jc w:val="left"/>
              <w:rPr>
                <w:b/>
                <w:i/>
                <w:szCs w:val="24"/>
              </w:rPr>
            </w:pPr>
            <w:r w:rsidRPr="00CB248E">
              <w:rPr>
                <w:b/>
                <w:i/>
                <w:szCs w:val="24"/>
              </w:rPr>
              <w:t>Exception</w:t>
            </w:r>
          </w:p>
        </w:tc>
        <w:tc>
          <w:tcPr>
            <w:tcW w:w="5918" w:type="dxa"/>
          </w:tcPr>
          <w:p w:rsidR="00531042" w:rsidRPr="00CB248E" w:rsidRDefault="00531042" w:rsidP="00894205">
            <w:pPr>
              <w:spacing w:line="360" w:lineRule="auto"/>
              <w:ind w:left="601" w:hanging="601"/>
              <w:jc w:val="left"/>
              <w:rPr>
                <w:szCs w:val="24"/>
              </w:rPr>
            </w:pPr>
            <w:r w:rsidRPr="00CB248E">
              <w:rPr>
                <w:szCs w:val="24"/>
              </w:rPr>
              <w:t>-</w:t>
            </w:r>
          </w:p>
        </w:tc>
      </w:tr>
    </w:tbl>
    <w:p w:rsidR="00531042" w:rsidRDefault="00531042" w:rsidP="004E6687">
      <w:pPr>
        <w:spacing w:line="240" w:lineRule="auto"/>
      </w:pPr>
    </w:p>
    <w:p w:rsidR="009A6D0C" w:rsidRDefault="00531042" w:rsidP="00896E5E">
      <w:pPr>
        <w:pStyle w:val="Caption"/>
        <w:rPr>
          <w:i/>
          <w:noProof/>
        </w:rPr>
      </w:pPr>
      <w:bookmarkStart w:id="95" w:name="_Toc318659450"/>
      <w:r>
        <w:t>Tabel 3.</w:t>
      </w:r>
      <w:fldSimple w:instr=" SEQ Tabel \* ARABIC \s 1 ">
        <w:r w:rsidR="0044137C">
          <w:rPr>
            <w:noProof/>
          </w:rPr>
          <w:t>8</w:t>
        </w:r>
      </w:fldSimple>
      <w:r w:rsidR="000D5D49">
        <w:t xml:space="preserve"> </w:t>
      </w:r>
      <w:r w:rsidRPr="00D21854">
        <w:rPr>
          <w:i/>
          <w:noProof/>
        </w:rPr>
        <w:t>Use Case Description</w:t>
      </w:r>
      <w:r w:rsidR="000D5D49">
        <w:rPr>
          <w:i/>
          <w:noProof/>
        </w:rPr>
        <w:t xml:space="preserve"> </w:t>
      </w:r>
      <w:r>
        <w:rPr>
          <w:noProof/>
        </w:rPr>
        <w:t xml:space="preserve">– Menampilkan pada </w:t>
      </w:r>
      <w:r w:rsidRPr="00DE2408">
        <w:rPr>
          <w:i/>
          <w:noProof/>
        </w:rPr>
        <w:t>List</w:t>
      </w:r>
      <w:bookmarkEnd w:id="95"/>
    </w:p>
    <w:p w:rsidR="005229A3" w:rsidRDefault="005229A3" w:rsidP="005229A3">
      <w:pPr>
        <w:pStyle w:val="Heading3"/>
      </w:pPr>
      <w:bookmarkStart w:id="96" w:name="_Toc318743273"/>
      <w:r>
        <w:t xml:space="preserve">Menampilkan </w:t>
      </w:r>
      <w:r>
        <w:rPr>
          <w:lang w:val="en-US"/>
        </w:rPr>
        <w:t>Detail Gempa</w:t>
      </w:r>
      <w:bookmarkEnd w:id="96"/>
    </w:p>
    <w:tbl>
      <w:tblPr>
        <w:tblStyle w:val="TableGrid"/>
        <w:tblW w:w="0" w:type="auto"/>
        <w:tblCellMar>
          <w:top w:w="113" w:type="dxa"/>
        </w:tblCellMar>
        <w:tblLook w:val="04A0" w:firstRow="1" w:lastRow="0" w:firstColumn="1" w:lastColumn="0" w:noHBand="0" w:noVBand="1"/>
      </w:tblPr>
      <w:tblGrid>
        <w:gridCol w:w="2235"/>
        <w:gridCol w:w="5918"/>
      </w:tblGrid>
      <w:tr w:rsidR="005229A3" w:rsidRPr="00CB248E" w:rsidTr="00957F9D">
        <w:tc>
          <w:tcPr>
            <w:tcW w:w="2235" w:type="dxa"/>
            <w:shd w:val="clear" w:color="auto" w:fill="auto"/>
          </w:tcPr>
          <w:p w:rsidR="005229A3" w:rsidRPr="00CB248E" w:rsidRDefault="005229A3" w:rsidP="00957F9D">
            <w:pPr>
              <w:spacing w:line="360" w:lineRule="auto"/>
              <w:jc w:val="left"/>
              <w:rPr>
                <w:b/>
                <w:szCs w:val="24"/>
              </w:rPr>
            </w:pPr>
            <w:r w:rsidRPr="00CB248E">
              <w:rPr>
                <w:b/>
                <w:szCs w:val="24"/>
              </w:rPr>
              <w:t xml:space="preserve">Nama </w:t>
            </w:r>
            <w:r w:rsidRPr="00CB248E">
              <w:rPr>
                <w:b/>
                <w:i/>
                <w:szCs w:val="24"/>
              </w:rPr>
              <w:t>use case</w:t>
            </w:r>
          </w:p>
        </w:tc>
        <w:tc>
          <w:tcPr>
            <w:tcW w:w="5918" w:type="dxa"/>
          </w:tcPr>
          <w:p w:rsidR="005229A3" w:rsidRPr="00EF248C" w:rsidRDefault="005229A3" w:rsidP="00957F9D">
            <w:pPr>
              <w:spacing w:line="360" w:lineRule="auto"/>
              <w:jc w:val="left"/>
              <w:rPr>
                <w:szCs w:val="24"/>
                <w:lang w:val="en-US"/>
              </w:rPr>
            </w:pPr>
            <w:r w:rsidRPr="00CB248E">
              <w:rPr>
                <w:szCs w:val="24"/>
              </w:rPr>
              <w:t xml:space="preserve">Menampilkan </w:t>
            </w:r>
            <w:r>
              <w:rPr>
                <w:szCs w:val="24"/>
                <w:lang w:val="en-US"/>
              </w:rPr>
              <w:t>Detail Gempa</w:t>
            </w:r>
          </w:p>
        </w:tc>
      </w:tr>
      <w:tr w:rsidR="005229A3" w:rsidRPr="00CB248E" w:rsidTr="00957F9D">
        <w:tc>
          <w:tcPr>
            <w:tcW w:w="2235" w:type="dxa"/>
            <w:shd w:val="clear" w:color="auto" w:fill="auto"/>
          </w:tcPr>
          <w:p w:rsidR="005229A3" w:rsidRPr="00CB248E" w:rsidRDefault="005229A3" w:rsidP="00957F9D">
            <w:pPr>
              <w:spacing w:line="360" w:lineRule="auto"/>
              <w:jc w:val="left"/>
              <w:rPr>
                <w:b/>
                <w:szCs w:val="24"/>
              </w:rPr>
            </w:pPr>
            <w:r w:rsidRPr="00CB248E">
              <w:rPr>
                <w:b/>
                <w:szCs w:val="24"/>
              </w:rPr>
              <w:t>Deskripsi</w:t>
            </w:r>
          </w:p>
        </w:tc>
        <w:tc>
          <w:tcPr>
            <w:tcW w:w="5918" w:type="dxa"/>
          </w:tcPr>
          <w:p w:rsidR="005229A3" w:rsidRPr="00EF248C" w:rsidRDefault="005229A3" w:rsidP="00957F9D">
            <w:pPr>
              <w:spacing w:line="360" w:lineRule="auto"/>
              <w:jc w:val="left"/>
              <w:rPr>
                <w:szCs w:val="24"/>
                <w:lang w:val="en-US"/>
              </w:rPr>
            </w:pPr>
            <w:r w:rsidRPr="00CB248E">
              <w:rPr>
                <w:szCs w:val="24"/>
              </w:rPr>
              <w:t xml:space="preserve">Menampilkan </w:t>
            </w:r>
            <w:r>
              <w:rPr>
                <w:szCs w:val="24"/>
                <w:lang w:val="en-US"/>
              </w:rPr>
              <w:t>detail gempa bumi</w:t>
            </w:r>
          </w:p>
        </w:tc>
      </w:tr>
      <w:tr w:rsidR="005229A3" w:rsidRPr="00CB248E" w:rsidTr="00957F9D">
        <w:tc>
          <w:tcPr>
            <w:tcW w:w="2235" w:type="dxa"/>
            <w:shd w:val="clear" w:color="auto" w:fill="auto"/>
          </w:tcPr>
          <w:p w:rsidR="005229A3" w:rsidRPr="00CB248E" w:rsidRDefault="005229A3" w:rsidP="00957F9D">
            <w:pPr>
              <w:spacing w:line="360" w:lineRule="auto"/>
              <w:jc w:val="left"/>
              <w:rPr>
                <w:b/>
                <w:szCs w:val="24"/>
              </w:rPr>
            </w:pPr>
            <w:r w:rsidRPr="00CB248E">
              <w:rPr>
                <w:b/>
                <w:szCs w:val="24"/>
              </w:rPr>
              <w:t>Kondisi awal</w:t>
            </w:r>
          </w:p>
        </w:tc>
        <w:tc>
          <w:tcPr>
            <w:tcW w:w="5918" w:type="dxa"/>
          </w:tcPr>
          <w:p w:rsidR="005229A3" w:rsidRPr="00CB248E" w:rsidRDefault="005229A3" w:rsidP="00957F9D">
            <w:pPr>
              <w:spacing w:line="360" w:lineRule="auto"/>
              <w:jc w:val="left"/>
              <w:rPr>
                <w:szCs w:val="24"/>
              </w:rPr>
            </w:pPr>
            <w:r w:rsidRPr="00CB248E">
              <w:rPr>
                <w:szCs w:val="24"/>
              </w:rPr>
              <w:t>-</w:t>
            </w:r>
          </w:p>
        </w:tc>
      </w:tr>
      <w:tr w:rsidR="005229A3" w:rsidRPr="00CB248E" w:rsidTr="00957F9D">
        <w:tc>
          <w:tcPr>
            <w:tcW w:w="2235" w:type="dxa"/>
            <w:shd w:val="clear" w:color="auto" w:fill="auto"/>
          </w:tcPr>
          <w:p w:rsidR="005229A3" w:rsidRPr="00CB248E" w:rsidRDefault="005229A3" w:rsidP="00957F9D">
            <w:pPr>
              <w:spacing w:line="360" w:lineRule="auto"/>
              <w:jc w:val="left"/>
              <w:rPr>
                <w:b/>
                <w:szCs w:val="24"/>
              </w:rPr>
            </w:pPr>
            <w:r w:rsidRPr="00CB248E">
              <w:rPr>
                <w:b/>
                <w:szCs w:val="24"/>
              </w:rPr>
              <w:t>Kondisi akhir</w:t>
            </w:r>
          </w:p>
        </w:tc>
        <w:tc>
          <w:tcPr>
            <w:tcW w:w="5918" w:type="dxa"/>
          </w:tcPr>
          <w:p w:rsidR="005229A3" w:rsidRPr="006B1129" w:rsidRDefault="005229A3" w:rsidP="00957F9D">
            <w:pPr>
              <w:spacing w:line="360" w:lineRule="auto"/>
              <w:jc w:val="left"/>
              <w:rPr>
                <w:szCs w:val="24"/>
                <w:lang w:val="en-US"/>
              </w:rPr>
            </w:pPr>
            <w:r>
              <w:rPr>
                <w:szCs w:val="24"/>
                <w:lang w:val="en-US"/>
              </w:rPr>
              <w:t xml:space="preserve">Detail gempa bumi dan gambar </w:t>
            </w:r>
            <w:r w:rsidRPr="00DB5C46">
              <w:rPr>
                <w:i/>
                <w:szCs w:val="24"/>
                <w:lang w:val="en-US"/>
              </w:rPr>
              <w:t>globe</w:t>
            </w:r>
            <w:r>
              <w:rPr>
                <w:szCs w:val="24"/>
                <w:lang w:val="en-US"/>
              </w:rPr>
              <w:t xml:space="preserve"> ditampilkan</w:t>
            </w:r>
          </w:p>
        </w:tc>
      </w:tr>
      <w:tr w:rsidR="005229A3" w:rsidRPr="00CB248E" w:rsidTr="00957F9D">
        <w:tc>
          <w:tcPr>
            <w:tcW w:w="2235" w:type="dxa"/>
            <w:shd w:val="clear" w:color="auto" w:fill="auto"/>
          </w:tcPr>
          <w:p w:rsidR="005229A3" w:rsidRPr="00CB248E" w:rsidRDefault="005229A3" w:rsidP="00957F9D">
            <w:pPr>
              <w:spacing w:line="360" w:lineRule="auto"/>
              <w:jc w:val="left"/>
              <w:rPr>
                <w:b/>
                <w:szCs w:val="24"/>
              </w:rPr>
            </w:pPr>
            <w:r w:rsidRPr="00CB248E">
              <w:rPr>
                <w:b/>
                <w:szCs w:val="24"/>
              </w:rPr>
              <w:t>Aktor</w:t>
            </w:r>
          </w:p>
        </w:tc>
        <w:tc>
          <w:tcPr>
            <w:tcW w:w="5918" w:type="dxa"/>
          </w:tcPr>
          <w:p w:rsidR="005229A3" w:rsidRPr="00CB248E" w:rsidRDefault="005229A3" w:rsidP="00957F9D">
            <w:pPr>
              <w:spacing w:line="360" w:lineRule="auto"/>
              <w:jc w:val="left"/>
              <w:rPr>
                <w:szCs w:val="24"/>
              </w:rPr>
            </w:pPr>
            <w:r w:rsidRPr="00CB248E">
              <w:rPr>
                <w:i/>
                <w:szCs w:val="24"/>
              </w:rPr>
              <w:t>User</w:t>
            </w:r>
            <w:r w:rsidRPr="00CB248E">
              <w:rPr>
                <w:szCs w:val="24"/>
              </w:rPr>
              <w:t>, USGS</w:t>
            </w:r>
          </w:p>
        </w:tc>
      </w:tr>
      <w:tr w:rsidR="005229A3" w:rsidRPr="00CB248E" w:rsidTr="00957F9D">
        <w:tc>
          <w:tcPr>
            <w:tcW w:w="2235" w:type="dxa"/>
            <w:shd w:val="clear" w:color="auto" w:fill="auto"/>
          </w:tcPr>
          <w:p w:rsidR="005229A3" w:rsidRPr="00CB248E" w:rsidRDefault="005229A3" w:rsidP="00957F9D">
            <w:pPr>
              <w:spacing w:line="360" w:lineRule="auto"/>
              <w:jc w:val="left"/>
              <w:rPr>
                <w:b/>
                <w:szCs w:val="24"/>
              </w:rPr>
            </w:pPr>
            <w:r w:rsidRPr="00CB248E">
              <w:rPr>
                <w:b/>
                <w:szCs w:val="24"/>
              </w:rPr>
              <w:t>Aliran utama</w:t>
            </w:r>
          </w:p>
        </w:tc>
        <w:tc>
          <w:tcPr>
            <w:tcW w:w="5918" w:type="dxa"/>
            <w:shd w:val="clear" w:color="auto" w:fill="auto"/>
          </w:tcPr>
          <w:p w:rsidR="005229A3" w:rsidRPr="00CB248E" w:rsidRDefault="005229A3" w:rsidP="004F61B5">
            <w:pPr>
              <w:pStyle w:val="ListParagraph"/>
              <w:numPr>
                <w:ilvl w:val="0"/>
                <w:numId w:val="19"/>
              </w:numPr>
              <w:spacing w:line="360" w:lineRule="auto"/>
              <w:jc w:val="left"/>
              <w:rPr>
                <w:szCs w:val="24"/>
              </w:rPr>
            </w:pPr>
            <w:r w:rsidRPr="00CB248E">
              <w:rPr>
                <w:szCs w:val="24"/>
              </w:rPr>
              <w:t>Menentukan lokasi</w:t>
            </w:r>
            <w:r w:rsidR="000D5D49">
              <w:rPr>
                <w:szCs w:val="24"/>
              </w:rPr>
              <w:t xml:space="preserve"> </w:t>
            </w:r>
            <w:r>
              <w:rPr>
                <w:i/>
                <w:szCs w:val="24"/>
              </w:rPr>
              <w:t>user</w:t>
            </w:r>
            <w:r w:rsidRPr="00CB248E">
              <w:rPr>
                <w:szCs w:val="24"/>
              </w:rPr>
              <w:t xml:space="preserve"> saat ini</w:t>
            </w:r>
          </w:p>
          <w:p w:rsidR="005229A3" w:rsidRPr="00223BED" w:rsidRDefault="005229A3" w:rsidP="004F61B5">
            <w:pPr>
              <w:pStyle w:val="ListParagraph"/>
              <w:numPr>
                <w:ilvl w:val="0"/>
                <w:numId w:val="19"/>
              </w:numPr>
              <w:spacing w:line="360" w:lineRule="auto"/>
              <w:jc w:val="left"/>
              <w:rPr>
                <w:szCs w:val="24"/>
              </w:rPr>
            </w:pPr>
            <w:r>
              <w:rPr>
                <w:szCs w:val="24"/>
                <w:lang w:val="en-US"/>
              </w:rPr>
              <w:t>Mendapatkan data dari extra</w:t>
            </w:r>
          </w:p>
          <w:p w:rsidR="005229A3" w:rsidRPr="00223BED" w:rsidRDefault="005229A3" w:rsidP="004F61B5">
            <w:pPr>
              <w:pStyle w:val="ListParagraph"/>
              <w:numPr>
                <w:ilvl w:val="0"/>
                <w:numId w:val="19"/>
              </w:numPr>
              <w:spacing w:line="360" w:lineRule="auto"/>
              <w:jc w:val="left"/>
              <w:rPr>
                <w:szCs w:val="24"/>
              </w:rPr>
            </w:pPr>
            <w:r>
              <w:rPr>
                <w:szCs w:val="24"/>
                <w:lang w:val="en-US"/>
              </w:rPr>
              <w:t>Tampilkan detail gempa</w:t>
            </w:r>
          </w:p>
          <w:p w:rsidR="005229A3" w:rsidRPr="00CB248E" w:rsidRDefault="005229A3" w:rsidP="004F61B5">
            <w:pPr>
              <w:pStyle w:val="ListParagraph"/>
              <w:numPr>
                <w:ilvl w:val="0"/>
                <w:numId w:val="19"/>
              </w:numPr>
              <w:spacing w:line="360" w:lineRule="auto"/>
              <w:jc w:val="left"/>
              <w:rPr>
                <w:szCs w:val="24"/>
              </w:rPr>
            </w:pPr>
            <w:r w:rsidRPr="00223BED">
              <w:rPr>
                <w:i/>
                <w:szCs w:val="24"/>
                <w:lang w:val="en-US"/>
              </w:rPr>
              <w:t>Load</w:t>
            </w:r>
            <w:r>
              <w:rPr>
                <w:szCs w:val="24"/>
                <w:lang w:val="en-US"/>
              </w:rPr>
              <w:t xml:space="preserve"> gambar globe dari USGS</w:t>
            </w:r>
          </w:p>
        </w:tc>
      </w:tr>
      <w:tr w:rsidR="005229A3" w:rsidRPr="00CB248E" w:rsidTr="00957F9D">
        <w:tc>
          <w:tcPr>
            <w:tcW w:w="2235" w:type="dxa"/>
            <w:shd w:val="clear" w:color="auto" w:fill="auto"/>
          </w:tcPr>
          <w:p w:rsidR="005229A3" w:rsidRPr="00CB248E" w:rsidRDefault="005229A3" w:rsidP="00957F9D">
            <w:pPr>
              <w:spacing w:line="360" w:lineRule="auto"/>
              <w:jc w:val="left"/>
              <w:rPr>
                <w:b/>
                <w:szCs w:val="24"/>
              </w:rPr>
            </w:pPr>
            <w:r w:rsidRPr="00CB248E">
              <w:rPr>
                <w:b/>
                <w:szCs w:val="24"/>
              </w:rPr>
              <w:t>Aliran alternatif</w:t>
            </w:r>
          </w:p>
        </w:tc>
        <w:tc>
          <w:tcPr>
            <w:tcW w:w="5918" w:type="dxa"/>
            <w:shd w:val="clear" w:color="auto" w:fill="auto"/>
          </w:tcPr>
          <w:p w:rsidR="005229A3" w:rsidRPr="00223BED" w:rsidRDefault="005229A3" w:rsidP="00957F9D">
            <w:pPr>
              <w:spacing w:line="360" w:lineRule="auto"/>
              <w:ind w:left="601" w:hanging="601"/>
              <w:jc w:val="left"/>
              <w:rPr>
                <w:szCs w:val="24"/>
                <w:lang w:val="en-US"/>
              </w:rPr>
            </w:pPr>
            <w:r>
              <w:rPr>
                <w:szCs w:val="24"/>
                <w:lang w:val="en-US"/>
              </w:rPr>
              <w:t>2</w:t>
            </w:r>
            <w:r w:rsidRPr="00CB248E">
              <w:rPr>
                <w:szCs w:val="24"/>
              </w:rPr>
              <w:t>.1.</w:t>
            </w:r>
            <w:r w:rsidRPr="00CB248E">
              <w:rPr>
                <w:szCs w:val="24"/>
              </w:rPr>
              <w:tab/>
            </w:r>
            <w:r>
              <w:rPr>
                <w:szCs w:val="24"/>
                <w:lang w:val="en-US"/>
              </w:rPr>
              <w:t>Tidak terdapat extra</w:t>
            </w:r>
          </w:p>
          <w:p w:rsidR="005229A3" w:rsidRPr="00223BED" w:rsidRDefault="005229A3" w:rsidP="00957F9D">
            <w:pPr>
              <w:spacing w:line="360" w:lineRule="auto"/>
              <w:ind w:left="601" w:hanging="601"/>
              <w:jc w:val="left"/>
              <w:rPr>
                <w:szCs w:val="24"/>
                <w:lang w:val="en-US"/>
              </w:rPr>
            </w:pPr>
            <w:r>
              <w:rPr>
                <w:szCs w:val="24"/>
                <w:lang w:val="en-US"/>
              </w:rPr>
              <w:t>3</w:t>
            </w:r>
            <w:r w:rsidRPr="00CB248E">
              <w:rPr>
                <w:szCs w:val="24"/>
              </w:rPr>
              <w:t>.1.</w:t>
            </w:r>
            <w:r w:rsidRPr="00CB248E">
              <w:rPr>
                <w:szCs w:val="24"/>
              </w:rPr>
              <w:tab/>
            </w:r>
            <w:r>
              <w:rPr>
                <w:szCs w:val="24"/>
                <w:lang w:val="en-US"/>
              </w:rPr>
              <w:t>tidak ada yang ditampilkan</w:t>
            </w:r>
          </w:p>
          <w:p w:rsidR="005229A3" w:rsidRPr="00223BED" w:rsidRDefault="005229A3" w:rsidP="00957F9D">
            <w:pPr>
              <w:spacing w:line="360" w:lineRule="auto"/>
              <w:ind w:left="601" w:hanging="601"/>
              <w:jc w:val="left"/>
              <w:rPr>
                <w:szCs w:val="24"/>
                <w:lang w:val="en-US"/>
              </w:rPr>
            </w:pPr>
            <w:r>
              <w:rPr>
                <w:szCs w:val="24"/>
                <w:lang w:val="en-US"/>
              </w:rPr>
              <w:t>4</w:t>
            </w:r>
            <w:r>
              <w:rPr>
                <w:szCs w:val="24"/>
              </w:rPr>
              <w:t>.1.</w:t>
            </w:r>
            <w:r>
              <w:rPr>
                <w:szCs w:val="24"/>
              </w:rPr>
              <w:tab/>
            </w:r>
            <w:r>
              <w:rPr>
                <w:szCs w:val="24"/>
                <w:lang w:val="en-US"/>
              </w:rPr>
              <w:t>Gagal mengambil gambar</w:t>
            </w:r>
          </w:p>
        </w:tc>
      </w:tr>
      <w:tr w:rsidR="005229A3" w:rsidRPr="00CB248E" w:rsidTr="00957F9D">
        <w:tc>
          <w:tcPr>
            <w:tcW w:w="2235" w:type="dxa"/>
            <w:shd w:val="clear" w:color="auto" w:fill="auto"/>
          </w:tcPr>
          <w:p w:rsidR="005229A3" w:rsidRPr="00CB248E" w:rsidRDefault="005229A3" w:rsidP="00957F9D">
            <w:pPr>
              <w:spacing w:line="360" w:lineRule="auto"/>
              <w:jc w:val="left"/>
              <w:rPr>
                <w:b/>
                <w:i/>
                <w:szCs w:val="24"/>
              </w:rPr>
            </w:pPr>
            <w:r w:rsidRPr="00CB248E">
              <w:rPr>
                <w:b/>
                <w:i/>
                <w:szCs w:val="24"/>
              </w:rPr>
              <w:t>Exception</w:t>
            </w:r>
          </w:p>
        </w:tc>
        <w:tc>
          <w:tcPr>
            <w:tcW w:w="5918" w:type="dxa"/>
          </w:tcPr>
          <w:p w:rsidR="005229A3" w:rsidRPr="00CB248E" w:rsidRDefault="005229A3" w:rsidP="00957F9D">
            <w:pPr>
              <w:spacing w:line="360" w:lineRule="auto"/>
              <w:ind w:left="601" w:hanging="601"/>
              <w:jc w:val="left"/>
              <w:rPr>
                <w:szCs w:val="24"/>
              </w:rPr>
            </w:pPr>
            <w:r w:rsidRPr="00CB248E">
              <w:rPr>
                <w:szCs w:val="24"/>
              </w:rPr>
              <w:t>-</w:t>
            </w:r>
          </w:p>
        </w:tc>
      </w:tr>
    </w:tbl>
    <w:p w:rsidR="005229A3" w:rsidRDefault="005229A3" w:rsidP="005229A3">
      <w:pPr>
        <w:spacing w:line="240" w:lineRule="auto"/>
      </w:pPr>
    </w:p>
    <w:p w:rsidR="005229A3" w:rsidRPr="005229A3" w:rsidRDefault="005229A3" w:rsidP="005229A3">
      <w:pPr>
        <w:pStyle w:val="Caption"/>
        <w:rPr>
          <w:noProof/>
        </w:rPr>
      </w:pPr>
      <w:bookmarkStart w:id="97" w:name="_Toc318659451"/>
      <w:r>
        <w:t>Tabel 3.</w:t>
      </w:r>
      <w:fldSimple w:instr=" SEQ Tabel \* ARABIC \s 1 ">
        <w:r w:rsidR="0044137C">
          <w:rPr>
            <w:noProof/>
          </w:rPr>
          <w:t>9</w:t>
        </w:r>
      </w:fldSimple>
      <w:r w:rsidR="000D5D49">
        <w:t xml:space="preserve"> </w:t>
      </w:r>
      <w:r w:rsidRPr="00D21854">
        <w:rPr>
          <w:i/>
          <w:noProof/>
        </w:rPr>
        <w:t>Use Case Description</w:t>
      </w:r>
      <w:r w:rsidR="000D5D49">
        <w:rPr>
          <w:i/>
          <w:noProof/>
        </w:rPr>
        <w:t xml:space="preserve"> </w:t>
      </w:r>
      <w:r>
        <w:rPr>
          <w:noProof/>
        </w:rPr>
        <w:t xml:space="preserve">– Menampilkan </w:t>
      </w:r>
      <w:r>
        <w:rPr>
          <w:noProof/>
          <w:lang w:val="en-US"/>
        </w:rPr>
        <w:t>Detail Gempa</w:t>
      </w:r>
      <w:bookmarkEnd w:id="97"/>
    </w:p>
    <w:p w:rsidR="00531042" w:rsidRDefault="00531042" w:rsidP="00EE03E2">
      <w:pPr>
        <w:pStyle w:val="Heading3"/>
        <w:ind w:left="851" w:hanging="851"/>
      </w:pPr>
      <w:bookmarkStart w:id="98" w:name="_Toc318743274"/>
      <w:r>
        <w:t>Menampilkan pada Peta</w:t>
      </w:r>
      <w:bookmarkEnd w:id="98"/>
    </w:p>
    <w:tbl>
      <w:tblPr>
        <w:tblStyle w:val="TableGrid"/>
        <w:tblW w:w="0" w:type="auto"/>
        <w:tblCellMar>
          <w:top w:w="113" w:type="dxa"/>
        </w:tblCellMar>
        <w:tblLook w:val="04A0" w:firstRow="1" w:lastRow="0" w:firstColumn="1" w:lastColumn="0" w:noHBand="0" w:noVBand="1"/>
      </w:tblPr>
      <w:tblGrid>
        <w:gridCol w:w="2235"/>
        <w:gridCol w:w="5918"/>
      </w:tblGrid>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 xml:space="preserve">Nama </w:t>
            </w:r>
            <w:r w:rsidRPr="00CB248E">
              <w:rPr>
                <w:b/>
                <w:i/>
                <w:szCs w:val="24"/>
              </w:rPr>
              <w:t>use case</w:t>
            </w:r>
          </w:p>
        </w:tc>
        <w:tc>
          <w:tcPr>
            <w:tcW w:w="5918" w:type="dxa"/>
          </w:tcPr>
          <w:p w:rsidR="00531042" w:rsidRPr="00CB248E" w:rsidRDefault="00531042" w:rsidP="00894205">
            <w:pPr>
              <w:spacing w:line="360" w:lineRule="auto"/>
              <w:jc w:val="left"/>
              <w:rPr>
                <w:szCs w:val="24"/>
              </w:rPr>
            </w:pPr>
            <w:r w:rsidRPr="00CB248E">
              <w:rPr>
                <w:szCs w:val="24"/>
              </w:rPr>
              <w:t>Menampilkan pada Peta</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Deskripsi</w:t>
            </w:r>
          </w:p>
        </w:tc>
        <w:tc>
          <w:tcPr>
            <w:tcW w:w="5918" w:type="dxa"/>
          </w:tcPr>
          <w:p w:rsidR="00531042" w:rsidRPr="00CB248E" w:rsidRDefault="00531042" w:rsidP="00894205">
            <w:pPr>
              <w:spacing w:line="360" w:lineRule="auto"/>
              <w:jc w:val="left"/>
              <w:rPr>
                <w:szCs w:val="24"/>
              </w:rPr>
            </w:pPr>
            <w:r w:rsidRPr="00CB248E">
              <w:rPr>
                <w:szCs w:val="24"/>
              </w:rPr>
              <w:t xml:space="preserve">Menampilkan data gempa bumi pada </w:t>
            </w:r>
            <w:r>
              <w:rPr>
                <w:szCs w:val="24"/>
              </w:rPr>
              <w:t>Google Map</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Kondisi awal</w:t>
            </w:r>
          </w:p>
        </w:tc>
        <w:tc>
          <w:tcPr>
            <w:tcW w:w="5918" w:type="dxa"/>
          </w:tcPr>
          <w:p w:rsidR="00531042" w:rsidRPr="00CB248E" w:rsidRDefault="00531042" w:rsidP="00894205">
            <w:pPr>
              <w:spacing w:line="360" w:lineRule="auto"/>
              <w:jc w:val="left"/>
              <w:rPr>
                <w:szCs w:val="24"/>
              </w:rPr>
            </w:pPr>
            <w:r w:rsidRPr="00CB248E">
              <w:rPr>
                <w:szCs w:val="24"/>
              </w:rPr>
              <w:t>-</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Kondisi akhir</w:t>
            </w:r>
          </w:p>
        </w:tc>
        <w:tc>
          <w:tcPr>
            <w:tcW w:w="5918" w:type="dxa"/>
          </w:tcPr>
          <w:p w:rsidR="00531042" w:rsidRPr="00CB248E" w:rsidRDefault="00531042" w:rsidP="00894205">
            <w:pPr>
              <w:spacing w:line="360" w:lineRule="auto"/>
              <w:jc w:val="left"/>
              <w:rPr>
                <w:szCs w:val="24"/>
              </w:rPr>
            </w:pPr>
            <w:r w:rsidRPr="00CB248E">
              <w:rPr>
                <w:szCs w:val="24"/>
              </w:rPr>
              <w:t>Data ditampilkan di peta berupa titik-titik lokasi gempa</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Aktor</w:t>
            </w:r>
          </w:p>
        </w:tc>
        <w:tc>
          <w:tcPr>
            <w:tcW w:w="5918" w:type="dxa"/>
          </w:tcPr>
          <w:p w:rsidR="00531042" w:rsidRPr="00CB248E" w:rsidRDefault="00531042" w:rsidP="008D319E">
            <w:pPr>
              <w:spacing w:line="360" w:lineRule="auto"/>
              <w:jc w:val="left"/>
              <w:rPr>
                <w:szCs w:val="24"/>
              </w:rPr>
            </w:pPr>
            <w:r w:rsidRPr="00CB248E">
              <w:rPr>
                <w:i/>
                <w:szCs w:val="24"/>
              </w:rPr>
              <w:t>User</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Aliran utama</w:t>
            </w:r>
          </w:p>
        </w:tc>
        <w:tc>
          <w:tcPr>
            <w:tcW w:w="5918" w:type="dxa"/>
            <w:shd w:val="clear" w:color="auto" w:fill="auto"/>
          </w:tcPr>
          <w:p w:rsidR="00531042" w:rsidRPr="00CB248E" w:rsidRDefault="00531042" w:rsidP="004F61B5">
            <w:pPr>
              <w:pStyle w:val="ListParagraph"/>
              <w:numPr>
                <w:ilvl w:val="0"/>
                <w:numId w:val="14"/>
              </w:numPr>
              <w:spacing w:line="360" w:lineRule="auto"/>
              <w:jc w:val="left"/>
              <w:rPr>
                <w:szCs w:val="24"/>
              </w:rPr>
            </w:pPr>
            <w:r w:rsidRPr="00CB248E">
              <w:rPr>
                <w:szCs w:val="24"/>
              </w:rPr>
              <w:t>Menentukan lokasi</w:t>
            </w:r>
            <w:r w:rsidR="000D5D49">
              <w:rPr>
                <w:szCs w:val="24"/>
              </w:rPr>
              <w:t xml:space="preserve"> </w:t>
            </w:r>
            <w:r w:rsidR="005E2A7A">
              <w:rPr>
                <w:i/>
                <w:szCs w:val="24"/>
              </w:rPr>
              <w:t>user</w:t>
            </w:r>
            <w:r w:rsidRPr="00CB248E">
              <w:rPr>
                <w:szCs w:val="24"/>
              </w:rPr>
              <w:t xml:space="preserve"> saat ini</w:t>
            </w:r>
          </w:p>
          <w:p w:rsidR="00531042" w:rsidRPr="00CB248E" w:rsidRDefault="00531042" w:rsidP="004F61B5">
            <w:pPr>
              <w:pStyle w:val="ListParagraph"/>
              <w:numPr>
                <w:ilvl w:val="0"/>
                <w:numId w:val="14"/>
              </w:numPr>
              <w:spacing w:line="360" w:lineRule="auto"/>
              <w:jc w:val="left"/>
              <w:rPr>
                <w:szCs w:val="24"/>
              </w:rPr>
            </w:pPr>
            <w:r w:rsidRPr="00CB248E">
              <w:rPr>
                <w:szCs w:val="24"/>
              </w:rPr>
              <w:t xml:space="preserve">Mengambil data dari </w:t>
            </w:r>
            <w:r w:rsidRPr="00CB248E">
              <w:rPr>
                <w:i/>
                <w:szCs w:val="24"/>
              </w:rPr>
              <w:t>database</w:t>
            </w:r>
          </w:p>
          <w:p w:rsidR="00531042" w:rsidRPr="00CB248E" w:rsidRDefault="00531042" w:rsidP="004F61B5">
            <w:pPr>
              <w:pStyle w:val="ListParagraph"/>
              <w:numPr>
                <w:ilvl w:val="0"/>
                <w:numId w:val="14"/>
              </w:numPr>
              <w:spacing w:line="360" w:lineRule="auto"/>
              <w:jc w:val="left"/>
              <w:rPr>
                <w:szCs w:val="24"/>
              </w:rPr>
            </w:pPr>
            <w:r w:rsidRPr="00CB248E">
              <w:rPr>
                <w:szCs w:val="24"/>
              </w:rPr>
              <w:t>Menggambar titik-titik lokasi gempa</w:t>
            </w:r>
          </w:p>
          <w:p w:rsidR="00531042" w:rsidRPr="005E2A7A" w:rsidRDefault="00531042" w:rsidP="004F61B5">
            <w:pPr>
              <w:pStyle w:val="ListParagraph"/>
              <w:numPr>
                <w:ilvl w:val="0"/>
                <w:numId w:val="14"/>
              </w:numPr>
              <w:spacing w:line="360" w:lineRule="auto"/>
              <w:jc w:val="left"/>
              <w:rPr>
                <w:szCs w:val="24"/>
              </w:rPr>
            </w:pPr>
            <w:r w:rsidRPr="00CB248E">
              <w:rPr>
                <w:szCs w:val="24"/>
              </w:rPr>
              <w:t xml:space="preserve">Menggambar lokasi </w:t>
            </w:r>
            <w:r w:rsidR="005E2A7A" w:rsidRPr="005E2A7A">
              <w:rPr>
                <w:i/>
                <w:szCs w:val="24"/>
              </w:rPr>
              <w:t>user</w:t>
            </w:r>
            <w:r w:rsidR="000D5D49">
              <w:rPr>
                <w:i/>
                <w:szCs w:val="24"/>
              </w:rPr>
              <w:t xml:space="preserve"> </w:t>
            </w:r>
            <w:r w:rsidRPr="00CB248E">
              <w:rPr>
                <w:szCs w:val="24"/>
              </w:rPr>
              <w:t>saat ini</w:t>
            </w:r>
          </w:p>
        </w:tc>
      </w:tr>
      <w:tr w:rsidR="00531042" w:rsidRPr="00CB248E" w:rsidTr="00894205">
        <w:tc>
          <w:tcPr>
            <w:tcW w:w="2235" w:type="dxa"/>
            <w:shd w:val="clear" w:color="auto" w:fill="auto"/>
          </w:tcPr>
          <w:p w:rsidR="00531042" w:rsidRPr="00CB248E" w:rsidRDefault="00531042" w:rsidP="00894205">
            <w:pPr>
              <w:spacing w:line="360" w:lineRule="auto"/>
              <w:jc w:val="left"/>
              <w:rPr>
                <w:b/>
                <w:szCs w:val="24"/>
              </w:rPr>
            </w:pPr>
            <w:r w:rsidRPr="00CB248E">
              <w:rPr>
                <w:b/>
                <w:szCs w:val="24"/>
              </w:rPr>
              <w:t>Aliran alternatif</w:t>
            </w:r>
          </w:p>
        </w:tc>
        <w:tc>
          <w:tcPr>
            <w:tcW w:w="5918" w:type="dxa"/>
            <w:shd w:val="clear" w:color="auto" w:fill="auto"/>
          </w:tcPr>
          <w:p w:rsidR="00531042" w:rsidRPr="00CB248E" w:rsidRDefault="00531042" w:rsidP="00894205">
            <w:pPr>
              <w:spacing w:line="360" w:lineRule="auto"/>
              <w:ind w:left="601" w:hanging="601"/>
              <w:jc w:val="left"/>
              <w:rPr>
                <w:szCs w:val="24"/>
              </w:rPr>
            </w:pPr>
            <w:r w:rsidRPr="00CB248E">
              <w:rPr>
                <w:szCs w:val="24"/>
              </w:rPr>
              <w:t>3.1.</w:t>
            </w:r>
            <w:r w:rsidRPr="00CB248E">
              <w:rPr>
                <w:szCs w:val="24"/>
              </w:rPr>
              <w:tab/>
              <w:t>Tidak ada data, tidak ada yang digambar</w:t>
            </w:r>
          </w:p>
          <w:p w:rsidR="00531042" w:rsidRPr="00CB248E" w:rsidRDefault="00531042" w:rsidP="00894205">
            <w:pPr>
              <w:spacing w:line="360" w:lineRule="auto"/>
              <w:ind w:left="601" w:hanging="601"/>
              <w:jc w:val="left"/>
              <w:rPr>
                <w:szCs w:val="24"/>
              </w:rPr>
            </w:pPr>
            <w:r w:rsidRPr="00CB248E">
              <w:rPr>
                <w:szCs w:val="24"/>
              </w:rPr>
              <w:t>4.1.</w:t>
            </w:r>
            <w:r w:rsidRPr="00CB248E">
              <w:rPr>
                <w:szCs w:val="24"/>
              </w:rPr>
              <w:tab/>
              <w:t>Lokasi tidak diketahui, lokasi tidak digambar</w:t>
            </w:r>
          </w:p>
        </w:tc>
      </w:tr>
      <w:tr w:rsidR="00531042" w:rsidRPr="00CB248E" w:rsidTr="00894205">
        <w:tc>
          <w:tcPr>
            <w:tcW w:w="2235" w:type="dxa"/>
            <w:shd w:val="clear" w:color="auto" w:fill="auto"/>
          </w:tcPr>
          <w:p w:rsidR="00531042" w:rsidRPr="00CB248E" w:rsidRDefault="00531042" w:rsidP="00894205">
            <w:pPr>
              <w:spacing w:line="360" w:lineRule="auto"/>
              <w:jc w:val="left"/>
              <w:rPr>
                <w:b/>
                <w:i/>
                <w:szCs w:val="24"/>
              </w:rPr>
            </w:pPr>
            <w:r w:rsidRPr="00CB248E">
              <w:rPr>
                <w:b/>
                <w:i/>
                <w:szCs w:val="24"/>
              </w:rPr>
              <w:t>Exception</w:t>
            </w:r>
          </w:p>
        </w:tc>
        <w:tc>
          <w:tcPr>
            <w:tcW w:w="5918" w:type="dxa"/>
          </w:tcPr>
          <w:p w:rsidR="00531042" w:rsidRPr="00CB248E" w:rsidRDefault="00531042" w:rsidP="00894205">
            <w:pPr>
              <w:spacing w:line="360" w:lineRule="auto"/>
              <w:ind w:left="601" w:hanging="601"/>
              <w:jc w:val="left"/>
              <w:rPr>
                <w:szCs w:val="24"/>
              </w:rPr>
            </w:pPr>
            <w:r w:rsidRPr="00CB248E">
              <w:rPr>
                <w:szCs w:val="24"/>
              </w:rPr>
              <w:t>-</w:t>
            </w:r>
          </w:p>
        </w:tc>
      </w:tr>
    </w:tbl>
    <w:p w:rsidR="00531042" w:rsidRDefault="00531042" w:rsidP="004E6687">
      <w:pPr>
        <w:spacing w:line="240" w:lineRule="auto"/>
      </w:pPr>
    </w:p>
    <w:p w:rsidR="00EF248C" w:rsidRDefault="00EF248C" w:rsidP="00EF248C">
      <w:pPr>
        <w:pStyle w:val="Caption"/>
        <w:rPr>
          <w:noProof/>
          <w:lang w:val="en-US"/>
        </w:rPr>
      </w:pPr>
      <w:bookmarkStart w:id="99" w:name="_Toc318659452"/>
      <w:r>
        <w:t>Tabel 3.</w:t>
      </w:r>
      <w:fldSimple w:instr=" SEQ Tabel \* ARABIC \s 1 ">
        <w:r w:rsidR="0044137C">
          <w:rPr>
            <w:noProof/>
          </w:rPr>
          <w:t>10</w:t>
        </w:r>
      </w:fldSimple>
      <w:r w:rsidR="000D5D49">
        <w:t xml:space="preserve"> </w:t>
      </w:r>
      <w:r w:rsidRPr="00D21854">
        <w:rPr>
          <w:i/>
          <w:noProof/>
        </w:rPr>
        <w:t>Use Case Description</w:t>
      </w:r>
      <w:r w:rsidR="000D5D49">
        <w:rPr>
          <w:i/>
          <w:noProof/>
        </w:rPr>
        <w:t xml:space="preserve"> </w:t>
      </w:r>
      <w:r>
        <w:rPr>
          <w:noProof/>
        </w:rPr>
        <w:t>– Menampilkan pada</w:t>
      </w:r>
      <w:r>
        <w:rPr>
          <w:noProof/>
          <w:lang w:val="en-US"/>
        </w:rPr>
        <w:t xml:space="preserve"> Peta</w:t>
      </w:r>
      <w:bookmarkEnd w:id="99"/>
    </w:p>
    <w:p w:rsidR="00387888" w:rsidRDefault="005C496F" w:rsidP="002A526B">
      <w:pPr>
        <w:pStyle w:val="Heading2"/>
      </w:pPr>
      <w:bookmarkStart w:id="100" w:name="_Toc318743275"/>
      <w:r w:rsidRPr="005C496F">
        <w:rPr>
          <w:i/>
        </w:rPr>
        <w:t>Activity Diagram</w:t>
      </w:r>
      <w:bookmarkEnd w:id="100"/>
    </w:p>
    <w:p w:rsidR="00332F11" w:rsidRDefault="00332F11" w:rsidP="00332F11">
      <w:pPr>
        <w:pStyle w:val="Heading3"/>
      </w:pPr>
      <w:bookmarkStart w:id="101" w:name="_Toc318743276"/>
      <w:r w:rsidRPr="00332F11">
        <w:rPr>
          <w:i/>
        </w:rPr>
        <w:t>Refresh</w:t>
      </w:r>
      <w:r>
        <w:t xml:space="preserve"> Data</w:t>
      </w:r>
      <w:bookmarkEnd w:id="101"/>
    </w:p>
    <w:p w:rsidR="002A526B" w:rsidRDefault="008516FD" w:rsidP="00A3297B">
      <w:pPr>
        <w:jc w:val="center"/>
      </w:pPr>
      <w:r>
        <w:rPr>
          <w:noProof/>
          <w:lang w:eastAsia="id-ID"/>
        </w:rPr>
        <w:drawing>
          <wp:inline distT="0" distB="0" distL="0" distR="0">
            <wp:extent cx="4324091" cy="3843288"/>
            <wp:effectExtent l="0" t="0" r="635" b="508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Refresh.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24091" cy="3843288"/>
                    </a:xfrm>
                    <a:prstGeom prst="rect">
                      <a:avLst/>
                    </a:prstGeom>
                  </pic:spPr>
                </pic:pic>
              </a:graphicData>
            </a:graphic>
          </wp:inline>
        </w:drawing>
      </w:r>
    </w:p>
    <w:p w:rsidR="00A3297B" w:rsidRDefault="00A3297B" w:rsidP="00A3297B">
      <w:pPr>
        <w:pStyle w:val="Caption"/>
      </w:pPr>
      <w:bookmarkStart w:id="102" w:name="_Toc318659387"/>
      <w:r>
        <w:t>Gambar 3.</w:t>
      </w:r>
      <w:fldSimple w:instr=" SEQ Gambar \* ARABIC \s 1 ">
        <w:r w:rsidR="0044137C">
          <w:rPr>
            <w:noProof/>
          </w:rPr>
          <w:t>2</w:t>
        </w:r>
      </w:fldSimple>
      <w:r w:rsidR="000D5D49">
        <w:t xml:space="preserve"> </w:t>
      </w:r>
      <w:r>
        <w:rPr>
          <w:i/>
        </w:rPr>
        <w:t xml:space="preserve">Activity Diagram </w:t>
      </w:r>
      <w:r>
        <w:t xml:space="preserve">– </w:t>
      </w:r>
      <w:r w:rsidRPr="00BD7EB8">
        <w:rPr>
          <w:i/>
        </w:rPr>
        <w:t>Refresh</w:t>
      </w:r>
      <w:r>
        <w:t xml:space="preserve"> Data</w:t>
      </w:r>
      <w:bookmarkEnd w:id="102"/>
    </w:p>
    <w:p w:rsidR="001432D3" w:rsidRDefault="001432D3" w:rsidP="001432D3">
      <w:pPr>
        <w:pStyle w:val="Heading3"/>
      </w:pPr>
      <w:bookmarkStart w:id="103" w:name="_Toc318743277"/>
      <w:r>
        <w:t>Pemberitahuan</w:t>
      </w:r>
      <w:bookmarkEnd w:id="103"/>
    </w:p>
    <w:p w:rsidR="001432D3" w:rsidRDefault="008516FD" w:rsidP="001432D3">
      <w:pPr>
        <w:jc w:val="center"/>
      </w:pPr>
      <w:r>
        <w:rPr>
          <w:noProof/>
          <w:lang w:eastAsia="id-ID"/>
        </w:rPr>
        <w:drawing>
          <wp:inline distT="0" distB="0" distL="0" distR="0">
            <wp:extent cx="4922874" cy="7281813"/>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Notification.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925544" cy="7285762"/>
                    </a:xfrm>
                    <a:prstGeom prst="rect">
                      <a:avLst/>
                    </a:prstGeom>
                  </pic:spPr>
                </pic:pic>
              </a:graphicData>
            </a:graphic>
          </wp:inline>
        </w:drawing>
      </w:r>
    </w:p>
    <w:p w:rsidR="001432D3" w:rsidRPr="002A526B" w:rsidRDefault="001432D3" w:rsidP="001432D3">
      <w:pPr>
        <w:pStyle w:val="Caption"/>
      </w:pPr>
      <w:bookmarkStart w:id="104" w:name="_Toc318659388"/>
      <w:r>
        <w:t>Gambar 3.</w:t>
      </w:r>
      <w:fldSimple w:instr=" SEQ Gambar \* ARABIC \s 1 ">
        <w:r w:rsidR="0044137C">
          <w:rPr>
            <w:noProof/>
          </w:rPr>
          <w:t>3</w:t>
        </w:r>
      </w:fldSimple>
      <w:r w:rsidR="000D5D49">
        <w:t xml:space="preserve"> </w:t>
      </w:r>
      <w:r>
        <w:rPr>
          <w:i/>
        </w:rPr>
        <w:t xml:space="preserve">Activity Diagram </w:t>
      </w:r>
      <w:r>
        <w:t>– Pemberitahuan</w:t>
      </w:r>
      <w:bookmarkEnd w:id="104"/>
    </w:p>
    <w:p w:rsidR="001432D3" w:rsidRDefault="003C1DBA" w:rsidP="001432D3">
      <w:pPr>
        <w:pStyle w:val="Heading3"/>
      </w:pPr>
      <w:bookmarkStart w:id="105" w:name="_Toc318743278"/>
      <w:r>
        <w:t>Menampilkan</w:t>
      </w:r>
      <w:r w:rsidR="001432D3">
        <w:t xml:space="preserve"> Notifikasi</w:t>
      </w:r>
      <w:bookmarkEnd w:id="105"/>
    </w:p>
    <w:p w:rsidR="001432D3" w:rsidRDefault="008516FD" w:rsidP="001432D3">
      <w:pPr>
        <w:jc w:val="center"/>
      </w:pPr>
      <w:r>
        <w:rPr>
          <w:noProof/>
          <w:lang w:eastAsia="id-ID"/>
        </w:rPr>
        <w:drawing>
          <wp:inline distT="0" distB="0" distL="0" distR="0">
            <wp:extent cx="5030905" cy="1671955"/>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Notify.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30905" cy="1671955"/>
                    </a:xfrm>
                    <a:prstGeom prst="rect">
                      <a:avLst/>
                    </a:prstGeom>
                  </pic:spPr>
                </pic:pic>
              </a:graphicData>
            </a:graphic>
          </wp:inline>
        </w:drawing>
      </w:r>
    </w:p>
    <w:p w:rsidR="000D1ED3" w:rsidRPr="000D1ED3" w:rsidRDefault="001432D3" w:rsidP="000D1ED3">
      <w:pPr>
        <w:pStyle w:val="Caption"/>
      </w:pPr>
      <w:bookmarkStart w:id="106" w:name="_Toc318659389"/>
      <w:r>
        <w:t>Gambar 3.</w:t>
      </w:r>
      <w:fldSimple w:instr=" SEQ Gambar \* ARABIC \s 1 ">
        <w:r w:rsidR="0044137C">
          <w:rPr>
            <w:noProof/>
          </w:rPr>
          <w:t>4</w:t>
        </w:r>
      </w:fldSimple>
      <w:r w:rsidR="000D5D49">
        <w:t xml:space="preserve"> </w:t>
      </w:r>
      <w:r>
        <w:rPr>
          <w:i/>
        </w:rPr>
        <w:t xml:space="preserve">Activity Diagram </w:t>
      </w:r>
      <w:r>
        <w:t xml:space="preserve">– </w:t>
      </w:r>
      <w:r w:rsidR="003C1DBA">
        <w:t>Menampilkan</w:t>
      </w:r>
      <w:r>
        <w:t xml:space="preserve"> Notifikasi</w:t>
      </w:r>
      <w:bookmarkEnd w:id="106"/>
    </w:p>
    <w:p w:rsidR="00585395" w:rsidRDefault="001432D3" w:rsidP="000D1ED3">
      <w:pPr>
        <w:pStyle w:val="Heading3"/>
      </w:pPr>
      <w:bookmarkStart w:id="107" w:name="_Toc318743279"/>
      <w:r>
        <w:t>Kirim SMS</w:t>
      </w:r>
      <w:bookmarkEnd w:id="107"/>
    </w:p>
    <w:p w:rsidR="000D1ED3" w:rsidRDefault="000D1ED3" w:rsidP="00102EF5">
      <w:pPr>
        <w:jc w:val="center"/>
      </w:pPr>
    </w:p>
    <w:p w:rsidR="00585395" w:rsidRDefault="000C064E" w:rsidP="00102EF5">
      <w:pPr>
        <w:jc w:val="center"/>
      </w:pPr>
      <w:r>
        <w:rPr>
          <w:noProof/>
          <w:lang w:eastAsia="id-ID"/>
        </w:rPr>
        <w:drawing>
          <wp:inline distT="0" distB="0" distL="0" distR="0">
            <wp:extent cx="4520022" cy="373380"/>
            <wp:effectExtent l="0" t="0" r="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SMS.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20022" cy="373380"/>
                    </a:xfrm>
                    <a:prstGeom prst="rect">
                      <a:avLst/>
                    </a:prstGeom>
                  </pic:spPr>
                </pic:pic>
              </a:graphicData>
            </a:graphic>
          </wp:inline>
        </w:drawing>
      </w:r>
    </w:p>
    <w:p w:rsidR="000D1ED3" w:rsidRPr="00102EF5" w:rsidRDefault="000D1ED3" w:rsidP="00102EF5">
      <w:pPr>
        <w:jc w:val="center"/>
      </w:pPr>
    </w:p>
    <w:p w:rsidR="00894205" w:rsidRDefault="001432D3" w:rsidP="000D1ED3">
      <w:pPr>
        <w:pStyle w:val="Caption"/>
      </w:pPr>
      <w:bookmarkStart w:id="108" w:name="_Toc318659390"/>
      <w:r>
        <w:t>Gambar 3.</w:t>
      </w:r>
      <w:fldSimple w:instr=" SEQ Gambar \* ARABIC \s 1 ">
        <w:r w:rsidR="0044137C">
          <w:rPr>
            <w:noProof/>
          </w:rPr>
          <w:t>5</w:t>
        </w:r>
      </w:fldSimple>
      <w:r w:rsidR="000D5D49">
        <w:t xml:space="preserve"> </w:t>
      </w:r>
      <w:r>
        <w:rPr>
          <w:i/>
        </w:rPr>
        <w:t xml:space="preserve">Activity Diagram </w:t>
      </w:r>
      <w:r>
        <w:t>– Kirim SMS</w:t>
      </w:r>
      <w:bookmarkEnd w:id="108"/>
    </w:p>
    <w:p w:rsidR="00040E33" w:rsidRDefault="00040E33" w:rsidP="00040E33">
      <w:pPr>
        <w:pStyle w:val="Heading3"/>
      </w:pPr>
      <w:bookmarkStart w:id="109" w:name="_Toc318743280"/>
      <w:r>
        <w:t>Kirim Email</w:t>
      </w:r>
      <w:bookmarkEnd w:id="109"/>
    </w:p>
    <w:p w:rsidR="00040E33" w:rsidRDefault="00040E33" w:rsidP="00040E33">
      <w:pPr>
        <w:jc w:val="center"/>
      </w:pPr>
    </w:p>
    <w:p w:rsidR="00040E33" w:rsidRDefault="000F040B" w:rsidP="00040E33">
      <w:pPr>
        <w:jc w:val="center"/>
      </w:pPr>
      <w:r>
        <w:rPr>
          <w:noProof/>
          <w:lang w:eastAsia="id-ID"/>
        </w:rPr>
        <w:drawing>
          <wp:inline distT="0" distB="0" distL="0" distR="0">
            <wp:extent cx="5039995" cy="1045210"/>
            <wp:effectExtent l="0" t="0" r="8255"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Mail.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039995" cy="1045210"/>
                    </a:xfrm>
                    <a:prstGeom prst="rect">
                      <a:avLst/>
                    </a:prstGeom>
                  </pic:spPr>
                </pic:pic>
              </a:graphicData>
            </a:graphic>
          </wp:inline>
        </w:drawing>
      </w:r>
    </w:p>
    <w:p w:rsidR="00040E33" w:rsidRPr="00102EF5" w:rsidRDefault="00040E33" w:rsidP="00040E33">
      <w:pPr>
        <w:jc w:val="center"/>
      </w:pPr>
    </w:p>
    <w:p w:rsidR="00040E33" w:rsidRPr="00040E33" w:rsidRDefault="00040E33" w:rsidP="00040E33">
      <w:pPr>
        <w:pStyle w:val="Caption"/>
      </w:pPr>
      <w:bookmarkStart w:id="110" w:name="_Toc318659391"/>
      <w:r>
        <w:t>Gambar 3.</w:t>
      </w:r>
      <w:fldSimple w:instr=" SEQ Gambar \* ARABIC \s 1 ">
        <w:r w:rsidR="0044137C">
          <w:rPr>
            <w:noProof/>
          </w:rPr>
          <w:t>6</w:t>
        </w:r>
      </w:fldSimple>
      <w:r>
        <w:t xml:space="preserve"> </w:t>
      </w:r>
      <w:r>
        <w:rPr>
          <w:i/>
        </w:rPr>
        <w:t xml:space="preserve">Activity Diagram </w:t>
      </w:r>
      <w:r>
        <w:t xml:space="preserve">– Kirim </w:t>
      </w:r>
      <w:r w:rsidR="00D81682">
        <w:t>Email</w:t>
      </w:r>
      <w:bookmarkEnd w:id="110"/>
    </w:p>
    <w:p w:rsidR="001432D3" w:rsidRDefault="001432D3" w:rsidP="001432D3">
      <w:pPr>
        <w:pStyle w:val="Heading3"/>
      </w:pPr>
      <w:bookmarkStart w:id="111" w:name="_Toc318743281"/>
      <w:r w:rsidRPr="002A526B">
        <w:rPr>
          <w:i/>
        </w:rPr>
        <w:t>Share</w:t>
      </w:r>
      <w:r>
        <w:t xml:space="preserve"> ke Facebook</w:t>
      </w:r>
      <w:bookmarkEnd w:id="111"/>
    </w:p>
    <w:p w:rsidR="001432D3" w:rsidRDefault="007948D1" w:rsidP="001432D3">
      <w:pPr>
        <w:jc w:val="center"/>
      </w:pPr>
      <w:r>
        <w:rPr>
          <w:noProof/>
          <w:lang w:eastAsia="id-ID"/>
        </w:rPr>
        <w:drawing>
          <wp:inline distT="0" distB="0" distL="0" distR="0">
            <wp:extent cx="5039995" cy="1565910"/>
            <wp:effectExtent l="0" t="0" r="825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Facebook.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39995" cy="1565910"/>
                    </a:xfrm>
                    <a:prstGeom prst="rect">
                      <a:avLst/>
                    </a:prstGeom>
                  </pic:spPr>
                </pic:pic>
              </a:graphicData>
            </a:graphic>
          </wp:inline>
        </w:drawing>
      </w:r>
    </w:p>
    <w:p w:rsidR="001432D3" w:rsidRDefault="001432D3" w:rsidP="001432D3">
      <w:pPr>
        <w:pStyle w:val="Caption"/>
      </w:pPr>
      <w:bookmarkStart w:id="112" w:name="_Toc318659392"/>
      <w:r>
        <w:t>Gambar 3.</w:t>
      </w:r>
      <w:fldSimple w:instr=" SEQ Gambar \* ARABIC \s 1 ">
        <w:r w:rsidR="0044137C">
          <w:rPr>
            <w:noProof/>
          </w:rPr>
          <w:t>7</w:t>
        </w:r>
      </w:fldSimple>
      <w:r w:rsidR="000D5D49">
        <w:t xml:space="preserve"> </w:t>
      </w:r>
      <w:r>
        <w:rPr>
          <w:i/>
        </w:rPr>
        <w:t xml:space="preserve">Activity Diagram </w:t>
      </w:r>
      <w:r>
        <w:t xml:space="preserve">– </w:t>
      </w:r>
      <w:r w:rsidRPr="001F16DC">
        <w:rPr>
          <w:i/>
        </w:rPr>
        <w:t>Share</w:t>
      </w:r>
      <w:r>
        <w:t xml:space="preserve"> ke Facebook</w:t>
      </w:r>
      <w:bookmarkEnd w:id="112"/>
    </w:p>
    <w:p w:rsidR="00040E33" w:rsidRDefault="00040E33" w:rsidP="00040E33">
      <w:pPr>
        <w:pStyle w:val="Heading3"/>
      </w:pPr>
      <w:bookmarkStart w:id="113" w:name="_Toc318743282"/>
      <w:r w:rsidRPr="002A526B">
        <w:rPr>
          <w:i/>
        </w:rPr>
        <w:t>Share</w:t>
      </w:r>
      <w:r>
        <w:t xml:space="preserve"> ke Twitter</w:t>
      </w:r>
      <w:bookmarkEnd w:id="113"/>
    </w:p>
    <w:p w:rsidR="00040E33" w:rsidRDefault="001225B5" w:rsidP="00040E33">
      <w:pPr>
        <w:jc w:val="center"/>
      </w:pPr>
      <w:r>
        <w:rPr>
          <w:noProof/>
          <w:lang w:eastAsia="id-ID"/>
        </w:rPr>
        <w:drawing>
          <wp:inline distT="0" distB="0" distL="0" distR="0">
            <wp:extent cx="5039995" cy="942560"/>
            <wp:effectExtent l="0" t="0" r="825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Twitter.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39995" cy="942560"/>
                    </a:xfrm>
                    <a:prstGeom prst="rect">
                      <a:avLst/>
                    </a:prstGeom>
                  </pic:spPr>
                </pic:pic>
              </a:graphicData>
            </a:graphic>
          </wp:inline>
        </w:drawing>
      </w:r>
    </w:p>
    <w:p w:rsidR="00040E33" w:rsidRPr="00040E33" w:rsidRDefault="00040E33" w:rsidP="00040E33">
      <w:pPr>
        <w:pStyle w:val="Caption"/>
      </w:pPr>
      <w:bookmarkStart w:id="114" w:name="_Toc318659393"/>
      <w:r>
        <w:t>Gambar 3.</w:t>
      </w:r>
      <w:fldSimple w:instr=" SEQ Gambar \* ARABIC \s 1 ">
        <w:r w:rsidR="0044137C">
          <w:rPr>
            <w:noProof/>
          </w:rPr>
          <w:t>8</w:t>
        </w:r>
      </w:fldSimple>
      <w:r>
        <w:t xml:space="preserve"> </w:t>
      </w:r>
      <w:r>
        <w:rPr>
          <w:i/>
        </w:rPr>
        <w:t xml:space="preserve">Activity Diagram </w:t>
      </w:r>
      <w:r>
        <w:t xml:space="preserve">– </w:t>
      </w:r>
      <w:r w:rsidRPr="001F16DC">
        <w:rPr>
          <w:i/>
        </w:rPr>
        <w:t>Share</w:t>
      </w:r>
      <w:r>
        <w:t xml:space="preserve"> ke </w:t>
      </w:r>
      <w:r w:rsidR="00D81682">
        <w:t>Twitter</w:t>
      </w:r>
      <w:bookmarkEnd w:id="114"/>
    </w:p>
    <w:p w:rsidR="00332F11" w:rsidRDefault="00332F11" w:rsidP="00332F11">
      <w:pPr>
        <w:pStyle w:val="Heading3"/>
      </w:pPr>
      <w:bookmarkStart w:id="115" w:name="_Toc318743283"/>
      <w:r>
        <w:t xml:space="preserve">Menampilkan pada </w:t>
      </w:r>
      <w:r w:rsidRPr="00AD44F9">
        <w:rPr>
          <w:i/>
        </w:rPr>
        <w:t>List</w:t>
      </w:r>
      <w:bookmarkEnd w:id="115"/>
    </w:p>
    <w:p w:rsidR="002A526B" w:rsidRDefault="000E0C5E" w:rsidP="00BD7EB8">
      <w:pPr>
        <w:jc w:val="center"/>
      </w:pPr>
      <w:r>
        <w:rPr>
          <w:noProof/>
          <w:lang w:eastAsia="id-ID"/>
        </w:rPr>
        <w:drawing>
          <wp:inline distT="0" distB="0" distL="0" distR="0">
            <wp:extent cx="4879848" cy="1746504"/>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List.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879848" cy="1746504"/>
                    </a:xfrm>
                    <a:prstGeom prst="rect">
                      <a:avLst/>
                    </a:prstGeom>
                  </pic:spPr>
                </pic:pic>
              </a:graphicData>
            </a:graphic>
          </wp:inline>
        </w:drawing>
      </w:r>
    </w:p>
    <w:p w:rsidR="00BD7EB8" w:rsidRPr="00A3297B" w:rsidRDefault="00BD7EB8" w:rsidP="00BD7EB8">
      <w:pPr>
        <w:pStyle w:val="Caption"/>
        <w:rPr>
          <w:bCs w:val="0"/>
          <w:sz w:val="24"/>
          <w:szCs w:val="22"/>
        </w:rPr>
      </w:pPr>
      <w:bookmarkStart w:id="116" w:name="_Toc318659394"/>
      <w:r>
        <w:t>Gambar 3.</w:t>
      </w:r>
      <w:fldSimple w:instr=" SEQ Gambar \* ARABIC \s 1 ">
        <w:r w:rsidR="0044137C">
          <w:rPr>
            <w:noProof/>
          </w:rPr>
          <w:t>9</w:t>
        </w:r>
      </w:fldSimple>
      <w:r w:rsidR="000D5D49">
        <w:t xml:space="preserve"> </w:t>
      </w:r>
      <w:r>
        <w:rPr>
          <w:i/>
        </w:rPr>
        <w:t xml:space="preserve">Activity Diagram </w:t>
      </w:r>
      <w:r>
        <w:t xml:space="preserve">– Menampilkan pada </w:t>
      </w:r>
      <w:r w:rsidRPr="00AD44F9">
        <w:rPr>
          <w:i/>
        </w:rPr>
        <w:t>List</w:t>
      </w:r>
      <w:bookmarkEnd w:id="116"/>
    </w:p>
    <w:p w:rsidR="002E2BFA" w:rsidRDefault="002E2BFA" w:rsidP="00615613">
      <w:pPr>
        <w:pStyle w:val="Heading3"/>
        <w:rPr>
          <w:lang w:val="en-US"/>
        </w:rPr>
      </w:pPr>
      <w:bookmarkStart w:id="117" w:name="_Toc318743284"/>
      <w:r>
        <w:rPr>
          <w:lang w:val="en-US"/>
        </w:rPr>
        <w:t>Menampilkan Detail Gempa</w:t>
      </w:r>
      <w:bookmarkEnd w:id="117"/>
    </w:p>
    <w:p w:rsidR="002E2BFA" w:rsidRDefault="000C064E" w:rsidP="002E2BFA">
      <w:pPr>
        <w:jc w:val="center"/>
        <w:rPr>
          <w:lang w:val="en-US"/>
        </w:rPr>
      </w:pPr>
      <w:r>
        <w:rPr>
          <w:noProof/>
          <w:lang w:eastAsia="id-ID"/>
        </w:rPr>
        <w:drawing>
          <wp:inline distT="0" distB="0" distL="0" distR="0">
            <wp:extent cx="4056231" cy="1668780"/>
            <wp:effectExtent l="0" t="0" r="1905"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Detail.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056231" cy="1668780"/>
                    </a:xfrm>
                    <a:prstGeom prst="rect">
                      <a:avLst/>
                    </a:prstGeom>
                  </pic:spPr>
                </pic:pic>
              </a:graphicData>
            </a:graphic>
          </wp:inline>
        </w:drawing>
      </w:r>
    </w:p>
    <w:p w:rsidR="002E2BFA" w:rsidRDefault="002E2BFA" w:rsidP="002E2BFA">
      <w:pPr>
        <w:pStyle w:val="Caption"/>
      </w:pPr>
      <w:bookmarkStart w:id="118" w:name="_Toc318659395"/>
      <w:r>
        <w:t>Gambar 3.</w:t>
      </w:r>
      <w:fldSimple w:instr=" SEQ Gambar \* ARABIC \s 1 ">
        <w:r w:rsidR="0044137C">
          <w:rPr>
            <w:noProof/>
          </w:rPr>
          <w:t>10</w:t>
        </w:r>
      </w:fldSimple>
      <w:r w:rsidR="000D5D49">
        <w:t xml:space="preserve"> </w:t>
      </w:r>
      <w:r>
        <w:rPr>
          <w:i/>
        </w:rPr>
        <w:t xml:space="preserve">Activity Diagram </w:t>
      </w:r>
      <w:r>
        <w:t xml:space="preserve">– Menampilkan </w:t>
      </w:r>
      <w:r w:rsidR="00585A18">
        <w:rPr>
          <w:lang w:val="en-US"/>
        </w:rPr>
        <w:t>Detail Gempa</w:t>
      </w:r>
      <w:bookmarkEnd w:id="118"/>
    </w:p>
    <w:p w:rsidR="005229A3" w:rsidRDefault="005229A3" w:rsidP="0091521C">
      <w:pPr>
        <w:pStyle w:val="Heading3"/>
        <w:ind w:left="851" w:hanging="851"/>
      </w:pPr>
      <w:bookmarkStart w:id="119" w:name="_Toc318743285"/>
      <w:r>
        <w:t>Menampilkan pada Peta</w:t>
      </w:r>
      <w:bookmarkEnd w:id="119"/>
    </w:p>
    <w:p w:rsidR="005229A3" w:rsidRDefault="000C064E" w:rsidP="005229A3">
      <w:pPr>
        <w:jc w:val="center"/>
      </w:pPr>
      <w:r>
        <w:rPr>
          <w:noProof/>
          <w:lang w:eastAsia="id-ID"/>
        </w:rPr>
        <w:drawing>
          <wp:inline distT="0" distB="0" distL="0" distR="0">
            <wp:extent cx="4802949" cy="1487424"/>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 Peta.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02949" cy="1487424"/>
                    </a:xfrm>
                    <a:prstGeom prst="rect">
                      <a:avLst/>
                    </a:prstGeom>
                  </pic:spPr>
                </pic:pic>
              </a:graphicData>
            </a:graphic>
          </wp:inline>
        </w:drawing>
      </w:r>
    </w:p>
    <w:p w:rsidR="005229A3" w:rsidRPr="005229A3" w:rsidRDefault="005229A3" w:rsidP="005229A3">
      <w:pPr>
        <w:pStyle w:val="Caption"/>
        <w:rPr>
          <w:lang w:val="en-US"/>
        </w:rPr>
      </w:pPr>
      <w:bookmarkStart w:id="120" w:name="_Toc318659396"/>
      <w:r>
        <w:t>Gambar 3.</w:t>
      </w:r>
      <w:fldSimple w:instr=" SEQ Gambar \* ARABIC \s 1 ">
        <w:r w:rsidR="0044137C">
          <w:rPr>
            <w:noProof/>
          </w:rPr>
          <w:t>11</w:t>
        </w:r>
      </w:fldSimple>
      <w:r w:rsidR="000D5D49">
        <w:t xml:space="preserve"> </w:t>
      </w:r>
      <w:r>
        <w:rPr>
          <w:i/>
        </w:rPr>
        <w:t xml:space="preserve">Activity Diagram </w:t>
      </w:r>
      <w:r>
        <w:t>– Menampilkan pada Peta</w:t>
      </w:r>
      <w:bookmarkEnd w:id="120"/>
    </w:p>
    <w:p w:rsidR="005C496F" w:rsidRDefault="005C496F" w:rsidP="005C496F">
      <w:pPr>
        <w:pStyle w:val="Heading2"/>
        <w:rPr>
          <w:i/>
        </w:rPr>
      </w:pPr>
      <w:bookmarkStart w:id="121" w:name="_Toc318743286"/>
      <w:r w:rsidRPr="005C496F">
        <w:rPr>
          <w:i/>
        </w:rPr>
        <w:t>Sequence Diagram</w:t>
      </w:r>
      <w:bookmarkEnd w:id="121"/>
    </w:p>
    <w:p w:rsidR="006C0003" w:rsidRDefault="00C944D7" w:rsidP="00C944D7">
      <w:pPr>
        <w:pStyle w:val="Heading3"/>
      </w:pPr>
      <w:bookmarkStart w:id="122" w:name="_Toc318743287"/>
      <w:r>
        <w:rPr>
          <w:i/>
        </w:rPr>
        <w:t xml:space="preserve">Refresh </w:t>
      </w:r>
      <w:r>
        <w:t>Data</w:t>
      </w:r>
      <w:bookmarkEnd w:id="122"/>
    </w:p>
    <w:p w:rsidR="00C67A67" w:rsidRPr="008F3729" w:rsidRDefault="000C064E" w:rsidP="00C67A67">
      <w:pPr>
        <w:jc w:val="center"/>
        <w:rPr>
          <w:lang w:val="en-US"/>
        </w:rPr>
      </w:pPr>
      <w:r>
        <w:rPr>
          <w:noProof/>
          <w:lang w:eastAsia="id-ID"/>
        </w:rPr>
        <w:drawing>
          <wp:inline distT="0" distB="0" distL="0" distR="0">
            <wp:extent cx="4962231" cy="5114261"/>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Refresh.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71358" cy="5123667"/>
                    </a:xfrm>
                    <a:prstGeom prst="rect">
                      <a:avLst/>
                    </a:prstGeom>
                  </pic:spPr>
                </pic:pic>
              </a:graphicData>
            </a:graphic>
          </wp:inline>
        </w:drawing>
      </w:r>
    </w:p>
    <w:p w:rsidR="001C2688" w:rsidRDefault="00B674CE" w:rsidP="00B674CE">
      <w:pPr>
        <w:pStyle w:val="Caption"/>
      </w:pPr>
      <w:bookmarkStart w:id="123" w:name="_Toc318659397"/>
      <w:r>
        <w:t>Gambar 3.</w:t>
      </w:r>
      <w:fldSimple w:instr=" SEQ Gambar \* ARABIC \s 1 ">
        <w:r w:rsidR="0044137C">
          <w:rPr>
            <w:noProof/>
          </w:rPr>
          <w:t>12</w:t>
        </w:r>
      </w:fldSimple>
      <w:r w:rsidR="000D5D49">
        <w:t xml:space="preserve"> </w:t>
      </w:r>
      <w:r w:rsidR="0053488C">
        <w:rPr>
          <w:i/>
        </w:rPr>
        <w:t>Sequence</w:t>
      </w:r>
      <w:r>
        <w:rPr>
          <w:i/>
        </w:rPr>
        <w:t xml:space="preserve"> Diagram </w:t>
      </w:r>
      <w:r>
        <w:t xml:space="preserve">– </w:t>
      </w:r>
      <w:r w:rsidRPr="00B674CE">
        <w:rPr>
          <w:i/>
        </w:rPr>
        <w:t>Refresh</w:t>
      </w:r>
      <w:r>
        <w:t xml:space="preserve"> Data</w:t>
      </w:r>
      <w:bookmarkEnd w:id="123"/>
    </w:p>
    <w:p w:rsidR="00C944D7" w:rsidRDefault="00C944D7" w:rsidP="00C944D7">
      <w:pPr>
        <w:pStyle w:val="Heading3"/>
      </w:pPr>
      <w:bookmarkStart w:id="124" w:name="_Toc318743288"/>
      <w:r>
        <w:t>Pemberitahuan</w:t>
      </w:r>
      <w:bookmarkEnd w:id="124"/>
    </w:p>
    <w:p w:rsidR="00C944D7" w:rsidRDefault="000C064E" w:rsidP="00E66DFB">
      <w:pPr>
        <w:jc w:val="center"/>
      </w:pPr>
      <w:r>
        <w:rPr>
          <w:noProof/>
          <w:lang w:eastAsia="id-ID"/>
        </w:rPr>
        <w:drawing>
          <wp:inline distT="0" distB="0" distL="0" distR="0">
            <wp:extent cx="5039995" cy="6734178"/>
            <wp:effectExtent l="0" t="0" r="825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Notification.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039995" cy="6734178"/>
                    </a:xfrm>
                    <a:prstGeom prst="rect">
                      <a:avLst/>
                    </a:prstGeom>
                  </pic:spPr>
                </pic:pic>
              </a:graphicData>
            </a:graphic>
          </wp:inline>
        </w:drawing>
      </w:r>
    </w:p>
    <w:p w:rsidR="0053488C" w:rsidRPr="00F67490" w:rsidRDefault="0053488C" w:rsidP="0053488C">
      <w:pPr>
        <w:pStyle w:val="Caption"/>
      </w:pPr>
      <w:bookmarkStart w:id="125" w:name="_Toc318659398"/>
      <w:r>
        <w:t>Gambar 3.</w:t>
      </w:r>
      <w:fldSimple w:instr=" SEQ Gambar \* ARABIC \s 1 ">
        <w:r w:rsidR="0044137C">
          <w:rPr>
            <w:noProof/>
          </w:rPr>
          <w:t>13</w:t>
        </w:r>
      </w:fldSimple>
      <w:r w:rsidR="000D5D49">
        <w:t xml:space="preserve"> </w:t>
      </w:r>
      <w:r>
        <w:rPr>
          <w:i/>
        </w:rPr>
        <w:t xml:space="preserve">Sequence Diagram </w:t>
      </w:r>
      <w:r>
        <w:t>– Pemberitahaun</w:t>
      </w:r>
      <w:bookmarkEnd w:id="125"/>
    </w:p>
    <w:p w:rsidR="0031578C" w:rsidRDefault="003C1DBA" w:rsidP="0031578C">
      <w:pPr>
        <w:pStyle w:val="Heading3"/>
      </w:pPr>
      <w:bookmarkStart w:id="126" w:name="_Toc318743289"/>
      <w:r>
        <w:t>Menampilkan</w:t>
      </w:r>
      <w:r w:rsidR="0031578C">
        <w:t xml:space="preserve"> Notifikasi</w:t>
      </w:r>
      <w:bookmarkEnd w:id="126"/>
    </w:p>
    <w:p w:rsidR="00D27D59" w:rsidRDefault="000C064E" w:rsidP="00A648FD">
      <w:pPr>
        <w:jc w:val="center"/>
      </w:pPr>
      <w:r>
        <w:rPr>
          <w:noProof/>
          <w:lang w:eastAsia="id-ID"/>
        </w:rPr>
        <w:drawing>
          <wp:inline distT="0" distB="0" distL="0" distR="0">
            <wp:extent cx="4983480" cy="36880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Notify.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983480" cy="3688080"/>
                    </a:xfrm>
                    <a:prstGeom prst="rect">
                      <a:avLst/>
                    </a:prstGeom>
                  </pic:spPr>
                </pic:pic>
              </a:graphicData>
            </a:graphic>
          </wp:inline>
        </w:drawing>
      </w:r>
    </w:p>
    <w:p w:rsidR="00012F51" w:rsidRPr="00F67490" w:rsidRDefault="00012F51" w:rsidP="00012F51">
      <w:pPr>
        <w:pStyle w:val="Caption"/>
      </w:pPr>
      <w:bookmarkStart w:id="127" w:name="_Toc318659399"/>
      <w:r>
        <w:t>Gambar 3.</w:t>
      </w:r>
      <w:fldSimple w:instr=" SEQ Gambar \* ARABIC \s 1 ">
        <w:r w:rsidR="0044137C">
          <w:rPr>
            <w:noProof/>
          </w:rPr>
          <w:t>14</w:t>
        </w:r>
      </w:fldSimple>
      <w:r w:rsidR="000D5D49">
        <w:t xml:space="preserve"> </w:t>
      </w:r>
      <w:r w:rsidR="0053488C">
        <w:rPr>
          <w:i/>
        </w:rPr>
        <w:t>Sequence</w:t>
      </w:r>
      <w:r w:rsidR="000D5D49">
        <w:rPr>
          <w:i/>
        </w:rPr>
        <w:t xml:space="preserve"> </w:t>
      </w:r>
      <w:r>
        <w:rPr>
          <w:i/>
        </w:rPr>
        <w:t xml:space="preserve">Diagram </w:t>
      </w:r>
      <w:r>
        <w:t xml:space="preserve">– </w:t>
      </w:r>
      <w:r w:rsidR="003C1DBA">
        <w:t>Menampilkan</w:t>
      </w:r>
      <w:r w:rsidR="00F67490">
        <w:t xml:space="preserve"> Notifikasi</w:t>
      </w:r>
      <w:bookmarkEnd w:id="127"/>
    </w:p>
    <w:p w:rsidR="00A648FD" w:rsidRDefault="000C064E" w:rsidP="006F2DF2">
      <w:pPr>
        <w:jc w:val="center"/>
      </w:pPr>
      <w:r>
        <w:rPr>
          <w:noProof/>
          <w:lang w:eastAsia="id-ID"/>
        </w:rPr>
        <w:drawing>
          <wp:inline distT="0" distB="0" distL="0" distR="0">
            <wp:extent cx="4620768" cy="3039898"/>
            <wp:effectExtent l="0" t="0" r="8890" b="825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Notify_Click.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20768" cy="3039898"/>
                    </a:xfrm>
                    <a:prstGeom prst="rect">
                      <a:avLst/>
                    </a:prstGeom>
                  </pic:spPr>
                </pic:pic>
              </a:graphicData>
            </a:graphic>
          </wp:inline>
        </w:drawing>
      </w:r>
    </w:p>
    <w:p w:rsidR="00012F51" w:rsidRDefault="00012F51" w:rsidP="00012F51">
      <w:pPr>
        <w:pStyle w:val="Caption"/>
      </w:pPr>
      <w:bookmarkStart w:id="128" w:name="_Toc318659400"/>
      <w:r>
        <w:t>Gambar 3.</w:t>
      </w:r>
      <w:fldSimple w:instr=" SEQ Gambar \* ARABIC \s 1 ">
        <w:r w:rsidR="0044137C">
          <w:rPr>
            <w:noProof/>
          </w:rPr>
          <w:t>15</w:t>
        </w:r>
      </w:fldSimple>
      <w:r w:rsidR="000D5D49">
        <w:t xml:space="preserve"> </w:t>
      </w:r>
      <w:r w:rsidR="00DC512F">
        <w:rPr>
          <w:i/>
          <w:lang w:val="en-US"/>
        </w:rPr>
        <w:t xml:space="preserve">Sequence </w:t>
      </w:r>
      <w:r>
        <w:rPr>
          <w:i/>
        </w:rPr>
        <w:t xml:space="preserve">Diagram </w:t>
      </w:r>
      <w:r>
        <w:t xml:space="preserve">– </w:t>
      </w:r>
      <w:r w:rsidR="00F67490">
        <w:t>Notifikasi Diklik</w:t>
      </w:r>
      <w:bookmarkEnd w:id="128"/>
    </w:p>
    <w:p w:rsidR="005C1111" w:rsidRDefault="005C1111" w:rsidP="005C1111">
      <w:pPr>
        <w:pStyle w:val="Heading3"/>
      </w:pPr>
      <w:bookmarkStart w:id="129" w:name="_Toc318743290"/>
      <w:r>
        <w:t>Kirim SMS</w:t>
      </w:r>
      <w:bookmarkEnd w:id="129"/>
    </w:p>
    <w:p w:rsidR="00193B0C" w:rsidRDefault="003C2D22" w:rsidP="006F2DF2">
      <w:pPr>
        <w:jc w:val="center"/>
      </w:pPr>
      <w:r>
        <w:rPr>
          <w:noProof/>
          <w:lang w:eastAsia="id-ID"/>
        </w:rPr>
        <w:drawing>
          <wp:inline distT="0" distB="0" distL="0" distR="0">
            <wp:extent cx="4907280" cy="2965704"/>
            <wp:effectExtent l="0" t="0" r="762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SMS.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07280" cy="2965704"/>
                    </a:xfrm>
                    <a:prstGeom prst="rect">
                      <a:avLst/>
                    </a:prstGeom>
                  </pic:spPr>
                </pic:pic>
              </a:graphicData>
            </a:graphic>
          </wp:inline>
        </w:drawing>
      </w:r>
    </w:p>
    <w:p w:rsidR="00002D3A" w:rsidRDefault="00002D3A" w:rsidP="00002D3A">
      <w:pPr>
        <w:pStyle w:val="Caption"/>
      </w:pPr>
      <w:bookmarkStart w:id="130" w:name="_Toc318659401"/>
      <w:r>
        <w:t>Gambar 3.</w:t>
      </w:r>
      <w:fldSimple w:instr=" SEQ Gambar \* ARABIC \s 1 ">
        <w:r w:rsidR="0044137C">
          <w:rPr>
            <w:noProof/>
          </w:rPr>
          <w:t>16</w:t>
        </w:r>
      </w:fldSimple>
      <w:r w:rsidR="000D5D49">
        <w:t xml:space="preserve"> </w:t>
      </w:r>
      <w:r w:rsidR="0053488C">
        <w:rPr>
          <w:i/>
        </w:rPr>
        <w:t>Sequence</w:t>
      </w:r>
      <w:r>
        <w:rPr>
          <w:i/>
        </w:rPr>
        <w:t xml:space="preserve"> Diagram </w:t>
      </w:r>
      <w:r>
        <w:t>– Kirim SMS</w:t>
      </w:r>
      <w:bookmarkEnd w:id="130"/>
    </w:p>
    <w:p w:rsidR="006F2DF2" w:rsidRDefault="006F2DF2" w:rsidP="006F2DF2">
      <w:pPr>
        <w:pStyle w:val="Heading3"/>
      </w:pPr>
      <w:bookmarkStart w:id="131" w:name="_Toc318743291"/>
      <w:r>
        <w:t>Kirim Email</w:t>
      </w:r>
      <w:bookmarkEnd w:id="131"/>
    </w:p>
    <w:p w:rsidR="006F2DF2" w:rsidRDefault="003C2D22" w:rsidP="006F2DF2">
      <w:pPr>
        <w:jc w:val="center"/>
      </w:pPr>
      <w:r>
        <w:rPr>
          <w:noProof/>
          <w:lang w:eastAsia="id-ID"/>
        </w:rPr>
        <w:drawing>
          <wp:inline distT="0" distB="0" distL="0" distR="0">
            <wp:extent cx="4969390" cy="3317358"/>
            <wp:effectExtent l="0" t="0" r="317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Email.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971011" cy="3318440"/>
                    </a:xfrm>
                    <a:prstGeom prst="rect">
                      <a:avLst/>
                    </a:prstGeom>
                  </pic:spPr>
                </pic:pic>
              </a:graphicData>
            </a:graphic>
          </wp:inline>
        </w:drawing>
      </w:r>
    </w:p>
    <w:p w:rsidR="006F2DF2" w:rsidRPr="006F2DF2" w:rsidRDefault="006F2DF2" w:rsidP="006F2DF2">
      <w:pPr>
        <w:pStyle w:val="Caption"/>
      </w:pPr>
      <w:bookmarkStart w:id="132" w:name="_Toc318659402"/>
      <w:r>
        <w:t>Gambar 3.</w:t>
      </w:r>
      <w:fldSimple w:instr=" SEQ Gambar \* ARABIC \s 1 ">
        <w:r w:rsidR="0044137C">
          <w:rPr>
            <w:noProof/>
          </w:rPr>
          <w:t>17</w:t>
        </w:r>
      </w:fldSimple>
      <w:r>
        <w:t xml:space="preserve"> </w:t>
      </w:r>
      <w:r>
        <w:rPr>
          <w:i/>
        </w:rPr>
        <w:t xml:space="preserve">Sequence Diagram </w:t>
      </w:r>
      <w:r>
        <w:t>– Kirim Email</w:t>
      </w:r>
      <w:bookmarkEnd w:id="132"/>
    </w:p>
    <w:p w:rsidR="005F3052" w:rsidRDefault="005F3052" w:rsidP="005F3052">
      <w:pPr>
        <w:pStyle w:val="Heading3"/>
      </w:pPr>
      <w:bookmarkStart w:id="133" w:name="_Toc318743292"/>
      <w:r>
        <w:rPr>
          <w:i/>
        </w:rPr>
        <w:t xml:space="preserve">Share </w:t>
      </w:r>
      <w:r>
        <w:t>ke Facebook</w:t>
      </w:r>
      <w:bookmarkEnd w:id="133"/>
    </w:p>
    <w:p w:rsidR="005F3052" w:rsidRDefault="00D35FC9" w:rsidP="00D35FC9">
      <w:pPr>
        <w:jc w:val="center"/>
      </w:pPr>
      <w:r>
        <w:rPr>
          <w:noProof/>
          <w:lang w:eastAsia="id-ID"/>
        </w:rPr>
        <w:drawing>
          <wp:inline distT="0" distB="0" distL="0" distR="0">
            <wp:extent cx="4957575" cy="2977117"/>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Facebook.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966056" cy="2982210"/>
                    </a:xfrm>
                    <a:prstGeom prst="rect">
                      <a:avLst/>
                    </a:prstGeom>
                  </pic:spPr>
                </pic:pic>
              </a:graphicData>
            </a:graphic>
          </wp:inline>
        </w:drawing>
      </w:r>
    </w:p>
    <w:p w:rsidR="00002D3A" w:rsidRDefault="00002D3A" w:rsidP="00002D3A">
      <w:pPr>
        <w:pStyle w:val="Caption"/>
      </w:pPr>
      <w:bookmarkStart w:id="134" w:name="_Toc318659403"/>
      <w:r>
        <w:t>Gambar 3.</w:t>
      </w:r>
      <w:fldSimple w:instr=" SEQ Gambar \* ARABIC \s 1 ">
        <w:r w:rsidR="0044137C">
          <w:rPr>
            <w:noProof/>
          </w:rPr>
          <w:t>18</w:t>
        </w:r>
      </w:fldSimple>
      <w:r w:rsidR="000D5D49">
        <w:t xml:space="preserve"> </w:t>
      </w:r>
      <w:r w:rsidR="0053488C">
        <w:rPr>
          <w:i/>
        </w:rPr>
        <w:t>Sequence</w:t>
      </w:r>
      <w:r>
        <w:rPr>
          <w:i/>
        </w:rPr>
        <w:t xml:space="preserve"> Diagram </w:t>
      </w:r>
      <w:r>
        <w:t xml:space="preserve">– </w:t>
      </w:r>
      <w:r w:rsidRPr="00002D3A">
        <w:rPr>
          <w:i/>
        </w:rPr>
        <w:t>Share</w:t>
      </w:r>
      <w:r>
        <w:t xml:space="preserve"> ke Facebook</w:t>
      </w:r>
      <w:bookmarkEnd w:id="134"/>
    </w:p>
    <w:p w:rsidR="00D35FC9" w:rsidRDefault="00D35FC9" w:rsidP="00D35FC9">
      <w:pPr>
        <w:pStyle w:val="Heading3"/>
      </w:pPr>
      <w:bookmarkStart w:id="135" w:name="_Toc318743293"/>
      <w:r>
        <w:t>Share ke Twitter</w:t>
      </w:r>
      <w:bookmarkEnd w:id="135"/>
    </w:p>
    <w:p w:rsidR="00D35FC9" w:rsidRDefault="008E7A46" w:rsidP="00D35FC9">
      <w:pPr>
        <w:jc w:val="center"/>
      </w:pPr>
      <w:r>
        <w:rPr>
          <w:noProof/>
          <w:lang w:eastAsia="id-ID"/>
        </w:rPr>
        <w:drawing>
          <wp:inline distT="0" distB="0" distL="0" distR="0">
            <wp:extent cx="4926305" cy="2676227"/>
            <wp:effectExtent l="0" t="0" r="825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Twitter.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26305" cy="2676227"/>
                    </a:xfrm>
                    <a:prstGeom prst="rect">
                      <a:avLst/>
                    </a:prstGeom>
                  </pic:spPr>
                </pic:pic>
              </a:graphicData>
            </a:graphic>
          </wp:inline>
        </w:drawing>
      </w:r>
    </w:p>
    <w:p w:rsidR="00D35FC9" w:rsidRPr="00D35FC9" w:rsidRDefault="00D35FC9" w:rsidP="00D35FC9">
      <w:pPr>
        <w:pStyle w:val="Caption"/>
      </w:pPr>
      <w:bookmarkStart w:id="136" w:name="_Toc318659404"/>
      <w:r>
        <w:t>Gambar 3.</w:t>
      </w:r>
      <w:fldSimple w:instr=" SEQ Gambar \* ARABIC \s 1 ">
        <w:r w:rsidR="0044137C">
          <w:rPr>
            <w:noProof/>
          </w:rPr>
          <w:t>19</w:t>
        </w:r>
      </w:fldSimple>
      <w:r>
        <w:t xml:space="preserve"> </w:t>
      </w:r>
      <w:r>
        <w:rPr>
          <w:i/>
        </w:rPr>
        <w:t xml:space="preserve">Sequence Diagram </w:t>
      </w:r>
      <w:r>
        <w:t xml:space="preserve">– </w:t>
      </w:r>
      <w:r w:rsidRPr="00002D3A">
        <w:rPr>
          <w:i/>
        </w:rPr>
        <w:t>Share</w:t>
      </w:r>
      <w:r>
        <w:t xml:space="preserve"> ke Facebook</w:t>
      </w:r>
      <w:bookmarkEnd w:id="136"/>
    </w:p>
    <w:p w:rsidR="00BC2C51" w:rsidRPr="00BC2C51" w:rsidRDefault="003728BD" w:rsidP="003728BD">
      <w:pPr>
        <w:pStyle w:val="Heading3"/>
      </w:pPr>
      <w:bookmarkStart w:id="137" w:name="_Toc318743294"/>
      <w:r>
        <w:rPr>
          <w:lang w:val="en-US"/>
        </w:rPr>
        <w:t xml:space="preserve">Menampilkan pada </w:t>
      </w:r>
      <w:r>
        <w:rPr>
          <w:i/>
          <w:lang w:val="en-US"/>
        </w:rPr>
        <w:t>List</w:t>
      </w:r>
      <w:bookmarkEnd w:id="137"/>
    </w:p>
    <w:p w:rsidR="006E26BA" w:rsidRDefault="00EC4B78" w:rsidP="006E26BA">
      <w:pPr>
        <w:jc w:val="center"/>
        <w:rPr>
          <w:lang w:val="en-US"/>
        </w:rPr>
      </w:pPr>
      <w:r>
        <w:rPr>
          <w:noProof/>
          <w:lang w:eastAsia="id-ID"/>
        </w:rPr>
        <w:drawing>
          <wp:inline distT="0" distB="0" distL="0" distR="0">
            <wp:extent cx="4944140" cy="3381154"/>
            <wp:effectExtent l="0" t="0" r="889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List.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953271" cy="3387398"/>
                    </a:xfrm>
                    <a:prstGeom prst="rect">
                      <a:avLst/>
                    </a:prstGeom>
                  </pic:spPr>
                </pic:pic>
              </a:graphicData>
            </a:graphic>
          </wp:inline>
        </w:drawing>
      </w:r>
    </w:p>
    <w:p w:rsidR="006E26BA" w:rsidRPr="006E26BA" w:rsidRDefault="006E26BA" w:rsidP="006E26BA">
      <w:pPr>
        <w:pStyle w:val="Caption"/>
        <w:rPr>
          <w:lang w:val="en-US"/>
        </w:rPr>
      </w:pPr>
      <w:bookmarkStart w:id="138" w:name="_Toc318659405"/>
      <w:r>
        <w:t>Gambar 3.</w:t>
      </w:r>
      <w:fldSimple w:instr=" SEQ Gambar \* ARABIC \s 1 ">
        <w:r w:rsidR="0044137C">
          <w:rPr>
            <w:noProof/>
          </w:rPr>
          <w:t>20</w:t>
        </w:r>
      </w:fldSimple>
      <w:r w:rsidR="000D5D49">
        <w:t xml:space="preserve"> </w:t>
      </w:r>
      <w:r>
        <w:rPr>
          <w:i/>
        </w:rPr>
        <w:t xml:space="preserve">Sequence Diagram </w:t>
      </w:r>
      <w:r>
        <w:t>–</w:t>
      </w:r>
      <w:r>
        <w:rPr>
          <w:lang w:val="en-US"/>
        </w:rPr>
        <w:t xml:space="preserve"> Menampilkan pada </w:t>
      </w:r>
      <w:r w:rsidRPr="00BE4F8B">
        <w:rPr>
          <w:i/>
          <w:lang w:val="en-US"/>
        </w:rPr>
        <w:t>List</w:t>
      </w:r>
      <w:bookmarkEnd w:id="138"/>
    </w:p>
    <w:p w:rsidR="008F3729" w:rsidRDefault="008F3729" w:rsidP="008F3729">
      <w:pPr>
        <w:pStyle w:val="Heading3"/>
        <w:rPr>
          <w:lang w:val="en-US"/>
        </w:rPr>
      </w:pPr>
      <w:bookmarkStart w:id="139" w:name="_Toc318743295"/>
      <w:r>
        <w:rPr>
          <w:lang w:val="en-US"/>
        </w:rPr>
        <w:t>Menampilkan Detail Gempa</w:t>
      </w:r>
      <w:bookmarkEnd w:id="139"/>
    </w:p>
    <w:p w:rsidR="00E004BA" w:rsidRDefault="00EC4B78" w:rsidP="00E004BA">
      <w:pPr>
        <w:jc w:val="center"/>
        <w:rPr>
          <w:lang w:val="en-US"/>
        </w:rPr>
      </w:pPr>
      <w:r>
        <w:rPr>
          <w:noProof/>
          <w:lang w:eastAsia="id-ID"/>
        </w:rPr>
        <w:drawing>
          <wp:inline distT="0" distB="0" distL="0" distR="0">
            <wp:extent cx="3785965" cy="2987749"/>
            <wp:effectExtent l="0" t="0" r="5080" b="317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Detail.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796903" cy="2996381"/>
                    </a:xfrm>
                    <a:prstGeom prst="rect">
                      <a:avLst/>
                    </a:prstGeom>
                  </pic:spPr>
                </pic:pic>
              </a:graphicData>
            </a:graphic>
          </wp:inline>
        </w:drawing>
      </w:r>
    </w:p>
    <w:p w:rsidR="00E004BA" w:rsidRDefault="00E004BA" w:rsidP="00E004BA">
      <w:pPr>
        <w:pStyle w:val="Caption"/>
      </w:pPr>
      <w:bookmarkStart w:id="140" w:name="_Toc318659406"/>
      <w:r>
        <w:t>Gambar 3.</w:t>
      </w:r>
      <w:fldSimple w:instr=" SEQ Gambar \* ARABIC \s 1 ">
        <w:r w:rsidR="0044137C">
          <w:rPr>
            <w:noProof/>
          </w:rPr>
          <w:t>21</w:t>
        </w:r>
      </w:fldSimple>
      <w:r w:rsidR="000D5D49">
        <w:t xml:space="preserve"> </w:t>
      </w:r>
      <w:r>
        <w:rPr>
          <w:i/>
        </w:rPr>
        <w:t xml:space="preserve">Sequence Diagram </w:t>
      </w:r>
      <w:r>
        <w:t xml:space="preserve">– Menampilkan </w:t>
      </w:r>
      <w:r w:rsidR="005950A4">
        <w:rPr>
          <w:lang w:val="en-US"/>
        </w:rPr>
        <w:t>Detail Gempa</w:t>
      </w:r>
      <w:bookmarkEnd w:id="140"/>
    </w:p>
    <w:p w:rsidR="005229A3" w:rsidRDefault="005229A3" w:rsidP="0091521C">
      <w:pPr>
        <w:pStyle w:val="Heading3"/>
        <w:ind w:left="851" w:hanging="851"/>
        <w:rPr>
          <w:lang w:val="en-US"/>
        </w:rPr>
      </w:pPr>
      <w:bookmarkStart w:id="141" w:name="_Toc318743296"/>
      <w:r>
        <w:rPr>
          <w:lang w:val="en-US"/>
        </w:rPr>
        <w:t>Menampilkan pada Peta</w:t>
      </w:r>
      <w:bookmarkEnd w:id="141"/>
    </w:p>
    <w:p w:rsidR="005229A3" w:rsidRDefault="00155EFC" w:rsidP="005229A3">
      <w:pPr>
        <w:jc w:val="center"/>
        <w:rPr>
          <w:lang w:val="en-US"/>
        </w:rPr>
      </w:pPr>
      <w:r>
        <w:rPr>
          <w:noProof/>
          <w:lang w:eastAsia="id-ID"/>
        </w:rPr>
        <w:drawing>
          <wp:inline distT="0" distB="0" distL="0" distR="0">
            <wp:extent cx="5039995" cy="3578860"/>
            <wp:effectExtent l="0" t="0" r="8255" b="254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 Peta.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39995" cy="3578860"/>
                    </a:xfrm>
                    <a:prstGeom prst="rect">
                      <a:avLst/>
                    </a:prstGeom>
                  </pic:spPr>
                </pic:pic>
              </a:graphicData>
            </a:graphic>
          </wp:inline>
        </w:drawing>
      </w:r>
    </w:p>
    <w:p w:rsidR="005229A3" w:rsidRDefault="005229A3" w:rsidP="005229A3">
      <w:pPr>
        <w:pStyle w:val="Caption"/>
      </w:pPr>
      <w:bookmarkStart w:id="142" w:name="_Toc318659407"/>
      <w:r>
        <w:t>Gambar 3.</w:t>
      </w:r>
      <w:fldSimple w:instr=" SEQ Gambar \* ARABIC \s 1 ">
        <w:r w:rsidR="0044137C">
          <w:rPr>
            <w:noProof/>
          </w:rPr>
          <w:t>22</w:t>
        </w:r>
      </w:fldSimple>
      <w:r w:rsidR="000D5D49">
        <w:t xml:space="preserve"> </w:t>
      </w:r>
      <w:r>
        <w:rPr>
          <w:i/>
        </w:rPr>
        <w:t xml:space="preserve">Sequence Diagram </w:t>
      </w:r>
      <w:r>
        <w:t>– Menampilkan pada Peta</w:t>
      </w:r>
      <w:bookmarkEnd w:id="142"/>
    </w:p>
    <w:p w:rsidR="00673369" w:rsidRDefault="00673369" w:rsidP="00673369">
      <w:pPr>
        <w:pStyle w:val="Heading2"/>
        <w:rPr>
          <w:i/>
        </w:rPr>
      </w:pPr>
      <w:bookmarkStart w:id="143" w:name="_Toc318743297"/>
      <w:r w:rsidRPr="00673369">
        <w:rPr>
          <w:i/>
        </w:rPr>
        <w:t>Package Diagram</w:t>
      </w:r>
      <w:bookmarkEnd w:id="143"/>
    </w:p>
    <w:p w:rsidR="00673369" w:rsidRDefault="00C341E7" w:rsidP="00673369">
      <w:r>
        <w:rPr>
          <w:noProof/>
          <w:lang w:eastAsia="id-ID"/>
        </w:rPr>
        <w:drawing>
          <wp:inline distT="0" distB="0" distL="0" distR="0">
            <wp:extent cx="5039982" cy="5899150"/>
            <wp:effectExtent l="0" t="0" r="8890" b="63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 Diagram.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39982" cy="5899150"/>
                    </a:xfrm>
                    <a:prstGeom prst="rect">
                      <a:avLst/>
                    </a:prstGeom>
                  </pic:spPr>
                </pic:pic>
              </a:graphicData>
            </a:graphic>
          </wp:inline>
        </w:drawing>
      </w:r>
    </w:p>
    <w:p w:rsidR="00063434" w:rsidRDefault="00063434" w:rsidP="00063434">
      <w:pPr>
        <w:pStyle w:val="Caption"/>
        <w:rPr>
          <w:i/>
        </w:rPr>
      </w:pPr>
      <w:bookmarkStart w:id="144" w:name="_Toc318659408"/>
      <w:r>
        <w:t>Gambar 3.</w:t>
      </w:r>
      <w:fldSimple w:instr=" SEQ Gambar \* ARABIC \s 1 ">
        <w:r w:rsidR="0044137C">
          <w:rPr>
            <w:noProof/>
          </w:rPr>
          <w:t>23</w:t>
        </w:r>
      </w:fldSimple>
      <w:r>
        <w:t xml:space="preserve"> </w:t>
      </w:r>
      <w:r>
        <w:rPr>
          <w:i/>
        </w:rPr>
        <w:t>Package Diagram</w:t>
      </w:r>
      <w:bookmarkEnd w:id="144"/>
    </w:p>
    <w:p w:rsidR="00011969" w:rsidRDefault="00B63EF6" w:rsidP="00B63EF6">
      <w:pPr>
        <w:pStyle w:val="Heading2"/>
      </w:pPr>
      <w:bookmarkStart w:id="145" w:name="_Toc318743298"/>
      <w:r>
        <w:t>Class Diagram</w:t>
      </w:r>
      <w:bookmarkEnd w:id="145"/>
    </w:p>
    <w:p w:rsidR="000360A5" w:rsidRDefault="000360A5" w:rsidP="009A5F32">
      <w:pPr>
        <w:jc w:val="center"/>
      </w:pPr>
      <w:r>
        <w:rPr>
          <w:noProof/>
          <w:lang w:eastAsia="id-ID"/>
        </w:rPr>
        <w:drawing>
          <wp:inline distT="0" distB="0" distL="0" distR="0">
            <wp:extent cx="5039981" cy="6866255"/>
            <wp:effectExtent l="0" t="0" r="889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1.jpg"/>
                    <pic:cNvPicPr/>
                  </pic:nvPicPr>
                  <pic:blipFill>
                    <a:blip r:embed="rId50">
                      <a:extLst>
                        <a:ext uri="{28A0092B-C50C-407E-A947-70E740481C1C}">
                          <a14:useLocalDpi xmlns:a14="http://schemas.microsoft.com/office/drawing/2010/main" val="0"/>
                        </a:ext>
                      </a:extLst>
                    </a:blip>
                    <a:stretch>
                      <a:fillRect/>
                    </a:stretch>
                  </pic:blipFill>
                  <pic:spPr>
                    <a:xfrm>
                      <a:off x="0" y="0"/>
                      <a:ext cx="5039981" cy="6866255"/>
                    </a:xfrm>
                    <a:prstGeom prst="rect">
                      <a:avLst/>
                    </a:prstGeom>
                  </pic:spPr>
                </pic:pic>
              </a:graphicData>
            </a:graphic>
          </wp:inline>
        </w:drawing>
      </w:r>
    </w:p>
    <w:p w:rsidR="000360A5" w:rsidRDefault="000360A5" w:rsidP="000360A5">
      <w:pPr>
        <w:pStyle w:val="Caption"/>
        <w:rPr>
          <w:i/>
        </w:rPr>
      </w:pPr>
      <w:bookmarkStart w:id="146" w:name="_Toc318659409"/>
      <w:r>
        <w:t>Gambar 3.</w:t>
      </w:r>
      <w:fldSimple w:instr=" SEQ Gambar \* ARABIC \s 1 ">
        <w:r w:rsidR="0044137C">
          <w:rPr>
            <w:noProof/>
          </w:rPr>
          <w:t>24</w:t>
        </w:r>
      </w:fldSimple>
      <w:r>
        <w:t xml:space="preserve"> </w:t>
      </w:r>
      <w:r>
        <w:rPr>
          <w:i/>
        </w:rPr>
        <w:t>Class Diagram</w:t>
      </w:r>
      <w:bookmarkEnd w:id="146"/>
    </w:p>
    <w:p w:rsidR="000360A5" w:rsidRDefault="009A5F32" w:rsidP="009A5F32">
      <w:pPr>
        <w:jc w:val="center"/>
      </w:pPr>
      <w:r>
        <w:rPr>
          <w:noProof/>
          <w:lang w:eastAsia="id-ID"/>
        </w:rPr>
        <w:drawing>
          <wp:inline distT="0" distB="0" distL="0" distR="0">
            <wp:extent cx="5039995" cy="7268210"/>
            <wp:effectExtent l="0" t="0" r="8255" b="889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2.jpg"/>
                    <pic:cNvPicPr/>
                  </pic:nvPicPr>
                  <pic:blipFill>
                    <a:blip r:embed="rId51">
                      <a:extLst>
                        <a:ext uri="{28A0092B-C50C-407E-A947-70E740481C1C}">
                          <a14:useLocalDpi xmlns:a14="http://schemas.microsoft.com/office/drawing/2010/main" val="0"/>
                        </a:ext>
                      </a:extLst>
                    </a:blip>
                    <a:stretch>
                      <a:fillRect/>
                    </a:stretch>
                  </pic:blipFill>
                  <pic:spPr>
                    <a:xfrm>
                      <a:off x="0" y="0"/>
                      <a:ext cx="5039995" cy="7268210"/>
                    </a:xfrm>
                    <a:prstGeom prst="rect">
                      <a:avLst/>
                    </a:prstGeom>
                  </pic:spPr>
                </pic:pic>
              </a:graphicData>
            </a:graphic>
          </wp:inline>
        </w:drawing>
      </w:r>
    </w:p>
    <w:p w:rsidR="000360A5" w:rsidRPr="000360A5" w:rsidRDefault="000360A5" w:rsidP="000360A5">
      <w:pPr>
        <w:pStyle w:val="Caption"/>
        <w:rPr>
          <w:i/>
        </w:rPr>
      </w:pPr>
      <w:bookmarkStart w:id="147" w:name="_Toc318659410"/>
      <w:r>
        <w:t>Gambar 3.</w:t>
      </w:r>
      <w:fldSimple w:instr=" SEQ Gambar \* ARABIC \s 1 ">
        <w:r w:rsidR="0044137C">
          <w:rPr>
            <w:noProof/>
          </w:rPr>
          <w:t>25</w:t>
        </w:r>
      </w:fldSimple>
      <w:r>
        <w:t xml:space="preserve"> </w:t>
      </w:r>
      <w:r>
        <w:rPr>
          <w:i/>
        </w:rPr>
        <w:t>Class Diagram</w:t>
      </w:r>
      <w:r w:rsidRPr="000360A5">
        <w:t xml:space="preserve"> (Lanjutan)</w:t>
      </w:r>
      <w:bookmarkEnd w:id="147"/>
    </w:p>
    <w:p w:rsidR="00AB538B" w:rsidRDefault="00AB538B" w:rsidP="00AB538B">
      <w:pPr>
        <w:pStyle w:val="Heading2"/>
        <w:rPr>
          <w:i/>
        </w:rPr>
      </w:pPr>
      <w:bookmarkStart w:id="148" w:name="_Toc318743299"/>
      <w:r>
        <w:t xml:space="preserve">Struktur </w:t>
      </w:r>
      <w:r w:rsidRPr="00AB538B">
        <w:rPr>
          <w:i/>
        </w:rPr>
        <w:t>Database</w:t>
      </w:r>
      <w:bookmarkEnd w:id="148"/>
    </w:p>
    <w:p w:rsidR="00F84E42" w:rsidRDefault="002C7B23" w:rsidP="002C7B23">
      <w:pPr>
        <w:pStyle w:val="Heading3"/>
      </w:pPr>
      <w:bookmarkStart w:id="149" w:name="_Toc318743300"/>
      <w:r>
        <w:t>Tabel Earthquake</w:t>
      </w:r>
      <w:bookmarkEnd w:id="149"/>
    </w:p>
    <w:tbl>
      <w:tblPr>
        <w:tblStyle w:val="TableGrid"/>
        <w:tblW w:w="0" w:type="auto"/>
        <w:tblLayout w:type="fixed"/>
        <w:tblCellMar>
          <w:top w:w="113" w:type="dxa"/>
        </w:tblCellMar>
        <w:tblLook w:val="04A0" w:firstRow="1" w:lastRow="0" w:firstColumn="1" w:lastColumn="0" w:noHBand="0" w:noVBand="1"/>
      </w:tblPr>
      <w:tblGrid>
        <w:gridCol w:w="959"/>
        <w:gridCol w:w="1843"/>
        <w:gridCol w:w="1275"/>
        <w:gridCol w:w="4076"/>
      </w:tblGrid>
      <w:tr w:rsidR="0037780D" w:rsidRPr="002C7B23" w:rsidTr="00DF3EDD">
        <w:tc>
          <w:tcPr>
            <w:tcW w:w="959" w:type="dxa"/>
            <w:vAlign w:val="center"/>
          </w:tcPr>
          <w:p w:rsidR="0037780D" w:rsidRPr="002C7B23" w:rsidRDefault="0037780D" w:rsidP="0037780D">
            <w:pPr>
              <w:spacing w:line="360" w:lineRule="auto"/>
              <w:jc w:val="center"/>
              <w:rPr>
                <w:b/>
                <w:i/>
                <w:szCs w:val="24"/>
              </w:rPr>
            </w:pPr>
            <w:r w:rsidRPr="002C7B23">
              <w:rPr>
                <w:b/>
                <w:i/>
                <w:szCs w:val="24"/>
              </w:rPr>
              <w:t>Key</w:t>
            </w:r>
          </w:p>
        </w:tc>
        <w:tc>
          <w:tcPr>
            <w:tcW w:w="1843" w:type="dxa"/>
            <w:vAlign w:val="center"/>
          </w:tcPr>
          <w:p w:rsidR="0037780D" w:rsidRPr="002C7B23" w:rsidRDefault="0037780D" w:rsidP="0037780D">
            <w:pPr>
              <w:spacing w:line="360" w:lineRule="auto"/>
              <w:jc w:val="center"/>
              <w:rPr>
                <w:b/>
                <w:i/>
                <w:szCs w:val="24"/>
              </w:rPr>
            </w:pPr>
            <w:r w:rsidRPr="002C7B23">
              <w:rPr>
                <w:b/>
                <w:i/>
                <w:szCs w:val="24"/>
              </w:rPr>
              <w:t>Field</w:t>
            </w:r>
          </w:p>
        </w:tc>
        <w:tc>
          <w:tcPr>
            <w:tcW w:w="1275" w:type="dxa"/>
            <w:vAlign w:val="center"/>
          </w:tcPr>
          <w:p w:rsidR="0037780D" w:rsidRPr="002C7B23" w:rsidRDefault="0037780D" w:rsidP="0037780D">
            <w:pPr>
              <w:spacing w:line="360" w:lineRule="auto"/>
              <w:jc w:val="center"/>
              <w:rPr>
                <w:b/>
                <w:i/>
                <w:szCs w:val="24"/>
              </w:rPr>
            </w:pPr>
            <w:r w:rsidRPr="002C7B23">
              <w:rPr>
                <w:b/>
                <w:i/>
                <w:szCs w:val="24"/>
              </w:rPr>
              <w:t>Type</w:t>
            </w:r>
          </w:p>
        </w:tc>
        <w:tc>
          <w:tcPr>
            <w:tcW w:w="4076" w:type="dxa"/>
            <w:vAlign w:val="center"/>
          </w:tcPr>
          <w:p w:rsidR="0037780D" w:rsidRPr="0037780D" w:rsidRDefault="0037780D" w:rsidP="0037780D">
            <w:pPr>
              <w:spacing w:line="360" w:lineRule="auto"/>
              <w:jc w:val="center"/>
              <w:rPr>
                <w:b/>
                <w:szCs w:val="24"/>
              </w:rPr>
            </w:pPr>
            <w:r>
              <w:rPr>
                <w:b/>
                <w:szCs w:val="24"/>
              </w:rPr>
              <w:t>Keterangan</w:t>
            </w:r>
          </w:p>
        </w:tc>
      </w:tr>
      <w:tr w:rsidR="0037780D" w:rsidRPr="00C720CF" w:rsidTr="00DF3EDD">
        <w:tc>
          <w:tcPr>
            <w:tcW w:w="959" w:type="dxa"/>
          </w:tcPr>
          <w:p w:rsidR="0037780D" w:rsidRPr="002C7B23" w:rsidRDefault="0037780D" w:rsidP="002C7B23">
            <w:pPr>
              <w:spacing w:line="360" w:lineRule="auto"/>
              <w:jc w:val="left"/>
              <w:rPr>
                <w:szCs w:val="24"/>
              </w:rPr>
            </w:pPr>
            <w:r w:rsidRPr="002C7B23">
              <w:rPr>
                <w:szCs w:val="24"/>
              </w:rPr>
              <w:t>PK</w:t>
            </w:r>
          </w:p>
        </w:tc>
        <w:tc>
          <w:tcPr>
            <w:tcW w:w="1843" w:type="dxa"/>
          </w:tcPr>
          <w:p w:rsidR="0037780D" w:rsidRPr="002C7B23" w:rsidRDefault="0037780D" w:rsidP="002C7B23">
            <w:pPr>
              <w:spacing w:line="360" w:lineRule="auto"/>
              <w:jc w:val="left"/>
              <w:rPr>
                <w:szCs w:val="24"/>
              </w:rPr>
            </w:pPr>
            <w:r>
              <w:rPr>
                <w:szCs w:val="24"/>
              </w:rPr>
              <w:t>_id</w:t>
            </w:r>
          </w:p>
        </w:tc>
        <w:tc>
          <w:tcPr>
            <w:tcW w:w="1275" w:type="dxa"/>
          </w:tcPr>
          <w:p w:rsidR="0037780D" w:rsidRPr="002C7B23" w:rsidRDefault="0037780D" w:rsidP="002C7B23">
            <w:pPr>
              <w:spacing w:line="360" w:lineRule="auto"/>
              <w:jc w:val="left"/>
              <w:rPr>
                <w:szCs w:val="24"/>
              </w:rPr>
            </w:pPr>
            <w:r>
              <w:rPr>
                <w:szCs w:val="24"/>
              </w:rPr>
              <w:t>Integer</w:t>
            </w:r>
          </w:p>
        </w:tc>
        <w:tc>
          <w:tcPr>
            <w:tcW w:w="4076" w:type="dxa"/>
          </w:tcPr>
          <w:p w:rsidR="0037780D" w:rsidRPr="002C7B23" w:rsidRDefault="00911DAF" w:rsidP="002C7B23">
            <w:pPr>
              <w:spacing w:line="360" w:lineRule="auto"/>
              <w:jc w:val="left"/>
              <w:rPr>
                <w:szCs w:val="24"/>
              </w:rPr>
            </w:pPr>
            <w:r>
              <w:rPr>
                <w:szCs w:val="24"/>
              </w:rPr>
              <w:t>Id tabel, auto increment</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Pr="002C7B23" w:rsidRDefault="0077260F" w:rsidP="002C7B23">
            <w:pPr>
              <w:spacing w:line="360" w:lineRule="auto"/>
              <w:jc w:val="left"/>
              <w:rPr>
                <w:szCs w:val="24"/>
              </w:rPr>
            </w:pPr>
            <w:r>
              <w:rPr>
                <w:szCs w:val="24"/>
              </w:rPr>
              <w:t>src</w:t>
            </w:r>
          </w:p>
        </w:tc>
        <w:tc>
          <w:tcPr>
            <w:tcW w:w="1275" w:type="dxa"/>
          </w:tcPr>
          <w:p w:rsidR="0037780D" w:rsidRPr="002C7B23" w:rsidRDefault="0037780D" w:rsidP="002C7B23">
            <w:pPr>
              <w:spacing w:line="360" w:lineRule="auto"/>
              <w:jc w:val="left"/>
              <w:rPr>
                <w:szCs w:val="24"/>
              </w:rPr>
            </w:pPr>
            <w:r>
              <w:rPr>
                <w:szCs w:val="24"/>
              </w:rPr>
              <w:t>Text</w:t>
            </w:r>
          </w:p>
        </w:tc>
        <w:tc>
          <w:tcPr>
            <w:tcW w:w="4076" w:type="dxa"/>
          </w:tcPr>
          <w:p w:rsidR="0037780D" w:rsidRPr="00ED5457" w:rsidRDefault="00ED5457" w:rsidP="002C7B23">
            <w:pPr>
              <w:spacing w:line="360" w:lineRule="auto"/>
              <w:jc w:val="left"/>
              <w:rPr>
                <w:i/>
                <w:szCs w:val="24"/>
                <w:lang w:val="en-US"/>
              </w:rPr>
            </w:pPr>
            <w:r>
              <w:rPr>
                <w:i/>
                <w:szCs w:val="24"/>
              </w:rPr>
              <w:t>Source network</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Pr="002C7B23" w:rsidRDefault="0037780D" w:rsidP="002C7B23">
            <w:pPr>
              <w:spacing w:line="360" w:lineRule="auto"/>
              <w:jc w:val="left"/>
              <w:rPr>
                <w:szCs w:val="24"/>
              </w:rPr>
            </w:pPr>
            <w:r>
              <w:rPr>
                <w:szCs w:val="24"/>
              </w:rPr>
              <w:t>eqid</w:t>
            </w:r>
          </w:p>
        </w:tc>
        <w:tc>
          <w:tcPr>
            <w:tcW w:w="1275" w:type="dxa"/>
          </w:tcPr>
          <w:p w:rsidR="0037780D" w:rsidRPr="002C7B23" w:rsidRDefault="0037780D" w:rsidP="002C7B23">
            <w:pPr>
              <w:spacing w:line="360" w:lineRule="auto"/>
              <w:jc w:val="left"/>
              <w:rPr>
                <w:szCs w:val="24"/>
              </w:rPr>
            </w:pPr>
            <w:r>
              <w:rPr>
                <w:szCs w:val="24"/>
              </w:rPr>
              <w:t>Text</w:t>
            </w:r>
          </w:p>
        </w:tc>
        <w:tc>
          <w:tcPr>
            <w:tcW w:w="4076" w:type="dxa"/>
          </w:tcPr>
          <w:p w:rsidR="0037780D" w:rsidRPr="002C7B23" w:rsidRDefault="0077260F" w:rsidP="0077260F">
            <w:pPr>
              <w:spacing w:line="360" w:lineRule="auto"/>
              <w:jc w:val="left"/>
              <w:rPr>
                <w:szCs w:val="24"/>
              </w:rPr>
            </w:pPr>
            <w:r w:rsidRPr="0077260F">
              <w:rPr>
                <w:i/>
                <w:szCs w:val="24"/>
              </w:rPr>
              <w:t>Earthquake</w:t>
            </w:r>
            <w:r>
              <w:rPr>
                <w:szCs w:val="24"/>
              </w:rPr>
              <w:t xml:space="preserve"> Id</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Pr="002C7B23" w:rsidRDefault="0037780D" w:rsidP="002C7B23">
            <w:pPr>
              <w:spacing w:line="360" w:lineRule="auto"/>
              <w:jc w:val="left"/>
              <w:rPr>
                <w:szCs w:val="24"/>
              </w:rPr>
            </w:pPr>
            <w:r>
              <w:rPr>
                <w:szCs w:val="24"/>
              </w:rPr>
              <w:t>version</w:t>
            </w:r>
          </w:p>
        </w:tc>
        <w:tc>
          <w:tcPr>
            <w:tcW w:w="1275" w:type="dxa"/>
          </w:tcPr>
          <w:p w:rsidR="0037780D" w:rsidRPr="002C7B23" w:rsidRDefault="0037780D" w:rsidP="002C7B23">
            <w:pPr>
              <w:spacing w:line="360" w:lineRule="auto"/>
              <w:jc w:val="left"/>
              <w:rPr>
                <w:szCs w:val="24"/>
              </w:rPr>
            </w:pPr>
            <w:r>
              <w:rPr>
                <w:szCs w:val="24"/>
              </w:rPr>
              <w:t>Text</w:t>
            </w:r>
          </w:p>
        </w:tc>
        <w:tc>
          <w:tcPr>
            <w:tcW w:w="4076" w:type="dxa"/>
          </w:tcPr>
          <w:p w:rsidR="0037780D" w:rsidRPr="002C7B23" w:rsidRDefault="0077260F" w:rsidP="002C7B23">
            <w:pPr>
              <w:spacing w:line="360" w:lineRule="auto"/>
              <w:jc w:val="left"/>
              <w:rPr>
                <w:szCs w:val="24"/>
              </w:rPr>
            </w:pPr>
            <w:r>
              <w:rPr>
                <w:szCs w:val="24"/>
              </w:rPr>
              <w:t>Versi</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Pr="002C7B23" w:rsidRDefault="0037780D" w:rsidP="002C7B23">
            <w:pPr>
              <w:spacing w:line="360" w:lineRule="auto"/>
              <w:jc w:val="left"/>
              <w:rPr>
                <w:szCs w:val="24"/>
              </w:rPr>
            </w:pPr>
            <w:r>
              <w:rPr>
                <w:szCs w:val="24"/>
              </w:rPr>
              <w:t>date</w:t>
            </w:r>
          </w:p>
        </w:tc>
        <w:tc>
          <w:tcPr>
            <w:tcW w:w="1275" w:type="dxa"/>
          </w:tcPr>
          <w:p w:rsidR="0037780D" w:rsidRPr="002C7B23" w:rsidRDefault="0037780D" w:rsidP="002C7B23">
            <w:pPr>
              <w:spacing w:line="360" w:lineRule="auto"/>
              <w:jc w:val="left"/>
              <w:rPr>
                <w:szCs w:val="24"/>
              </w:rPr>
            </w:pPr>
            <w:r>
              <w:rPr>
                <w:szCs w:val="24"/>
              </w:rPr>
              <w:t>Integer</w:t>
            </w:r>
          </w:p>
        </w:tc>
        <w:tc>
          <w:tcPr>
            <w:tcW w:w="4076" w:type="dxa"/>
          </w:tcPr>
          <w:p w:rsidR="0037780D" w:rsidRPr="002C7B23" w:rsidRDefault="00911DAF" w:rsidP="002C7B23">
            <w:pPr>
              <w:spacing w:line="360" w:lineRule="auto"/>
              <w:jc w:val="left"/>
              <w:rPr>
                <w:szCs w:val="24"/>
              </w:rPr>
            </w:pPr>
            <w:r>
              <w:rPr>
                <w:szCs w:val="24"/>
              </w:rPr>
              <w:t xml:space="preserve">Tanggal/waktu dalam </w:t>
            </w:r>
            <w:r w:rsidRPr="0077260F">
              <w:rPr>
                <w:i/>
                <w:szCs w:val="24"/>
              </w:rPr>
              <w:t>timestamp</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Pr="002C7B23" w:rsidRDefault="0037780D" w:rsidP="002C7B23">
            <w:pPr>
              <w:spacing w:line="360" w:lineRule="auto"/>
              <w:jc w:val="left"/>
              <w:rPr>
                <w:szCs w:val="24"/>
              </w:rPr>
            </w:pPr>
            <w:r>
              <w:rPr>
                <w:szCs w:val="24"/>
              </w:rPr>
              <w:t>latitude</w:t>
            </w:r>
          </w:p>
        </w:tc>
        <w:tc>
          <w:tcPr>
            <w:tcW w:w="1275" w:type="dxa"/>
          </w:tcPr>
          <w:p w:rsidR="0037780D" w:rsidRPr="002C7B23" w:rsidRDefault="0037780D" w:rsidP="002C7B23">
            <w:pPr>
              <w:spacing w:line="360" w:lineRule="auto"/>
              <w:jc w:val="left"/>
              <w:rPr>
                <w:szCs w:val="24"/>
              </w:rPr>
            </w:pPr>
            <w:r>
              <w:rPr>
                <w:szCs w:val="24"/>
              </w:rPr>
              <w:t>Float</w:t>
            </w:r>
          </w:p>
        </w:tc>
        <w:tc>
          <w:tcPr>
            <w:tcW w:w="4076" w:type="dxa"/>
          </w:tcPr>
          <w:p w:rsidR="0037780D" w:rsidRPr="002C7B23" w:rsidRDefault="00911DAF" w:rsidP="002C7B23">
            <w:pPr>
              <w:spacing w:line="360" w:lineRule="auto"/>
              <w:jc w:val="left"/>
              <w:rPr>
                <w:szCs w:val="24"/>
              </w:rPr>
            </w:pPr>
            <w:r>
              <w:rPr>
                <w:szCs w:val="24"/>
              </w:rPr>
              <w:t>Lokasi latitude</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Pr="002C7B23" w:rsidRDefault="0037780D" w:rsidP="002C7B23">
            <w:pPr>
              <w:spacing w:line="360" w:lineRule="auto"/>
              <w:jc w:val="left"/>
              <w:rPr>
                <w:szCs w:val="24"/>
              </w:rPr>
            </w:pPr>
            <w:r>
              <w:rPr>
                <w:szCs w:val="24"/>
              </w:rPr>
              <w:t>longitude</w:t>
            </w:r>
          </w:p>
        </w:tc>
        <w:tc>
          <w:tcPr>
            <w:tcW w:w="1275" w:type="dxa"/>
          </w:tcPr>
          <w:p w:rsidR="0037780D" w:rsidRPr="002C7B23" w:rsidRDefault="0037780D" w:rsidP="002C7B23">
            <w:pPr>
              <w:keepNext/>
              <w:spacing w:line="360" w:lineRule="auto"/>
              <w:jc w:val="left"/>
              <w:rPr>
                <w:szCs w:val="24"/>
              </w:rPr>
            </w:pPr>
            <w:r>
              <w:rPr>
                <w:szCs w:val="24"/>
              </w:rPr>
              <w:t>Float</w:t>
            </w:r>
          </w:p>
        </w:tc>
        <w:tc>
          <w:tcPr>
            <w:tcW w:w="4076" w:type="dxa"/>
          </w:tcPr>
          <w:p w:rsidR="0037780D" w:rsidRPr="002C7B23" w:rsidRDefault="00911DAF" w:rsidP="002C7B23">
            <w:pPr>
              <w:keepNext/>
              <w:spacing w:line="360" w:lineRule="auto"/>
              <w:jc w:val="left"/>
              <w:rPr>
                <w:szCs w:val="24"/>
              </w:rPr>
            </w:pPr>
            <w:r>
              <w:rPr>
                <w:szCs w:val="24"/>
              </w:rPr>
              <w:t>Lokasi longitude</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Pr="002C7B23" w:rsidRDefault="0037780D" w:rsidP="002C7B23">
            <w:pPr>
              <w:spacing w:line="360" w:lineRule="auto"/>
              <w:jc w:val="left"/>
              <w:rPr>
                <w:szCs w:val="24"/>
              </w:rPr>
            </w:pPr>
            <w:r>
              <w:rPr>
                <w:szCs w:val="24"/>
              </w:rPr>
              <w:t>magnitude</w:t>
            </w:r>
          </w:p>
        </w:tc>
        <w:tc>
          <w:tcPr>
            <w:tcW w:w="1275" w:type="dxa"/>
          </w:tcPr>
          <w:p w:rsidR="0037780D" w:rsidRPr="002C7B23" w:rsidRDefault="0037780D" w:rsidP="002C7B23">
            <w:pPr>
              <w:keepNext/>
              <w:spacing w:line="360" w:lineRule="auto"/>
              <w:jc w:val="left"/>
              <w:rPr>
                <w:szCs w:val="24"/>
              </w:rPr>
            </w:pPr>
            <w:r>
              <w:rPr>
                <w:szCs w:val="24"/>
              </w:rPr>
              <w:t>Float</w:t>
            </w:r>
          </w:p>
        </w:tc>
        <w:tc>
          <w:tcPr>
            <w:tcW w:w="4076" w:type="dxa"/>
          </w:tcPr>
          <w:p w:rsidR="0037780D" w:rsidRPr="002C7B23" w:rsidRDefault="00911DAF" w:rsidP="002C7B23">
            <w:pPr>
              <w:keepNext/>
              <w:spacing w:line="360" w:lineRule="auto"/>
              <w:jc w:val="left"/>
              <w:rPr>
                <w:szCs w:val="24"/>
              </w:rPr>
            </w:pPr>
            <w:r>
              <w:rPr>
                <w:szCs w:val="24"/>
              </w:rPr>
              <w:t>Magnitudo gempa</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Pr="002C7B23" w:rsidRDefault="0037780D" w:rsidP="002C7B23">
            <w:pPr>
              <w:spacing w:line="360" w:lineRule="auto"/>
              <w:jc w:val="left"/>
              <w:rPr>
                <w:szCs w:val="24"/>
              </w:rPr>
            </w:pPr>
            <w:r>
              <w:rPr>
                <w:szCs w:val="24"/>
              </w:rPr>
              <w:t>depth</w:t>
            </w:r>
          </w:p>
        </w:tc>
        <w:tc>
          <w:tcPr>
            <w:tcW w:w="1275" w:type="dxa"/>
          </w:tcPr>
          <w:p w:rsidR="0037780D" w:rsidRPr="002C7B23" w:rsidRDefault="0037780D" w:rsidP="002C7B23">
            <w:pPr>
              <w:keepNext/>
              <w:spacing w:line="360" w:lineRule="auto"/>
              <w:jc w:val="left"/>
              <w:rPr>
                <w:szCs w:val="24"/>
              </w:rPr>
            </w:pPr>
            <w:r>
              <w:rPr>
                <w:szCs w:val="24"/>
              </w:rPr>
              <w:t>Float</w:t>
            </w:r>
          </w:p>
        </w:tc>
        <w:tc>
          <w:tcPr>
            <w:tcW w:w="4076" w:type="dxa"/>
          </w:tcPr>
          <w:p w:rsidR="0037780D" w:rsidRPr="002C7B23" w:rsidRDefault="00911DAF" w:rsidP="002C7B23">
            <w:pPr>
              <w:keepNext/>
              <w:spacing w:line="360" w:lineRule="auto"/>
              <w:jc w:val="left"/>
              <w:rPr>
                <w:szCs w:val="24"/>
              </w:rPr>
            </w:pPr>
            <w:r>
              <w:rPr>
                <w:szCs w:val="24"/>
              </w:rPr>
              <w:t>Kedalaman gempa</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Pr="002C7B23" w:rsidRDefault="0037780D" w:rsidP="002C7B23">
            <w:pPr>
              <w:spacing w:line="360" w:lineRule="auto"/>
              <w:jc w:val="left"/>
              <w:rPr>
                <w:szCs w:val="24"/>
              </w:rPr>
            </w:pPr>
            <w:r>
              <w:rPr>
                <w:szCs w:val="24"/>
              </w:rPr>
              <w:t>nst</w:t>
            </w:r>
          </w:p>
        </w:tc>
        <w:tc>
          <w:tcPr>
            <w:tcW w:w="1275" w:type="dxa"/>
          </w:tcPr>
          <w:p w:rsidR="0037780D" w:rsidRPr="002C7B23" w:rsidRDefault="0037780D" w:rsidP="002C7B23">
            <w:pPr>
              <w:keepNext/>
              <w:spacing w:line="360" w:lineRule="auto"/>
              <w:jc w:val="left"/>
              <w:rPr>
                <w:szCs w:val="24"/>
              </w:rPr>
            </w:pPr>
            <w:r>
              <w:rPr>
                <w:szCs w:val="24"/>
              </w:rPr>
              <w:t>Integer</w:t>
            </w:r>
          </w:p>
        </w:tc>
        <w:tc>
          <w:tcPr>
            <w:tcW w:w="4076" w:type="dxa"/>
          </w:tcPr>
          <w:p w:rsidR="0037780D" w:rsidRPr="0077260F" w:rsidRDefault="0077260F" w:rsidP="00ED5457">
            <w:pPr>
              <w:keepNext/>
              <w:spacing w:line="360" w:lineRule="auto"/>
              <w:jc w:val="left"/>
              <w:rPr>
                <w:i/>
                <w:szCs w:val="24"/>
              </w:rPr>
            </w:pPr>
            <w:r w:rsidRPr="0077260F">
              <w:rPr>
                <w:i/>
                <w:szCs w:val="24"/>
              </w:rPr>
              <w:t xml:space="preserve">Number of </w:t>
            </w:r>
            <w:r w:rsidR="00ED5457">
              <w:rPr>
                <w:i/>
                <w:szCs w:val="24"/>
                <w:lang w:val="en-US"/>
              </w:rPr>
              <w:t>r</w:t>
            </w:r>
            <w:r w:rsidRPr="0077260F">
              <w:rPr>
                <w:i/>
                <w:szCs w:val="24"/>
              </w:rPr>
              <w:t xml:space="preserve">eporting </w:t>
            </w:r>
            <w:r w:rsidR="00ED5457">
              <w:rPr>
                <w:i/>
                <w:szCs w:val="24"/>
                <w:lang w:val="en-US"/>
              </w:rPr>
              <w:t>s</w:t>
            </w:r>
            <w:r w:rsidRPr="0077260F">
              <w:rPr>
                <w:i/>
                <w:szCs w:val="24"/>
              </w:rPr>
              <w:t>tations</w:t>
            </w:r>
          </w:p>
        </w:tc>
      </w:tr>
      <w:tr w:rsidR="0037780D" w:rsidRPr="00C720CF" w:rsidTr="00DF3EDD">
        <w:tc>
          <w:tcPr>
            <w:tcW w:w="959" w:type="dxa"/>
          </w:tcPr>
          <w:p w:rsidR="0037780D" w:rsidRPr="002C7B23" w:rsidRDefault="0037780D" w:rsidP="002C7B23">
            <w:pPr>
              <w:spacing w:line="360" w:lineRule="auto"/>
              <w:jc w:val="left"/>
              <w:rPr>
                <w:szCs w:val="24"/>
              </w:rPr>
            </w:pPr>
          </w:p>
        </w:tc>
        <w:tc>
          <w:tcPr>
            <w:tcW w:w="1843" w:type="dxa"/>
          </w:tcPr>
          <w:p w:rsidR="0037780D" w:rsidRDefault="0037780D" w:rsidP="002C7B23">
            <w:pPr>
              <w:spacing w:line="360" w:lineRule="auto"/>
              <w:jc w:val="left"/>
              <w:rPr>
                <w:szCs w:val="24"/>
              </w:rPr>
            </w:pPr>
            <w:r>
              <w:rPr>
                <w:szCs w:val="24"/>
              </w:rPr>
              <w:t>region</w:t>
            </w:r>
          </w:p>
        </w:tc>
        <w:tc>
          <w:tcPr>
            <w:tcW w:w="1275" w:type="dxa"/>
          </w:tcPr>
          <w:p w:rsidR="0037780D" w:rsidRPr="002C7B23" w:rsidRDefault="0037780D" w:rsidP="002C7B23">
            <w:pPr>
              <w:keepNext/>
              <w:spacing w:line="360" w:lineRule="auto"/>
              <w:jc w:val="left"/>
              <w:rPr>
                <w:szCs w:val="24"/>
              </w:rPr>
            </w:pPr>
            <w:r>
              <w:rPr>
                <w:szCs w:val="24"/>
              </w:rPr>
              <w:t>Text</w:t>
            </w:r>
          </w:p>
        </w:tc>
        <w:tc>
          <w:tcPr>
            <w:tcW w:w="4076" w:type="dxa"/>
          </w:tcPr>
          <w:p w:rsidR="0037780D" w:rsidRPr="002C7B23" w:rsidRDefault="00911DAF" w:rsidP="002C7B23">
            <w:pPr>
              <w:keepNext/>
              <w:spacing w:line="360" w:lineRule="auto"/>
              <w:jc w:val="left"/>
              <w:rPr>
                <w:szCs w:val="24"/>
              </w:rPr>
            </w:pPr>
            <w:r>
              <w:rPr>
                <w:szCs w:val="24"/>
              </w:rPr>
              <w:t>Wilayah terjadinya gempa</w:t>
            </w:r>
          </w:p>
        </w:tc>
      </w:tr>
    </w:tbl>
    <w:p w:rsidR="00E660E7" w:rsidRDefault="00E660E7" w:rsidP="004E6687">
      <w:pPr>
        <w:spacing w:line="240" w:lineRule="auto"/>
      </w:pPr>
    </w:p>
    <w:p w:rsidR="00E660E7" w:rsidRDefault="00E660E7" w:rsidP="00E660E7">
      <w:pPr>
        <w:pStyle w:val="Caption"/>
      </w:pPr>
      <w:bookmarkStart w:id="150" w:name="_Toc318659453"/>
      <w:r>
        <w:t>Tabel 3.</w:t>
      </w:r>
      <w:fldSimple w:instr=" SEQ Tabel \* ARABIC \s 1 ">
        <w:r w:rsidR="0044137C">
          <w:rPr>
            <w:noProof/>
          </w:rPr>
          <w:t>11</w:t>
        </w:r>
      </w:fldSimple>
      <w:r>
        <w:t xml:space="preserve"> Tabel Earthquake</w:t>
      </w:r>
      <w:bookmarkEnd w:id="150"/>
    </w:p>
    <w:p w:rsidR="00E660E7" w:rsidRDefault="00E660E7" w:rsidP="00E660E7">
      <w:pPr>
        <w:pStyle w:val="Heading3"/>
      </w:pPr>
      <w:bookmarkStart w:id="151" w:name="_Toc318743301"/>
      <w:r>
        <w:t>Tabel Contact</w:t>
      </w:r>
      <w:bookmarkEnd w:id="151"/>
    </w:p>
    <w:tbl>
      <w:tblPr>
        <w:tblStyle w:val="TableGrid"/>
        <w:tblW w:w="0" w:type="auto"/>
        <w:tblLayout w:type="fixed"/>
        <w:tblCellMar>
          <w:top w:w="113" w:type="dxa"/>
        </w:tblCellMar>
        <w:tblLook w:val="04A0" w:firstRow="1" w:lastRow="0" w:firstColumn="1" w:lastColumn="0" w:noHBand="0" w:noVBand="1"/>
      </w:tblPr>
      <w:tblGrid>
        <w:gridCol w:w="959"/>
        <w:gridCol w:w="1843"/>
        <w:gridCol w:w="1275"/>
        <w:gridCol w:w="4076"/>
      </w:tblGrid>
      <w:tr w:rsidR="00E660E7" w:rsidRPr="002C7B23" w:rsidTr="00DF3EDD">
        <w:tc>
          <w:tcPr>
            <w:tcW w:w="959" w:type="dxa"/>
            <w:vAlign w:val="center"/>
          </w:tcPr>
          <w:p w:rsidR="00E660E7" w:rsidRPr="002C7B23" w:rsidRDefault="00E660E7" w:rsidP="00974359">
            <w:pPr>
              <w:spacing w:line="360" w:lineRule="auto"/>
              <w:jc w:val="center"/>
              <w:rPr>
                <w:b/>
                <w:i/>
                <w:szCs w:val="24"/>
              </w:rPr>
            </w:pPr>
            <w:r w:rsidRPr="002C7B23">
              <w:rPr>
                <w:b/>
                <w:i/>
                <w:szCs w:val="24"/>
              </w:rPr>
              <w:t>Key</w:t>
            </w:r>
          </w:p>
        </w:tc>
        <w:tc>
          <w:tcPr>
            <w:tcW w:w="1843" w:type="dxa"/>
            <w:vAlign w:val="center"/>
          </w:tcPr>
          <w:p w:rsidR="00E660E7" w:rsidRPr="002C7B23" w:rsidRDefault="00E660E7" w:rsidP="00974359">
            <w:pPr>
              <w:spacing w:line="360" w:lineRule="auto"/>
              <w:jc w:val="center"/>
              <w:rPr>
                <w:b/>
                <w:i/>
                <w:szCs w:val="24"/>
              </w:rPr>
            </w:pPr>
            <w:r w:rsidRPr="002C7B23">
              <w:rPr>
                <w:b/>
                <w:i/>
                <w:szCs w:val="24"/>
              </w:rPr>
              <w:t>Field</w:t>
            </w:r>
          </w:p>
        </w:tc>
        <w:tc>
          <w:tcPr>
            <w:tcW w:w="1275" w:type="dxa"/>
            <w:vAlign w:val="center"/>
          </w:tcPr>
          <w:p w:rsidR="00E660E7" w:rsidRPr="002C7B23" w:rsidRDefault="00E660E7" w:rsidP="00974359">
            <w:pPr>
              <w:spacing w:line="360" w:lineRule="auto"/>
              <w:jc w:val="center"/>
              <w:rPr>
                <w:b/>
                <w:i/>
                <w:szCs w:val="24"/>
              </w:rPr>
            </w:pPr>
            <w:r w:rsidRPr="002C7B23">
              <w:rPr>
                <w:b/>
                <w:i/>
                <w:szCs w:val="24"/>
              </w:rPr>
              <w:t>Type</w:t>
            </w:r>
          </w:p>
        </w:tc>
        <w:tc>
          <w:tcPr>
            <w:tcW w:w="4076" w:type="dxa"/>
            <w:vAlign w:val="center"/>
          </w:tcPr>
          <w:p w:rsidR="00E660E7" w:rsidRPr="0037780D" w:rsidRDefault="00E660E7" w:rsidP="00974359">
            <w:pPr>
              <w:spacing w:line="360" w:lineRule="auto"/>
              <w:jc w:val="center"/>
              <w:rPr>
                <w:b/>
                <w:szCs w:val="24"/>
              </w:rPr>
            </w:pPr>
            <w:r>
              <w:rPr>
                <w:b/>
                <w:szCs w:val="24"/>
              </w:rPr>
              <w:t>Keterangan</w:t>
            </w:r>
          </w:p>
        </w:tc>
      </w:tr>
      <w:tr w:rsidR="00E660E7" w:rsidRPr="00C720CF" w:rsidTr="00DF3EDD">
        <w:tc>
          <w:tcPr>
            <w:tcW w:w="959" w:type="dxa"/>
          </w:tcPr>
          <w:p w:rsidR="00E660E7" w:rsidRPr="002C7B23" w:rsidRDefault="00E660E7" w:rsidP="00974359">
            <w:pPr>
              <w:spacing w:line="360" w:lineRule="auto"/>
              <w:jc w:val="left"/>
              <w:rPr>
                <w:szCs w:val="24"/>
              </w:rPr>
            </w:pPr>
            <w:r w:rsidRPr="002C7B23">
              <w:rPr>
                <w:szCs w:val="24"/>
              </w:rPr>
              <w:t>PK</w:t>
            </w:r>
          </w:p>
        </w:tc>
        <w:tc>
          <w:tcPr>
            <w:tcW w:w="1843" w:type="dxa"/>
          </w:tcPr>
          <w:p w:rsidR="00E660E7" w:rsidRPr="002C7B23" w:rsidRDefault="00E660E7" w:rsidP="00974359">
            <w:pPr>
              <w:spacing w:line="360" w:lineRule="auto"/>
              <w:jc w:val="left"/>
              <w:rPr>
                <w:szCs w:val="24"/>
              </w:rPr>
            </w:pPr>
            <w:r>
              <w:rPr>
                <w:szCs w:val="24"/>
              </w:rPr>
              <w:t>_id</w:t>
            </w:r>
          </w:p>
        </w:tc>
        <w:tc>
          <w:tcPr>
            <w:tcW w:w="1275" w:type="dxa"/>
          </w:tcPr>
          <w:p w:rsidR="00E660E7" w:rsidRPr="002C7B23" w:rsidRDefault="00E660E7" w:rsidP="00974359">
            <w:pPr>
              <w:spacing w:line="360" w:lineRule="auto"/>
              <w:jc w:val="left"/>
              <w:rPr>
                <w:szCs w:val="24"/>
              </w:rPr>
            </w:pPr>
            <w:r>
              <w:rPr>
                <w:szCs w:val="24"/>
              </w:rPr>
              <w:t>Integer</w:t>
            </w:r>
          </w:p>
        </w:tc>
        <w:tc>
          <w:tcPr>
            <w:tcW w:w="4076" w:type="dxa"/>
          </w:tcPr>
          <w:p w:rsidR="00E660E7" w:rsidRPr="002C7B23" w:rsidRDefault="00E660E7" w:rsidP="00974359">
            <w:pPr>
              <w:spacing w:line="360" w:lineRule="auto"/>
              <w:jc w:val="left"/>
              <w:rPr>
                <w:szCs w:val="24"/>
              </w:rPr>
            </w:pPr>
            <w:r>
              <w:rPr>
                <w:szCs w:val="24"/>
              </w:rPr>
              <w:t>Id tabel, auto increment</w:t>
            </w:r>
          </w:p>
        </w:tc>
      </w:tr>
      <w:tr w:rsidR="00E660E7" w:rsidRPr="00C720CF" w:rsidTr="00DF3EDD">
        <w:tc>
          <w:tcPr>
            <w:tcW w:w="959" w:type="dxa"/>
          </w:tcPr>
          <w:p w:rsidR="00E660E7" w:rsidRPr="002C7B23" w:rsidRDefault="00E660E7" w:rsidP="00974359">
            <w:pPr>
              <w:spacing w:line="360" w:lineRule="auto"/>
              <w:jc w:val="left"/>
              <w:rPr>
                <w:szCs w:val="24"/>
              </w:rPr>
            </w:pPr>
          </w:p>
        </w:tc>
        <w:tc>
          <w:tcPr>
            <w:tcW w:w="1843" w:type="dxa"/>
          </w:tcPr>
          <w:p w:rsidR="00E660E7" w:rsidRPr="002C7B23" w:rsidRDefault="00E660E7" w:rsidP="00974359">
            <w:pPr>
              <w:spacing w:line="360" w:lineRule="auto"/>
              <w:jc w:val="left"/>
              <w:rPr>
                <w:szCs w:val="24"/>
              </w:rPr>
            </w:pPr>
            <w:r>
              <w:rPr>
                <w:szCs w:val="24"/>
              </w:rPr>
              <w:t>name</w:t>
            </w:r>
          </w:p>
        </w:tc>
        <w:tc>
          <w:tcPr>
            <w:tcW w:w="1275" w:type="dxa"/>
          </w:tcPr>
          <w:p w:rsidR="00E660E7" w:rsidRPr="002C7B23" w:rsidRDefault="00E660E7" w:rsidP="00974359">
            <w:pPr>
              <w:spacing w:line="360" w:lineRule="auto"/>
              <w:jc w:val="left"/>
              <w:rPr>
                <w:szCs w:val="24"/>
              </w:rPr>
            </w:pPr>
            <w:r>
              <w:rPr>
                <w:szCs w:val="24"/>
              </w:rPr>
              <w:t>Text</w:t>
            </w:r>
          </w:p>
        </w:tc>
        <w:tc>
          <w:tcPr>
            <w:tcW w:w="4076" w:type="dxa"/>
          </w:tcPr>
          <w:p w:rsidR="00E660E7" w:rsidRPr="00E660E7" w:rsidRDefault="00E660E7" w:rsidP="00974359">
            <w:pPr>
              <w:spacing w:line="360" w:lineRule="auto"/>
              <w:jc w:val="left"/>
              <w:rPr>
                <w:szCs w:val="24"/>
              </w:rPr>
            </w:pPr>
            <w:r>
              <w:rPr>
                <w:szCs w:val="24"/>
              </w:rPr>
              <w:t>Nama kontak</w:t>
            </w:r>
          </w:p>
        </w:tc>
      </w:tr>
      <w:tr w:rsidR="00E660E7" w:rsidRPr="00C720CF" w:rsidTr="00DF3EDD">
        <w:tc>
          <w:tcPr>
            <w:tcW w:w="959" w:type="dxa"/>
          </w:tcPr>
          <w:p w:rsidR="00E660E7" w:rsidRPr="002C7B23" w:rsidRDefault="00E660E7" w:rsidP="00974359">
            <w:pPr>
              <w:spacing w:line="360" w:lineRule="auto"/>
              <w:jc w:val="left"/>
              <w:rPr>
                <w:szCs w:val="24"/>
              </w:rPr>
            </w:pPr>
          </w:p>
        </w:tc>
        <w:tc>
          <w:tcPr>
            <w:tcW w:w="1843" w:type="dxa"/>
          </w:tcPr>
          <w:p w:rsidR="00E660E7" w:rsidRPr="002C7B23" w:rsidRDefault="00E660E7" w:rsidP="00974359">
            <w:pPr>
              <w:spacing w:line="360" w:lineRule="auto"/>
              <w:jc w:val="left"/>
              <w:rPr>
                <w:szCs w:val="24"/>
              </w:rPr>
            </w:pPr>
            <w:r>
              <w:rPr>
                <w:szCs w:val="24"/>
              </w:rPr>
              <w:t>phone_number</w:t>
            </w:r>
          </w:p>
        </w:tc>
        <w:tc>
          <w:tcPr>
            <w:tcW w:w="1275" w:type="dxa"/>
          </w:tcPr>
          <w:p w:rsidR="00E660E7" w:rsidRPr="002C7B23" w:rsidRDefault="00E660E7" w:rsidP="00974359">
            <w:pPr>
              <w:spacing w:line="360" w:lineRule="auto"/>
              <w:jc w:val="left"/>
              <w:rPr>
                <w:szCs w:val="24"/>
              </w:rPr>
            </w:pPr>
            <w:r>
              <w:rPr>
                <w:szCs w:val="24"/>
              </w:rPr>
              <w:t>Text</w:t>
            </w:r>
          </w:p>
        </w:tc>
        <w:tc>
          <w:tcPr>
            <w:tcW w:w="4076" w:type="dxa"/>
          </w:tcPr>
          <w:p w:rsidR="00E660E7" w:rsidRPr="00E660E7" w:rsidRDefault="00E660E7" w:rsidP="00974359">
            <w:pPr>
              <w:spacing w:line="360" w:lineRule="auto"/>
              <w:jc w:val="left"/>
              <w:rPr>
                <w:szCs w:val="24"/>
              </w:rPr>
            </w:pPr>
            <w:r>
              <w:rPr>
                <w:szCs w:val="24"/>
              </w:rPr>
              <w:t>Nomor telepon</w:t>
            </w:r>
          </w:p>
        </w:tc>
      </w:tr>
      <w:tr w:rsidR="00673369" w:rsidRPr="00C720CF" w:rsidTr="00DF3EDD">
        <w:tc>
          <w:tcPr>
            <w:tcW w:w="959" w:type="dxa"/>
          </w:tcPr>
          <w:p w:rsidR="00673369" w:rsidRPr="002C7B23" w:rsidRDefault="00673369" w:rsidP="00974359">
            <w:pPr>
              <w:spacing w:line="360" w:lineRule="auto"/>
              <w:jc w:val="left"/>
              <w:rPr>
                <w:szCs w:val="24"/>
              </w:rPr>
            </w:pPr>
          </w:p>
        </w:tc>
        <w:tc>
          <w:tcPr>
            <w:tcW w:w="1843" w:type="dxa"/>
          </w:tcPr>
          <w:p w:rsidR="00673369" w:rsidRDefault="00673369" w:rsidP="00974359">
            <w:pPr>
              <w:spacing w:line="360" w:lineRule="auto"/>
              <w:jc w:val="left"/>
              <w:rPr>
                <w:szCs w:val="24"/>
              </w:rPr>
            </w:pPr>
            <w:r>
              <w:rPr>
                <w:szCs w:val="24"/>
              </w:rPr>
              <w:t>mail</w:t>
            </w:r>
          </w:p>
        </w:tc>
        <w:tc>
          <w:tcPr>
            <w:tcW w:w="1275" w:type="dxa"/>
          </w:tcPr>
          <w:p w:rsidR="00673369" w:rsidRDefault="00673369" w:rsidP="00974359">
            <w:pPr>
              <w:spacing w:line="360" w:lineRule="auto"/>
              <w:jc w:val="left"/>
              <w:rPr>
                <w:szCs w:val="24"/>
              </w:rPr>
            </w:pPr>
            <w:r>
              <w:rPr>
                <w:szCs w:val="24"/>
              </w:rPr>
              <w:t>Text</w:t>
            </w:r>
          </w:p>
        </w:tc>
        <w:tc>
          <w:tcPr>
            <w:tcW w:w="4076" w:type="dxa"/>
          </w:tcPr>
          <w:p w:rsidR="00673369" w:rsidRDefault="00673369" w:rsidP="00974359">
            <w:pPr>
              <w:spacing w:line="360" w:lineRule="auto"/>
              <w:jc w:val="left"/>
              <w:rPr>
                <w:szCs w:val="24"/>
              </w:rPr>
            </w:pPr>
            <w:r>
              <w:rPr>
                <w:szCs w:val="24"/>
              </w:rPr>
              <w:t>Alamat email</w:t>
            </w:r>
          </w:p>
        </w:tc>
      </w:tr>
    </w:tbl>
    <w:p w:rsidR="00E660E7" w:rsidRDefault="00E660E7" w:rsidP="004E6687">
      <w:pPr>
        <w:spacing w:line="240" w:lineRule="auto"/>
      </w:pPr>
    </w:p>
    <w:p w:rsidR="00E660E7" w:rsidRDefault="00E660E7" w:rsidP="00E660E7">
      <w:pPr>
        <w:pStyle w:val="Caption"/>
      </w:pPr>
      <w:bookmarkStart w:id="152" w:name="_Toc318659454"/>
      <w:r>
        <w:t>Tabel 3.</w:t>
      </w:r>
      <w:fldSimple w:instr=" SEQ Tabel \* ARABIC \s 1 ">
        <w:r w:rsidR="0044137C">
          <w:rPr>
            <w:noProof/>
          </w:rPr>
          <w:t>12</w:t>
        </w:r>
      </w:fldSimple>
      <w:r>
        <w:t xml:space="preserve"> Tabel </w:t>
      </w:r>
      <w:r w:rsidR="00DF3EDD">
        <w:t>Contact</w:t>
      </w:r>
      <w:bookmarkEnd w:id="152"/>
    </w:p>
    <w:p w:rsidR="00E660E7" w:rsidRDefault="002248AB" w:rsidP="002248AB">
      <w:pPr>
        <w:pStyle w:val="Heading2"/>
      </w:pPr>
      <w:bookmarkStart w:id="153" w:name="_Toc318743302"/>
      <w:r>
        <w:t xml:space="preserve">Perancangan </w:t>
      </w:r>
      <w:r w:rsidR="001F28D5">
        <w:t>Sistem</w:t>
      </w:r>
      <w:bookmarkEnd w:id="153"/>
    </w:p>
    <w:p w:rsidR="0046308A" w:rsidRPr="0046308A" w:rsidRDefault="002248AB" w:rsidP="0046308A">
      <w:pPr>
        <w:pStyle w:val="Heading3"/>
      </w:pPr>
      <w:bookmarkStart w:id="154" w:name="_Toc318743303"/>
      <w:r>
        <w:t>Daftar Gempa</w:t>
      </w:r>
      <w:bookmarkEnd w:id="154"/>
    </w:p>
    <w:p w:rsidR="00B00826" w:rsidRPr="00B00826" w:rsidRDefault="00B00826" w:rsidP="00B00826">
      <w:r>
        <w:tab/>
      </w:r>
      <w:r w:rsidR="008741AF" w:rsidRPr="008741AF">
        <w:rPr>
          <w:i/>
        </w:rPr>
        <w:t>Activity</w:t>
      </w:r>
      <w:r w:rsidR="00EC2B27">
        <w:rPr>
          <w:i/>
        </w:rPr>
        <w:t xml:space="preserve"> </w:t>
      </w:r>
      <w:r>
        <w:t xml:space="preserve">bagian atas (disebut </w:t>
      </w:r>
      <w:r w:rsidR="00A477E0" w:rsidRPr="00A477E0">
        <w:rPr>
          <w:i/>
        </w:rPr>
        <w:t>a</w:t>
      </w:r>
      <w:r w:rsidRPr="00A477E0">
        <w:rPr>
          <w:i/>
        </w:rPr>
        <w:t>ction</w:t>
      </w:r>
      <w:r w:rsidR="00A477E0" w:rsidRPr="00A477E0">
        <w:rPr>
          <w:i/>
        </w:rPr>
        <w:t xml:space="preserve"> b</w:t>
      </w:r>
      <w:r w:rsidRPr="00A477E0">
        <w:rPr>
          <w:i/>
        </w:rPr>
        <w:t>ar</w:t>
      </w:r>
      <w:r>
        <w:t xml:space="preserve">) terdiri dari dua tombol masing-masing </w:t>
      </w:r>
      <w:r w:rsidR="00043E83">
        <w:t xml:space="preserve">untuk </w:t>
      </w:r>
      <w:r w:rsidR="00431396">
        <w:t xml:space="preserve">langsung menampilkan </w:t>
      </w:r>
      <w:r>
        <w:t xml:space="preserve">peta dan </w:t>
      </w:r>
      <w:r w:rsidR="00431396">
        <w:t xml:space="preserve">untuk </w:t>
      </w:r>
      <w:r w:rsidRPr="00B00826">
        <w:rPr>
          <w:i/>
        </w:rPr>
        <w:t>refresh</w:t>
      </w:r>
      <w:r>
        <w:t xml:space="preserve"> data.</w:t>
      </w:r>
      <w:r w:rsidR="00043E83">
        <w:t xml:space="preserve"> Bagian bawahnya adalah ListView daftar gempa</w:t>
      </w:r>
      <w:r w:rsidR="008741AF">
        <w:t xml:space="preserve"> dan p</w:t>
      </w:r>
      <w:r w:rsidR="00431396">
        <w:t>ada kotak paling kiri</w:t>
      </w:r>
      <w:r w:rsidR="00EC2B27">
        <w:t xml:space="preserve"> </w:t>
      </w:r>
      <w:r w:rsidR="008150F9">
        <w:t xml:space="preserve">akan dibuat </w:t>
      </w:r>
      <w:r w:rsidR="00431396">
        <w:t>berwarna sesuai dengan magnitudo gempa</w:t>
      </w:r>
      <w:r w:rsidR="008150F9">
        <w:t xml:space="preserve">, </w:t>
      </w:r>
      <w:r w:rsidR="00A477E0">
        <w:t xml:space="preserve">yaitu </w:t>
      </w:r>
      <w:r w:rsidR="008150F9">
        <w:t xml:space="preserve">dari warna hijau untuk magnitudo </w:t>
      </w:r>
      <w:r w:rsidR="00A477E0">
        <w:t xml:space="preserve">paling </w:t>
      </w:r>
      <w:r w:rsidR="008150F9">
        <w:t xml:space="preserve">kecil sampai merah untuk magitudo </w:t>
      </w:r>
      <w:r w:rsidR="00A477E0">
        <w:t xml:space="preserve">paling </w:t>
      </w:r>
      <w:r w:rsidR="008150F9">
        <w:t>besar</w:t>
      </w:r>
      <w:r w:rsidR="00431396">
        <w:t>.</w:t>
      </w:r>
      <w:r w:rsidR="00E0018E">
        <w:t xml:space="preserve"> Gempa baru yang kurang dari sehari akan ditampilkan dalam </w:t>
      </w:r>
      <w:r w:rsidR="00E0018E" w:rsidRPr="00E0018E">
        <w:rPr>
          <w:i/>
        </w:rPr>
        <w:t>font</w:t>
      </w:r>
      <w:r w:rsidR="00E0018E">
        <w:t xml:space="preserve"> yang dicetak tebal.</w:t>
      </w:r>
      <w:r w:rsidR="00FC6D1F">
        <w:t xml:space="preserve"> Jika pada </w:t>
      </w:r>
      <w:r w:rsidR="00FC6D1F">
        <w:rPr>
          <w:i/>
        </w:rPr>
        <w:t>list</w:t>
      </w:r>
      <w:r w:rsidR="00FC6D1F">
        <w:t xml:space="preserve"> diklik maka akan ditampilkan detail gempa.</w:t>
      </w:r>
    </w:p>
    <w:p w:rsidR="00DB1180" w:rsidRDefault="009B4D50" w:rsidP="00D43AFE">
      <w:pPr>
        <w:jc w:val="center"/>
      </w:pPr>
      <w:r>
        <w:rPr>
          <w:noProof/>
          <w:lang w:eastAsia="id-ID"/>
        </w:rPr>
        <w:drawing>
          <wp:inline distT="0" distB="0" distL="0" distR="0" wp14:anchorId="44182DA8" wp14:editId="6E9C67A9">
            <wp:extent cx="5039995" cy="3587115"/>
            <wp:effectExtent l="0" t="0" r="825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List.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39995" cy="3587115"/>
                    </a:xfrm>
                    <a:prstGeom prst="rect">
                      <a:avLst/>
                    </a:prstGeom>
                  </pic:spPr>
                </pic:pic>
              </a:graphicData>
            </a:graphic>
          </wp:inline>
        </w:drawing>
      </w:r>
    </w:p>
    <w:p w:rsidR="00B16914" w:rsidRDefault="00D43AFE" w:rsidP="004E6687">
      <w:pPr>
        <w:pStyle w:val="Caption"/>
        <w:spacing w:after="0"/>
      </w:pPr>
      <w:bookmarkStart w:id="155" w:name="_Toc318659411"/>
      <w:r>
        <w:t>Gambar 3.</w:t>
      </w:r>
      <w:fldSimple w:instr=" SEQ Gambar \* ARABIC \s 1 ">
        <w:r w:rsidR="0044137C">
          <w:rPr>
            <w:noProof/>
          </w:rPr>
          <w:t>26</w:t>
        </w:r>
      </w:fldSimple>
      <w:r w:rsidR="00EC2B27">
        <w:t xml:space="preserve"> </w:t>
      </w:r>
      <w:r w:rsidR="002C003A">
        <w:t xml:space="preserve">Rancangan </w:t>
      </w:r>
      <w:r>
        <w:t>Tampilan Daftar Gempa</w:t>
      </w:r>
      <w:bookmarkEnd w:id="155"/>
    </w:p>
    <w:p w:rsidR="008741AF" w:rsidRPr="008741AF" w:rsidRDefault="003A5ED7" w:rsidP="006D0EC3">
      <w:pPr>
        <w:pStyle w:val="Caption"/>
      </w:pPr>
      <w:r>
        <w:t>(Kiri: Terdapat Data, Kanan: Tidak Terdapat Data)</w:t>
      </w:r>
    </w:p>
    <w:p w:rsidR="00FC6D1F" w:rsidRDefault="00431396" w:rsidP="00431396">
      <w:r>
        <w:tab/>
      </w:r>
      <w:r w:rsidR="00FC6D1F">
        <w:t xml:space="preserve">Pada daftar gempa ini terdapat menu pilihan </w:t>
      </w:r>
      <w:r w:rsidR="00B41D24">
        <w:t xml:space="preserve">yang terdiri dari menu daftar kontak, </w:t>
      </w:r>
      <w:r w:rsidR="00F32C93">
        <w:t>pengaturan</w:t>
      </w:r>
      <w:r w:rsidR="00B41D24">
        <w:t xml:space="preserve">, dan bantuan. </w:t>
      </w:r>
      <w:r w:rsidR="00BF17A9">
        <w:t xml:space="preserve">Untuk saat ini, bantuan hanya akan berisi informasi tentang aplikasi ini. </w:t>
      </w:r>
    </w:p>
    <w:p w:rsidR="00946934" w:rsidRDefault="009B4D50" w:rsidP="00946934">
      <w:pPr>
        <w:jc w:val="center"/>
      </w:pPr>
      <w:r>
        <w:rPr>
          <w:noProof/>
          <w:lang w:eastAsia="id-ID"/>
        </w:rPr>
        <w:drawing>
          <wp:inline distT="0" distB="0" distL="0" distR="0" wp14:anchorId="0141B23D" wp14:editId="505F7ABE">
            <wp:extent cx="2361600" cy="3591021"/>
            <wp:effectExtent l="0" t="0" r="635"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Context.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361600" cy="3591021"/>
                    </a:xfrm>
                    <a:prstGeom prst="rect">
                      <a:avLst/>
                    </a:prstGeom>
                  </pic:spPr>
                </pic:pic>
              </a:graphicData>
            </a:graphic>
          </wp:inline>
        </w:drawing>
      </w:r>
    </w:p>
    <w:p w:rsidR="006D0EC3" w:rsidRDefault="00946934" w:rsidP="008150F9">
      <w:pPr>
        <w:pStyle w:val="Caption"/>
        <w:rPr>
          <w:i/>
        </w:rPr>
      </w:pPr>
      <w:bookmarkStart w:id="156" w:name="_Toc318659412"/>
      <w:r>
        <w:t>Gambar 3.</w:t>
      </w:r>
      <w:fldSimple w:instr=" SEQ Gambar \* ARABIC \s 1 ">
        <w:r w:rsidR="0044137C">
          <w:rPr>
            <w:noProof/>
          </w:rPr>
          <w:t>27</w:t>
        </w:r>
      </w:fldSimple>
      <w:r>
        <w:t xml:space="preserve"> Rancangan Tampilan </w:t>
      </w:r>
      <w:r w:rsidRPr="00974359">
        <w:rPr>
          <w:i/>
        </w:rPr>
        <w:t>Context Menu</w:t>
      </w:r>
      <w:bookmarkEnd w:id="156"/>
    </w:p>
    <w:p w:rsidR="00FC6D1F" w:rsidRPr="00646A9B" w:rsidRDefault="00FC6D1F" w:rsidP="00662C40">
      <w:r>
        <w:tab/>
        <w:t xml:space="preserve">Jika list diklik cukup lama akan ditampilkan </w:t>
      </w:r>
      <w:r w:rsidRPr="0046308A">
        <w:rPr>
          <w:i/>
        </w:rPr>
        <w:t>context menu</w:t>
      </w:r>
      <w:r>
        <w:t xml:space="preserve">. </w:t>
      </w:r>
      <w:r w:rsidR="00646A9B">
        <w:t xml:space="preserve">Pada </w:t>
      </w:r>
      <w:r w:rsidR="00646A9B">
        <w:rPr>
          <w:i/>
        </w:rPr>
        <w:t>context menu</w:t>
      </w:r>
      <w:r w:rsidR="00646A9B">
        <w:t xml:space="preserve"> </w:t>
      </w:r>
      <w:r>
        <w:t xml:space="preserve">ini </w:t>
      </w:r>
      <w:r w:rsidR="00646A9B">
        <w:t>terdapat pilihan yaitu: tampilkan detail</w:t>
      </w:r>
      <w:r>
        <w:t xml:space="preserve"> (</w:t>
      </w:r>
      <w:r w:rsidR="00646A9B">
        <w:t xml:space="preserve">sama fungsinya dengan mengklik pada </w:t>
      </w:r>
      <w:r w:rsidR="00646A9B" w:rsidRPr="00FC6D1F">
        <w:rPr>
          <w:i/>
        </w:rPr>
        <w:t>list</w:t>
      </w:r>
      <w:r>
        <w:t>),</w:t>
      </w:r>
      <w:r w:rsidR="00646A9B">
        <w:t xml:space="preserve"> tampilkan peta</w:t>
      </w:r>
      <w:r>
        <w:t xml:space="preserve">, </w:t>
      </w:r>
      <w:r w:rsidRPr="00FC6D1F">
        <w:rPr>
          <w:i/>
        </w:rPr>
        <w:t>share</w:t>
      </w:r>
      <w:r>
        <w:t xml:space="preserve"> ke Facebook, </w:t>
      </w:r>
      <w:r w:rsidRPr="00FC6D1F">
        <w:rPr>
          <w:i/>
        </w:rPr>
        <w:t>share</w:t>
      </w:r>
      <w:r>
        <w:t xml:space="preserve"> ke Twitter, kirim Email,</w:t>
      </w:r>
      <w:r w:rsidR="00646A9B">
        <w:t xml:space="preserve"> kirim pesan sms, </w:t>
      </w:r>
      <w:r>
        <w:t xml:space="preserve"> dan </w:t>
      </w:r>
      <w:r>
        <w:rPr>
          <w:i/>
        </w:rPr>
        <w:t xml:space="preserve">share </w:t>
      </w:r>
      <w:r>
        <w:t>lainnya</w:t>
      </w:r>
      <w:r w:rsidR="00EF64EC">
        <w:t xml:space="preserve"> (menampilkan pilihan </w:t>
      </w:r>
      <w:r w:rsidR="00EF64EC">
        <w:rPr>
          <w:i/>
        </w:rPr>
        <w:t>share</w:t>
      </w:r>
      <w:r w:rsidR="00EF64EC">
        <w:t xml:space="preserve"> ke aplikasi lain)</w:t>
      </w:r>
      <w:r w:rsidR="00646A9B">
        <w:t>.</w:t>
      </w:r>
    </w:p>
    <w:p w:rsidR="0068165E" w:rsidRDefault="009B4D50" w:rsidP="0068165E">
      <w:pPr>
        <w:jc w:val="center"/>
      </w:pPr>
      <w:r>
        <w:rPr>
          <w:noProof/>
          <w:lang w:eastAsia="id-ID"/>
        </w:rPr>
        <w:drawing>
          <wp:inline distT="0" distB="0" distL="0" distR="0" wp14:anchorId="79F4A7C8" wp14:editId="39D5AA61">
            <wp:extent cx="2548799" cy="3590543"/>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QuickAction.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548799" cy="3590543"/>
                    </a:xfrm>
                    <a:prstGeom prst="rect">
                      <a:avLst/>
                    </a:prstGeom>
                  </pic:spPr>
                </pic:pic>
              </a:graphicData>
            </a:graphic>
          </wp:inline>
        </w:drawing>
      </w:r>
    </w:p>
    <w:p w:rsidR="00662C40" w:rsidRPr="00662C40" w:rsidRDefault="0068165E" w:rsidP="00662C40">
      <w:pPr>
        <w:pStyle w:val="Caption"/>
        <w:rPr>
          <w:i/>
        </w:rPr>
      </w:pPr>
      <w:bookmarkStart w:id="157" w:name="_Toc318659413"/>
      <w:r>
        <w:t>Gambar 3.</w:t>
      </w:r>
      <w:fldSimple w:instr=" SEQ Gambar \* ARABIC \s 1 ">
        <w:r w:rsidR="0044137C">
          <w:rPr>
            <w:noProof/>
          </w:rPr>
          <w:t>28</w:t>
        </w:r>
      </w:fldSimple>
      <w:r>
        <w:t xml:space="preserve"> Rancangan Tampilan </w:t>
      </w:r>
      <w:r w:rsidR="00974359" w:rsidRPr="0055617C">
        <w:rPr>
          <w:i/>
        </w:rPr>
        <w:t>QuickAction</w:t>
      </w:r>
      <w:bookmarkEnd w:id="157"/>
    </w:p>
    <w:p w:rsidR="00662C40" w:rsidRDefault="00662C40" w:rsidP="00662C40">
      <w:r>
        <w:tab/>
        <w:t>Jika</w:t>
      </w:r>
      <w:r w:rsidRPr="00FC6D1F">
        <w:t xml:space="preserve"> </w:t>
      </w:r>
      <w:r>
        <w:t xml:space="preserve">pada </w:t>
      </w:r>
      <w:r w:rsidRPr="00FC6D1F">
        <w:t>bagian magnitudo yang diklik maka akan ditampilkan popup (disebut quick action).</w:t>
      </w:r>
      <w:r>
        <w:t xml:space="preserve"> Pilihannya terdiri dari </w:t>
      </w:r>
      <w:r w:rsidRPr="00FC6D1F">
        <w:rPr>
          <w:i/>
        </w:rPr>
        <w:t>share</w:t>
      </w:r>
      <w:r>
        <w:t xml:space="preserve"> ke Facebook, </w:t>
      </w:r>
      <w:r w:rsidRPr="00FC6D1F">
        <w:rPr>
          <w:i/>
        </w:rPr>
        <w:t>share</w:t>
      </w:r>
      <w:r>
        <w:t xml:space="preserve"> ke Twitter, kirim Email, kirim pesan sms,  dan </w:t>
      </w:r>
      <w:r>
        <w:rPr>
          <w:i/>
        </w:rPr>
        <w:t xml:space="preserve">share </w:t>
      </w:r>
      <w:r>
        <w:t>lainnya.</w:t>
      </w:r>
    </w:p>
    <w:p w:rsidR="00662C40" w:rsidRPr="00B00C9B" w:rsidRDefault="00B00C9B" w:rsidP="00662C40">
      <w:r>
        <w:tab/>
        <w:t xml:space="preserve">Sebelum mengirim Email, akan ditampilkan </w:t>
      </w:r>
      <w:r>
        <w:rPr>
          <w:i/>
        </w:rPr>
        <w:t>activity</w:t>
      </w:r>
      <w:r>
        <w:t xml:space="preserve"> untuk mengirim Email. Begitu juga dengan mengirim pesan SMS.</w:t>
      </w:r>
    </w:p>
    <w:p w:rsidR="005A656B" w:rsidRDefault="009B4D50" w:rsidP="005A656B">
      <w:pPr>
        <w:jc w:val="center"/>
      </w:pPr>
      <w:r>
        <w:rPr>
          <w:noProof/>
          <w:lang w:eastAsia="id-ID"/>
        </w:rPr>
        <w:drawing>
          <wp:inline distT="0" distB="0" distL="0" distR="0" wp14:anchorId="54F6157E" wp14:editId="7FA35CD5">
            <wp:extent cx="2361600" cy="3591021"/>
            <wp:effectExtent l="0" t="0" r="635"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SMS.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61600" cy="3591021"/>
                    </a:xfrm>
                    <a:prstGeom prst="rect">
                      <a:avLst/>
                    </a:prstGeom>
                  </pic:spPr>
                </pic:pic>
              </a:graphicData>
            </a:graphic>
          </wp:inline>
        </w:drawing>
      </w:r>
    </w:p>
    <w:p w:rsidR="005A656B" w:rsidRDefault="005A656B" w:rsidP="006F6356">
      <w:pPr>
        <w:pStyle w:val="Caption"/>
        <w:spacing w:after="0"/>
      </w:pPr>
      <w:bookmarkStart w:id="158" w:name="_Toc318659414"/>
      <w:r>
        <w:t>Gambar 3.</w:t>
      </w:r>
      <w:fldSimple w:instr=" SEQ Gambar \* ARABIC \s 1 ">
        <w:r w:rsidR="0044137C">
          <w:rPr>
            <w:noProof/>
          </w:rPr>
          <w:t>29</w:t>
        </w:r>
      </w:fldSimple>
      <w:r>
        <w:t xml:space="preserve"> </w:t>
      </w:r>
      <w:r w:rsidR="00572D53">
        <w:t xml:space="preserve">Rancangan </w:t>
      </w:r>
      <w:r w:rsidR="00735E23">
        <w:t xml:space="preserve">Tampilan </w:t>
      </w:r>
      <w:r w:rsidR="00572D53">
        <w:t>K</w:t>
      </w:r>
      <w:r>
        <w:t xml:space="preserve">irim </w:t>
      </w:r>
      <w:r w:rsidR="006F6356">
        <w:t>Email</w:t>
      </w:r>
      <w:bookmarkEnd w:id="158"/>
    </w:p>
    <w:p w:rsidR="006F6356" w:rsidRDefault="006F6356" w:rsidP="006F6356">
      <w:pPr>
        <w:jc w:val="center"/>
      </w:pPr>
      <w:r>
        <w:rPr>
          <w:noProof/>
          <w:lang w:eastAsia="id-ID"/>
        </w:rPr>
        <w:drawing>
          <wp:inline distT="0" distB="0" distL="0" distR="0" wp14:anchorId="392D6452" wp14:editId="1D6E6AE5">
            <wp:extent cx="2361600" cy="3591021"/>
            <wp:effectExtent l="0" t="0" r="63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SMS.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61600" cy="3591021"/>
                    </a:xfrm>
                    <a:prstGeom prst="rect">
                      <a:avLst/>
                    </a:prstGeom>
                  </pic:spPr>
                </pic:pic>
              </a:graphicData>
            </a:graphic>
          </wp:inline>
        </w:drawing>
      </w:r>
    </w:p>
    <w:p w:rsidR="006F6356" w:rsidRPr="006F6356" w:rsidRDefault="006F6356" w:rsidP="006F6356">
      <w:pPr>
        <w:pStyle w:val="Caption"/>
        <w:rPr>
          <w:i/>
        </w:rPr>
      </w:pPr>
      <w:bookmarkStart w:id="159" w:name="_Toc318659415"/>
      <w:r>
        <w:t>Gambar 3.</w:t>
      </w:r>
      <w:fldSimple w:instr=" SEQ Gambar \* ARABIC \s 1 ">
        <w:r w:rsidR="0044137C">
          <w:rPr>
            <w:noProof/>
          </w:rPr>
          <w:t>30</w:t>
        </w:r>
      </w:fldSimple>
      <w:r>
        <w:t xml:space="preserve"> Rancangan Tampilan Kirim Pesan SMS</w:t>
      </w:r>
      <w:bookmarkEnd w:id="159"/>
    </w:p>
    <w:p w:rsidR="008741AF" w:rsidRDefault="00946934" w:rsidP="008741AF">
      <w:pPr>
        <w:pStyle w:val="Heading3"/>
      </w:pPr>
      <w:bookmarkStart w:id="160" w:name="_Toc318743304"/>
      <w:r>
        <w:rPr>
          <w:lang w:val="en-US"/>
        </w:rPr>
        <w:t xml:space="preserve">Detail </w:t>
      </w:r>
      <w:r>
        <w:t>Gempa</w:t>
      </w:r>
      <w:bookmarkEnd w:id="160"/>
    </w:p>
    <w:p w:rsidR="00D33121" w:rsidRDefault="00D33121" w:rsidP="00D33121">
      <w:r>
        <w:tab/>
        <w:t xml:space="preserve">Untuk mengoptimalkan tampilan, detail gempa akan dibuat berbeda sesuai dengan orientasi perangkat, satu untuk orientasi </w:t>
      </w:r>
      <w:r>
        <w:rPr>
          <w:i/>
        </w:rPr>
        <w:t xml:space="preserve">portrait </w:t>
      </w:r>
      <w:r>
        <w:t xml:space="preserve">dan satunya lagi untuk orientasi </w:t>
      </w:r>
      <w:r>
        <w:rPr>
          <w:i/>
        </w:rPr>
        <w:t>landscape</w:t>
      </w:r>
      <w:r>
        <w:t>.</w:t>
      </w:r>
    </w:p>
    <w:p w:rsidR="00D33121" w:rsidRPr="00D33121" w:rsidRDefault="00D33121" w:rsidP="00D33121">
      <w:r>
        <w:tab/>
      </w:r>
      <w:r w:rsidR="00E67198">
        <w:t xml:space="preserve">Pada </w:t>
      </w:r>
      <w:r w:rsidR="00E67198" w:rsidRPr="00E67198">
        <w:rPr>
          <w:i/>
        </w:rPr>
        <w:t>action bar</w:t>
      </w:r>
      <w:r w:rsidR="00E67198">
        <w:t xml:space="preserve"> terdapat dua tombol yaitu untuk menampilkan lokasi gempa ini pada peta dan untuk menampilkannya pada situs resmi USGS, yaitu dengan membuka </w:t>
      </w:r>
      <w:r w:rsidR="00E67198">
        <w:rPr>
          <w:i/>
        </w:rPr>
        <w:t>web browser</w:t>
      </w:r>
      <w:r w:rsidR="00E67198">
        <w:t xml:space="preserve"> kemudian menuju ke alamat detail gempa ini. </w:t>
      </w:r>
      <w:r>
        <w:t xml:space="preserve">Pada </w:t>
      </w:r>
      <w:r w:rsidR="00E67198">
        <w:t xml:space="preserve">bagian bawah </w:t>
      </w:r>
      <w:r>
        <w:t>terdapat tombol</w:t>
      </w:r>
      <w:r w:rsidR="00E67198">
        <w:t>-tombol</w:t>
      </w:r>
      <w:r>
        <w:t xml:space="preserve"> yang fungsinya sama seperti </w:t>
      </w:r>
      <w:r w:rsidRPr="006B3FD4">
        <w:rPr>
          <w:i/>
        </w:rPr>
        <w:t>quick action</w:t>
      </w:r>
      <w:r>
        <w:t xml:space="preserve"> pada daftar</w:t>
      </w:r>
      <w:r w:rsidR="00E67198">
        <w:t xml:space="preserve"> gempa</w:t>
      </w:r>
      <w:r>
        <w:t>.</w:t>
      </w:r>
    </w:p>
    <w:p w:rsidR="00946934" w:rsidRDefault="009B4D50" w:rsidP="00946934">
      <w:pPr>
        <w:jc w:val="center"/>
      </w:pPr>
      <w:r>
        <w:rPr>
          <w:noProof/>
          <w:lang w:eastAsia="id-ID"/>
        </w:rPr>
        <w:drawing>
          <wp:inline distT="0" distB="0" distL="0" distR="0" wp14:anchorId="30078326" wp14:editId="2B3F05DF">
            <wp:extent cx="5039484" cy="3114039"/>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Detail.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484" cy="3114039"/>
                    </a:xfrm>
                    <a:prstGeom prst="rect">
                      <a:avLst/>
                    </a:prstGeom>
                  </pic:spPr>
                </pic:pic>
              </a:graphicData>
            </a:graphic>
          </wp:inline>
        </w:drawing>
      </w:r>
    </w:p>
    <w:p w:rsidR="00B16914" w:rsidRDefault="00946934" w:rsidP="004E6687">
      <w:pPr>
        <w:pStyle w:val="Caption"/>
        <w:spacing w:after="0"/>
      </w:pPr>
      <w:bookmarkStart w:id="161" w:name="_Toc318659416"/>
      <w:r>
        <w:t>Gambar 3.</w:t>
      </w:r>
      <w:fldSimple w:instr=" SEQ Gambar \* ARABIC \s 1 ">
        <w:r w:rsidR="0044137C">
          <w:rPr>
            <w:noProof/>
          </w:rPr>
          <w:t>31</w:t>
        </w:r>
      </w:fldSimple>
      <w:r w:rsidR="00627F7A">
        <w:t xml:space="preserve"> Rancangan Tampilan Detail Gempa</w:t>
      </w:r>
      <w:bookmarkEnd w:id="161"/>
    </w:p>
    <w:p w:rsidR="0068165E" w:rsidRDefault="003A5ED7" w:rsidP="0046308A">
      <w:pPr>
        <w:pStyle w:val="Caption"/>
      </w:pPr>
      <w:r>
        <w:t xml:space="preserve">(Kiri: </w:t>
      </w:r>
      <w:r w:rsidR="00A372D0" w:rsidRPr="00A372D0">
        <w:rPr>
          <w:i/>
        </w:rPr>
        <w:t>Portrait</w:t>
      </w:r>
      <w:r w:rsidR="00A372D0">
        <w:t xml:space="preserve">, </w:t>
      </w:r>
      <w:r>
        <w:t xml:space="preserve">Kanan: </w:t>
      </w:r>
      <w:r>
        <w:rPr>
          <w:i/>
        </w:rPr>
        <w:t>L</w:t>
      </w:r>
      <w:r w:rsidR="00A372D0" w:rsidRPr="00A372D0">
        <w:rPr>
          <w:i/>
        </w:rPr>
        <w:t>andscape</w:t>
      </w:r>
      <w:r>
        <w:t>)</w:t>
      </w:r>
    </w:p>
    <w:p w:rsidR="002248AB" w:rsidRDefault="00DB1180" w:rsidP="002248AB">
      <w:pPr>
        <w:pStyle w:val="Heading3"/>
      </w:pPr>
      <w:bookmarkStart w:id="162" w:name="_Toc318743305"/>
      <w:r>
        <w:rPr>
          <w:lang w:val="en-US"/>
        </w:rPr>
        <w:t xml:space="preserve">Peta </w:t>
      </w:r>
      <w:r w:rsidR="002248AB">
        <w:t>Gempa</w:t>
      </w:r>
      <w:bookmarkEnd w:id="162"/>
    </w:p>
    <w:p w:rsidR="003A648F" w:rsidRDefault="00CD7959" w:rsidP="00CD7959">
      <w:r>
        <w:tab/>
      </w:r>
      <w:r w:rsidR="00331D5F">
        <w:t>P</w:t>
      </w:r>
      <w:r w:rsidR="00B065A5">
        <w:t xml:space="preserve">ada </w:t>
      </w:r>
      <w:r w:rsidR="00B065A5" w:rsidRPr="00B065A5">
        <w:rPr>
          <w:i/>
        </w:rPr>
        <w:t>activity</w:t>
      </w:r>
      <w:r w:rsidR="00B065A5">
        <w:t xml:space="preserve"> peta gempa ini terdapat </w:t>
      </w:r>
      <w:r>
        <w:rPr>
          <w:i/>
        </w:rPr>
        <w:t>action bar</w:t>
      </w:r>
      <w:r w:rsidR="002050B7">
        <w:rPr>
          <w:i/>
        </w:rPr>
        <w:t xml:space="preserve"> </w:t>
      </w:r>
      <w:r w:rsidR="00B065A5">
        <w:t xml:space="preserve">yang terdiri dari </w:t>
      </w:r>
      <w:r>
        <w:t xml:space="preserve">dua tombol yaitu untuk memperlihatkan lokasi </w:t>
      </w:r>
      <w:r>
        <w:rPr>
          <w:i/>
        </w:rPr>
        <w:t>user</w:t>
      </w:r>
      <w:r>
        <w:t xml:space="preserve"> saat ini, dan untuk refresh data.</w:t>
      </w:r>
      <w:r w:rsidR="00AF281E">
        <w:t xml:space="preserve"> Menu pada </w:t>
      </w:r>
      <w:r w:rsidR="00AF281E" w:rsidRPr="00C46988">
        <w:rPr>
          <w:i/>
        </w:rPr>
        <w:t>activity</w:t>
      </w:r>
      <w:r w:rsidR="00AF281E">
        <w:t xml:space="preserve"> ini terdiri dari menu </w:t>
      </w:r>
      <w:r w:rsidR="00B306D2">
        <w:rPr>
          <w:i/>
        </w:rPr>
        <w:t>layer</w:t>
      </w:r>
      <w:r w:rsidR="00AF281E">
        <w:t>, pengaturan, dan menu bantuan.</w:t>
      </w:r>
    </w:p>
    <w:p w:rsidR="00DB1180" w:rsidRPr="00DB1180" w:rsidRDefault="009B4D50" w:rsidP="00946934">
      <w:pPr>
        <w:jc w:val="center"/>
        <w:rPr>
          <w:lang w:val="en-US"/>
        </w:rPr>
      </w:pPr>
      <w:r>
        <w:rPr>
          <w:noProof/>
          <w:lang w:eastAsia="id-ID"/>
        </w:rPr>
        <w:drawing>
          <wp:inline distT="0" distB="0" distL="0" distR="0" wp14:anchorId="2BD11747" wp14:editId="0F76BB6A">
            <wp:extent cx="5039995" cy="3587115"/>
            <wp:effectExtent l="0" t="0" r="825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Peta.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39995" cy="3587115"/>
                    </a:xfrm>
                    <a:prstGeom prst="rect">
                      <a:avLst/>
                    </a:prstGeom>
                  </pic:spPr>
                </pic:pic>
              </a:graphicData>
            </a:graphic>
          </wp:inline>
        </w:drawing>
      </w:r>
    </w:p>
    <w:p w:rsidR="00B16914" w:rsidRDefault="00946934" w:rsidP="004E6687">
      <w:pPr>
        <w:pStyle w:val="Caption"/>
        <w:spacing w:after="0"/>
      </w:pPr>
      <w:bookmarkStart w:id="163" w:name="_Toc318659417"/>
      <w:r>
        <w:t>Gambar 3.</w:t>
      </w:r>
      <w:fldSimple w:instr=" SEQ Gambar \* ARABIC \s 1 ">
        <w:r w:rsidR="0044137C">
          <w:rPr>
            <w:noProof/>
          </w:rPr>
          <w:t>32</w:t>
        </w:r>
      </w:fldSimple>
      <w:r>
        <w:t xml:space="preserve"> Rancangan</w:t>
      </w:r>
      <w:r w:rsidR="00EC2B27">
        <w:t xml:space="preserve"> </w:t>
      </w:r>
      <w:r>
        <w:t>Tampilan Peta Gempa</w:t>
      </w:r>
      <w:bookmarkEnd w:id="163"/>
    </w:p>
    <w:p w:rsidR="004D4C24" w:rsidRDefault="003A5ED7" w:rsidP="00D33121">
      <w:pPr>
        <w:pStyle w:val="Caption"/>
      </w:pPr>
      <w:r>
        <w:t xml:space="preserve">(Kiri: </w:t>
      </w:r>
      <w:r w:rsidR="00C93A85">
        <w:t xml:space="preserve">Zoom </w:t>
      </w:r>
      <w:r w:rsidR="00394A5F">
        <w:t xml:space="preserve">Dibawah </w:t>
      </w:r>
      <w:r w:rsidR="009400CD">
        <w:t>6</w:t>
      </w:r>
      <w:r w:rsidR="00C93A85">
        <w:t xml:space="preserve">, </w:t>
      </w:r>
      <w:r>
        <w:t>Kanan: Z</w:t>
      </w:r>
      <w:r w:rsidR="00C93A85">
        <w:t xml:space="preserve">oom </w:t>
      </w:r>
      <w:r w:rsidR="009400CD">
        <w:t>6</w:t>
      </w:r>
      <w:r w:rsidR="00394A5F">
        <w:t xml:space="preserve"> Keatas</w:t>
      </w:r>
      <w:r w:rsidR="00C93A85">
        <w:t>)</w:t>
      </w:r>
    </w:p>
    <w:p w:rsidR="003F78F4" w:rsidRDefault="003F78F4" w:rsidP="003F78F4">
      <w:r>
        <w:tab/>
        <w:t>Agar lokasi gempa dapat dilihat lebih jelas, data gempa akan ditampilkan berbeda sesuai dengan tingkat zoom tertentu dan gempa yang cukup lama akan ditampilkan lebih transparan dari gempa baru. Label magnitudonya hanya ditampilkan jika melebihi atau sama dengan 4 SR dan merupakan gempa baru, serta pada tingkat zoom 6 keatas.</w:t>
      </w:r>
    </w:p>
    <w:p w:rsidR="00FA6BFA" w:rsidRDefault="009B4D50" w:rsidP="00FA6BFA">
      <w:pPr>
        <w:jc w:val="center"/>
      </w:pPr>
      <w:r>
        <w:rPr>
          <w:noProof/>
          <w:lang w:eastAsia="id-ID"/>
        </w:rPr>
        <w:drawing>
          <wp:inline distT="0" distB="0" distL="0" distR="0" wp14:anchorId="590082F6" wp14:editId="03ACECB7">
            <wp:extent cx="2361600" cy="3592800"/>
            <wp:effectExtent l="0" t="0" r="635" b="825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Balloon.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361600" cy="3592800"/>
                    </a:xfrm>
                    <a:prstGeom prst="rect">
                      <a:avLst/>
                    </a:prstGeom>
                  </pic:spPr>
                </pic:pic>
              </a:graphicData>
            </a:graphic>
          </wp:inline>
        </w:drawing>
      </w:r>
    </w:p>
    <w:p w:rsidR="003F78F4" w:rsidRPr="003F78F4" w:rsidRDefault="00FA6BFA" w:rsidP="003F78F4">
      <w:pPr>
        <w:pStyle w:val="Caption"/>
        <w:rPr>
          <w:i/>
        </w:rPr>
      </w:pPr>
      <w:bookmarkStart w:id="164" w:name="_Toc318659418"/>
      <w:r>
        <w:t>Gambar 3.</w:t>
      </w:r>
      <w:fldSimple w:instr=" SEQ Gambar \* ARABIC \s 1 ">
        <w:r w:rsidR="0044137C">
          <w:rPr>
            <w:noProof/>
          </w:rPr>
          <w:t>33</w:t>
        </w:r>
      </w:fldSimple>
      <w:r>
        <w:t xml:space="preserve"> Rancangan Tampilan </w:t>
      </w:r>
      <w:r w:rsidRPr="0055617C">
        <w:rPr>
          <w:i/>
        </w:rPr>
        <w:t>Balloon View</w:t>
      </w:r>
      <w:bookmarkEnd w:id="164"/>
    </w:p>
    <w:p w:rsidR="003F78F4" w:rsidRDefault="003F78F4" w:rsidP="003F78F4">
      <w:r>
        <w:tab/>
        <w:t xml:space="preserve">Informasi gempa lebih lengkap dapat dilihat dengan mengklik pada gempa tersebut. Informasi ini ditampilkan pada sebuah </w:t>
      </w:r>
      <w:r w:rsidRPr="00D879B6">
        <w:rPr>
          <w:i/>
        </w:rPr>
        <w:t>popup view</w:t>
      </w:r>
      <w:r>
        <w:t xml:space="preserve"> (disebut </w:t>
      </w:r>
      <w:r w:rsidRPr="008A09BA">
        <w:rPr>
          <w:i/>
        </w:rPr>
        <w:t>balloon view</w:t>
      </w:r>
      <w:r>
        <w:t>).</w:t>
      </w:r>
    </w:p>
    <w:p w:rsidR="00FA6BFA" w:rsidRDefault="003F78F4" w:rsidP="003F78F4">
      <w:r>
        <w:tab/>
        <w:t xml:space="preserve">Pada peta akan terdapat tiga pilihan </w:t>
      </w:r>
      <w:r>
        <w:rPr>
          <w:i/>
        </w:rPr>
        <w:t>layer</w:t>
      </w:r>
      <w:r>
        <w:t xml:space="preserve"> yaitu: satelit, menampilkan citra satelit jika diaktifkan, atau menampilkan peta jika tidak diaktifkan; </w:t>
      </w:r>
      <w:r w:rsidRPr="00B306D2">
        <w:rPr>
          <w:i/>
        </w:rPr>
        <w:t>street view</w:t>
      </w:r>
      <w:r>
        <w:t xml:space="preserve">, menampilkan </w:t>
      </w:r>
      <w:r w:rsidRPr="00B306D2">
        <w:rPr>
          <w:i/>
        </w:rPr>
        <w:t>street view</w:t>
      </w:r>
      <w:r>
        <w:t xml:space="preserve"> jika diaktifkan; dan lalu-lintas, menampilkan kondisi lalu-lintas jika diaktifkan.</w:t>
      </w:r>
    </w:p>
    <w:p w:rsidR="00AF281E" w:rsidRDefault="00E350DF" w:rsidP="00AF281E">
      <w:pPr>
        <w:jc w:val="center"/>
      </w:pPr>
      <w:r>
        <w:rPr>
          <w:noProof/>
          <w:lang w:eastAsia="id-ID"/>
        </w:rPr>
        <w:drawing>
          <wp:inline distT="0" distB="0" distL="0" distR="0" wp14:anchorId="1C01D7B0" wp14:editId="0DBC3F0D">
            <wp:extent cx="2361600" cy="3592800"/>
            <wp:effectExtent l="0" t="0" r="635"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Layers.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361600" cy="3592800"/>
                    </a:xfrm>
                    <a:prstGeom prst="rect">
                      <a:avLst/>
                    </a:prstGeom>
                  </pic:spPr>
                </pic:pic>
              </a:graphicData>
            </a:graphic>
          </wp:inline>
        </w:drawing>
      </w:r>
    </w:p>
    <w:p w:rsidR="00AF281E" w:rsidRPr="00AF281E" w:rsidRDefault="00AF281E" w:rsidP="00FA6BFA">
      <w:pPr>
        <w:pStyle w:val="Caption"/>
      </w:pPr>
      <w:bookmarkStart w:id="165" w:name="_Toc318659419"/>
      <w:r>
        <w:t>Gambar 3.</w:t>
      </w:r>
      <w:fldSimple w:instr=" SEQ Gambar \* ARABIC \s 1 ">
        <w:r w:rsidR="0044137C">
          <w:rPr>
            <w:noProof/>
          </w:rPr>
          <w:t>34</w:t>
        </w:r>
      </w:fldSimple>
      <w:r>
        <w:t xml:space="preserve"> Rancangan Tampilan Layer Peta</w:t>
      </w:r>
      <w:bookmarkEnd w:id="165"/>
    </w:p>
    <w:p w:rsidR="0014369F" w:rsidRDefault="002248AB" w:rsidP="0014369F">
      <w:pPr>
        <w:pStyle w:val="Heading3"/>
      </w:pPr>
      <w:bookmarkStart w:id="166" w:name="_Toc318743306"/>
      <w:r>
        <w:rPr>
          <w:lang w:val="en-US"/>
        </w:rPr>
        <w:t>Pengaturan</w:t>
      </w:r>
      <w:bookmarkEnd w:id="166"/>
    </w:p>
    <w:p w:rsidR="00D33121" w:rsidRPr="00B05350" w:rsidRDefault="00B41262" w:rsidP="00B41262">
      <w:r>
        <w:tab/>
      </w:r>
      <w:r w:rsidR="00D1169B">
        <w:t xml:space="preserve">Pengaturan </w:t>
      </w:r>
      <w:r w:rsidR="00B05350">
        <w:t xml:space="preserve">dapat </w:t>
      </w:r>
      <w:r w:rsidR="00D1169B">
        <w:t>dikelompokkan dalam empat group yaitu group display, group lokasi, group pemberitahuan dan group lainnya.</w:t>
      </w:r>
      <w:r w:rsidR="00EC2B27">
        <w:t xml:space="preserve"> </w:t>
      </w:r>
      <w:r w:rsidR="00B05350">
        <w:rPr>
          <w:i/>
        </w:rPr>
        <w:t>Activity</w:t>
      </w:r>
      <w:r w:rsidR="00B05350">
        <w:t xml:space="preserve"> yang digunakan merupakan </w:t>
      </w:r>
      <w:r w:rsidR="00B05350">
        <w:rPr>
          <w:i/>
        </w:rPr>
        <w:t>activity</w:t>
      </w:r>
      <w:r w:rsidR="00B05350">
        <w:t xml:space="preserve"> pengaturan standar Android.</w:t>
      </w:r>
    </w:p>
    <w:p w:rsidR="001F28D5" w:rsidRPr="00A370C8" w:rsidRDefault="001F28D5" w:rsidP="004F61B5">
      <w:pPr>
        <w:pStyle w:val="ListParagraph"/>
        <w:numPr>
          <w:ilvl w:val="0"/>
          <w:numId w:val="20"/>
        </w:numPr>
        <w:rPr>
          <w:b/>
        </w:rPr>
      </w:pPr>
      <w:r w:rsidRPr="00A370C8">
        <w:rPr>
          <w:b/>
        </w:rPr>
        <w:t>Group Display</w:t>
      </w:r>
    </w:p>
    <w:p w:rsidR="0030174F" w:rsidRPr="00A370C8" w:rsidRDefault="00627F7A" w:rsidP="004F61B5">
      <w:pPr>
        <w:pStyle w:val="ListParagraph"/>
        <w:numPr>
          <w:ilvl w:val="1"/>
          <w:numId w:val="20"/>
        </w:numPr>
      </w:pPr>
      <w:r w:rsidRPr="00A370C8">
        <w:t>Magnitudo Minimal</w:t>
      </w:r>
      <w:r w:rsidR="0030174F" w:rsidRPr="00A370C8">
        <w:t xml:space="preserve"> [ListPreference]</w:t>
      </w:r>
      <w:r w:rsidR="00951890">
        <w:t>:</w:t>
      </w:r>
      <w:r w:rsidR="00EC2B27">
        <w:t xml:space="preserve"> </w:t>
      </w:r>
      <w:r w:rsidRPr="00A370C8">
        <w:t>Magnitudo minimal gempa bumi akan ditampilkan</w:t>
      </w:r>
      <w:r w:rsidR="00951890">
        <w:t>, terdiri dari</w:t>
      </w:r>
      <w:r w:rsidR="0030174F" w:rsidRPr="00A370C8">
        <w:t xml:space="preserve">: M3.0+ </w:t>
      </w:r>
      <w:r w:rsidR="001F28D5" w:rsidRPr="00A370C8">
        <w:t>g</w:t>
      </w:r>
      <w:r w:rsidR="0030174F" w:rsidRPr="00A370C8">
        <w:t xml:space="preserve">oncangan, M4.0+ </w:t>
      </w:r>
      <w:r w:rsidR="001F28D5" w:rsidRPr="00A370C8">
        <w:t>k</w:t>
      </w:r>
      <w:r w:rsidR="0030174F" w:rsidRPr="00A370C8">
        <w:t xml:space="preserve">ecil, M5.0+ </w:t>
      </w:r>
      <w:r w:rsidR="00410DE3">
        <w:t>menengah</w:t>
      </w:r>
      <w:r w:rsidR="0030174F" w:rsidRPr="00A370C8">
        <w:t xml:space="preserve">, M6.0+ </w:t>
      </w:r>
      <w:r w:rsidR="00410DE3">
        <w:t>kuat</w:t>
      </w:r>
      <w:r w:rsidR="0030174F" w:rsidRPr="00A370C8">
        <w:t xml:space="preserve">, M7.0+ </w:t>
      </w:r>
      <w:r w:rsidR="001F28D5" w:rsidRPr="00A370C8">
        <w:t>d</w:t>
      </w:r>
      <w:r w:rsidR="0030174F" w:rsidRPr="00A370C8">
        <w:t xml:space="preserve">estroktif, M8.0+ </w:t>
      </w:r>
      <w:r w:rsidR="001F28D5" w:rsidRPr="00A370C8">
        <w:t>b</w:t>
      </w:r>
      <w:r w:rsidR="0030174F" w:rsidRPr="00A370C8">
        <w:t xml:space="preserve">esar, M9.0+ </w:t>
      </w:r>
      <w:r w:rsidR="001F28D5" w:rsidRPr="00A370C8">
        <w:t>b</w:t>
      </w:r>
      <w:r w:rsidR="0030174F" w:rsidRPr="00A370C8">
        <w:t>encana</w:t>
      </w:r>
      <w:r w:rsidR="008C0A78" w:rsidRPr="00A370C8">
        <w:t>.</w:t>
      </w:r>
    </w:p>
    <w:p w:rsidR="0030174F" w:rsidRPr="00A370C8" w:rsidRDefault="0030174F" w:rsidP="004F61B5">
      <w:pPr>
        <w:pStyle w:val="ListParagraph"/>
        <w:numPr>
          <w:ilvl w:val="1"/>
          <w:numId w:val="20"/>
        </w:numPr>
      </w:pPr>
      <w:r w:rsidRPr="00A370C8">
        <w:t>Refres</w:t>
      </w:r>
      <w:r w:rsidR="008C0A78" w:rsidRPr="00A370C8">
        <w:t>h Otomatis [CheckBoxPreference]</w:t>
      </w:r>
      <w:r w:rsidR="00951890">
        <w:t>:</w:t>
      </w:r>
      <w:r w:rsidR="00EC2B27">
        <w:t xml:space="preserve"> </w:t>
      </w:r>
      <w:r w:rsidRPr="00A370C8">
        <w:t>Otomatis cek gempa bumi baru secara periodik.</w:t>
      </w:r>
    </w:p>
    <w:p w:rsidR="00B11910" w:rsidRPr="00A370C8" w:rsidRDefault="008C0A78" w:rsidP="004F61B5">
      <w:pPr>
        <w:pStyle w:val="ListParagraph"/>
        <w:numPr>
          <w:ilvl w:val="1"/>
          <w:numId w:val="20"/>
        </w:numPr>
      </w:pPr>
      <w:r w:rsidRPr="00A370C8">
        <w:t>Interval [ListPreference]</w:t>
      </w:r>
      <w:r w:rsidR="00951890">
        <w:t>:</w:t>
      </w:r>
      <w:r w:rsidR="00EC2B27">
        <w:t xml:space="preserve"> </w:t>
      </w:r>
      <w:r w:rsidR="00B7000C" w:rsidRPr="00A370C8">
        <w:t>Seberapa sering pengecekan gempa bumi baru</w:t>
      </w:r>
      <w:r w:rsidR="00951890">
        <w:t xml:space="preserve">, </w:t>
      </w:r>
      <w:r w:rsidR="00B7000C" w:rsidRPr="00A370C8">
        <w:t xml:space="preserve">terdiri dari: </w:t>
      </w:r>
      <w:r w:rsidR="001F28D5" w:rsidRPr="00A370C8">
        <w:t>s</w:t>
      </w:r>
      <w:r w:rsidR="00B7000C" w:rsidRPr="00A370C8">
        <w:t xml:space="preserve">etiap </w:t>
      </w:r>
      <w:r w:rsidRPr="00A370C8">
        <w:t>m</w:t>
      </w:r>
      <w:r w:rsidR="00B7000C" w:rsidRPr="00A370C8">
        <w:t xml:space="preserve">enit, </w:t>
      </w:r>
      <w:r w:rsidR="001F28D5" w:rsidRPr="00A370C8">
        <w:t>s</w:t>
      </w:r>
      <w:r w:rsidR="00B7000C" w:rsidRPr="00A370C8">
        <w:t xml:space="preserve">etiap 5 </w:t>
      </w:r>
      <w:r w:rsidRPr="00A370C8">
        <w:t>m</w:t>
      </w:r>
      <w:r w:rsidR="00B7000C" w:rsidRPr="00A370C8">
        <w:t xml:space="preserve">enit, </w:t>
      </w:r>
      <w:r w:rsidR="001F28D5" w:rsidRPr="00A370C8">
        <w:t>s</w:t>
      </w:r>
      <w:r w:rsidR="00B7000C" w:rsidRPr="00A370C8">
        <w:t xml:space="preserve">etiap 15 </w:t>
      </w:r>
      <w:r w:rsidRPr="00A370C8">
        <w:t>m</w:t>
      </w:r>
      <w:r w:rsidR="00B7000C" w:rsidRPr="00A370C8">
        <w:t xml:space="preserve">enit*, </w:t>
      </w:r>
      <w:r w:rsidR="001F28D5" w:rsidRPr="00A370C8">
        <w:t>s</w:t>
      </w:r>
      <w:r w:rsidR="00B7000C" w:rsidRPr="00A370C8">
        <w:t xml:space="preserve">etiap ½ </w:t>
      </w:r>
      <w:r w:rsidRPr="00A370C8">
        <w:t>j</w:t>
      </w:r>
      <w:r w:rsidR="00B7000C" w:rsidRPr="00A370C8">
        <w:t xml:space="preserve">am*, </w:t>
      </w:r>
      <w:r w:rsidR="001F28D5" w:rsidRPr="00A370C8">
        <w:t>s</w:t>
      </w:r>
      <w:r w:rsidR="00B7000C" w:rsidRPr="00A370C8">
        <w:t xml:space="preserve">etiap </w:t>
      </w:r>
      <w:r w:rsidRPr="00A370C8">
        <w:t>j</w:t>
      </w:r>
      <w:r w:rsidR="00B7000C" w:rsidRPr="00A370C8">
        <w:t xml:space="preserve">am*, </w:t>
      </w:r>
      <w:r w:rsidR="001F28D5" w:rsidRPr="00A370C8">
        <w:t>s</w:t>
      </w:r>
      <w:r w:rsidR="00B7000C" w:rsidRPr="00A370C8">
        <w:t xml:space="preserve">etiap 3 </w:t>
      </w:r>
      <w:r w:rsidRPr="00A370C8">
        <w:t>j</w:t>
      </w:r>
      <w:r w:rsidR="00B7000C" w:rsidRPr="00A370C8">
        <w:t xml:space="preserve">am, </w:t>
      </w:r>
      <w:r w:rsidR="001F28D5" w:rsidRPr="00A370C8">
        <w:t>s</w:t>
      </w:r>
      <w:r w:rsidR="00B7000C" w:rsidRPr="00A370C8">
        <w:t xml:space="preserve">etiap 6 </w:t>
      </w:r>
      <w:r w:rsidRPr="00A370C8">
        <w:t>j</w:t>
      </w:r>
      <w:r w:rsidR="00B7000C" w:rsidRPr="00A370C8">
        <w:t xml:space="preserve">am, </w:t>
      </w:r>
      <w:r w:rsidR="001F28D5" w:rsidRPr="00A370C8">
        <w:t>s</w:t>
      </w:r>
      <w:r w:rsidR="00B7000C" w:rsidRPr="00A370C8">
        <w:t xml:space="preserve">etiap ½ </w:t>
      </w:r>
      <w:r w:rsidRPr="00A370C8">
        <w:t>h</w:t>
      </w:r>
      <w:r w:rsidR="00B7000C" w:rsidRPr="00A370C8">
        <w:t>ari</w:t>
      </w:r>
      <w:r w:rsidR="00B11910" w:rsidRPr="00A370C8">
        <w:t>*</w:t>
      </w:r>
      <w:r w:rsidR="00B7000C" w:rsidRPr="00A370C8">
        <w:t xml:space="preserve">, </w:t>
      </w:r>
      <w:r w:rsidR="001F28D5" w:rsidRPr="00A370C8">
        <w:t>s</w:t>
      </w:r>
      <w:r w:rsidR="00B7000C" w:rsidRPr="00A370C8">
        <w:t>etiap hari</w:t>
      </w:r>
      <w:r w:rsidR="00B11910" w:rsidRPr="00A370C8">
        <w:t>*</w:t>
      </w:r>
      <w:r w:rsidRPr="00A370C8">
        <w:t>.</w:t>
      </w:r>
    </w:p>
    <w:p w:rsidR="008C0A78" w:rsidRPr="00A370C8" w:rsidRDefault="00951890" w:rsidP="00B270B2">
      <w:pPr>
        <w:ind w:left="907"/>
      </w:pPr>
      <w:r>
        <w:t>Keterangan: t</w:t>
      </w:r>
      <w:r w:rsidR="008C0A78" w:rsidRPr="00A370C8">
        <w:t>anda (*)</w:t>
      </w:r>
      <w:r w:rsidR="00EC2B27">
        <w:t xml:space="preserve"> </w:t>
      </w:r>
      <w:r w:rsidR="008C0A78" w:rsidRPr="00A370C8">
        <w:t>merupakan interval tidak tepat, dioptimasi untuk menghemat baterai.</w:t>
      </w:r>
    </w:p>
    <w:p w:rsidR="008C0A78" w:rsidRPr="00A370C8" w:rsidRDefault="001F28D5" w:rsidP="004F61B5">
      <w:pPr>
        <w:pStyle w:val="ListParagraph"/>
        <w:numPr>
          <w:ilvl w:val="1"/>
          <w:numId w:val="20"/>
        </w:numPr>
      </w:pPr>
      <w:r w:rsidRPr="00A370C8">
        <w:t>Umur Maksimal [Li</w:t>
      </w:r>
      <w:r w:rsidR="0050460B" w:rsidRPr="00A370C8">
        <w:t>st</w:t>
      </w:r>
      <w:r w:rsidR="00A370C8">
        <w:t>Preference]</w:t>
      </w:r>
      <w:r w:rsidR="00951890">
        <w:t>:</w:t>
      </w:r>
      <w:r w:rsidR="00EC2B27">
        <w:t xml:space="preserve"> </w:t>
      </w:r>
      <w:r w:rsidRPr="00A370C8">
        <w:t>Gempa bumi lebih lama dari ini akan dihapus</w:t>
      </w:r>
      <w:r w:rsidR="00951890">
        <w:t xml:space="preserve">, </w:t>
      </w:r>
      <w:r w:rsidRPr="00A370C8">
        <w:t>terdiri dari: 1 hari, 2 hari, 3 hari, 5 hari, 1 minggu, 2 minggu, 1 bulan, 6 bulan.</w:t>
      </w:r>
    </w:p>
    <w:p w:rsidR="001F28D5" w:rsidRPr="00A370C8" w:rsidRDefault="001F28D5" w:rsidP="004F61B5">
      <w:pPr>
        <w:pStyle w:val="ListParagraph"/>
        <w:numPr>
          <w:ilvl w:val="1"/>
          <w:numId w:val="20"/>
        </w:numPr>
      </w:pPr>
      <w:r w:rsidRPr="00A370C8">
        <w:t>Unit</w:t>
      </w:r>
      <w:r w:rsidR="0050460B" w:rsidRPr="00A370C8">
        <w:t xml:space="preserve"> [List</w:t>
      </w:r>
      <w:r w:rsidRPr="00A370C8">
        <w:t>Preference]</w:t>
      </w:r>
      <w:r w:rsidR="00951890">
        <w:t>:</w:t>
      </w:r>
      <w:r w:rsidR="00EC2B27">
        <w:t xml:space="preserve"> </w:t>
      </w:r>
      <w:r w:rsidRPr="00A370C8">
        <w:t>Menentukan unit yang digunakan ketika menampilkan jarak</w:t>
      </w:r>
      <w:r w:rsidR="00951890">
        <w:t xml:space="preserve">, </w:t>
      </w:r>
      <w:r w:rsidRPr="00A370C8">
        <w:t>terdiri dari: metric (kilometer), US (mil).</w:t>
      </w:r>
    </w:p>
    <w:p w:rsidR="00A372D0" w:rsidRDefault="00A370C8" w:rsidP="004F61B5">
      <w:pPr>
        <w:pStyle w:val="ListParagraph"/>
        <w:numPr>
          <w:ilvl w:val="1"/>
          <w:numId w:val="20"/>
        </w:numPr>
      </w:pPr>
      <w:r>
        <w:t>Tema [ListPreference]</w:t>
      </w:r>
      <w:r w:rsidR="00951890">
        <w:t xml:space="preserve">: </w:t>
      </w:r>
      <w:r w:rsidR="0050460B" w:rsidRPr="00A370C8">
        <w:t>Tema yang digunakan</w:t>
      </w:r>
      <w:r w:rsidR="00951890">
        <w:t xml:space="preserve">, </w:t>
      </w:r>
      <w:r w:rsidR="0050460B" w:rsidRPr="00A370C8">
        <w:t>terdiri dari: default, cerah</w:t>
      </w:r>
      <w:r w:rsidR="002050B7">
        <w:t>, biru</w:t>
      </w:r>
      <w:r w:rsidR="0050460B" w:rsidRPr="00A370C8">
        <w:t>.</w:t>
      </w:r>
    </w:p>
    <w:p w:rsidR="0050460B" w:rsidRDefault="0050460B" w:rsidP="004F61B5">
      <w:pPr>
        <w:pStyle w:val="ListParagraph"/>
        <w:numPr>
          <w:ilvl w:val="0"/>
          <w:numId w:val="20"/>
        </w:numPr>
        <w:rPr>
          <w:b/>
        </w:rPr>
      </w:pPr>
      <w:r>
        <w:rPr>
          <w:b/>
        </w:rPr>
        <w:t>Group Lokasi</w:t>
      </w:r>
    </w:p>
    <w:p w:rsidR="0050460B" w:rsidRPr="00A370C8" w:rsidRDefault="0050460B" w:rsidP="004F61B5">
      <w:pPr>
        <w:pStyle w:val="ListParagraph"/>
        <w:numPr>
          <w:ilvl w:val="1"/>
          <w:numId w:val="20"/>
        </w:numPr>
      </w:pPr>
      <w:r w:rsidRPr="00A370C8">
        <w:t>Deteksi Lokasi Saya [</w:t>
      </w:r>
      <w:r w:rsidR="00742BBC">
        <w:t>CheckBoxPreference]</w:t>
      </w:r>
      <w:r w:rsidR="00951890">
        <w:t>:</w:t>
      </w:r>
      <w:r w:rsidR="00EC2B27">
        <w:t xml:space="preserve"> </w:t>
      </w:r>
      <w:r w:rsidRPr="00A370C8">
        <w:t>Menentukan apakah lokasi dapat dideteksi atau tidak.</w:t>
      </w:r>
    </w:p>
    <w:p w:rsidR="00951890" w:rsidRDefault="0050460B" w:rsidP="004F61B5">
      <w:pPr>
        <w:pStyle w:val="ListParagraph"/>
        <w:numPr>
          <w:ilvl w:val="1"/>
          <w:numId w:val="20"/>
        </w:numPr>
      </w:pPr>
      <w:r w:rsidRPr="00A370C8">
        <w:t>Input Lokasi Manual [Preference]</w:t>
      </w:r>
      <w:r w:rsidR="00951890">
        <w:t>:</w:t>
      </w:r>
      <w:r w:rsidR="00EC2B27">
        <w:t xml:space="preserve"> </w:t>
      </w:r>
      <w:r w:rsidRPr="00A370C8">
        <w:t>Menginput lok</w:t>
      </w:r>
      <w:r w:rsidR="0083087C" w:rsidRPr="00A370C8">
        <w:t xml:space="preserve">asi secara manual. Akan ditampilkan </w:t>
      </w:r>
      <w:r w:rsidR="0083087C" w:rsidRPr="00C6364C">
        <w:rPr>
          <w:i/>
        </w:rPr>
        <w:t>activity</w:t>
      </w:r>
      <w:r w:rsidR="0083087C" w:rsidRPr="00A370C8">
        <w:t xml:space="preserve"> input lokasi manual.</w:t>
      </w:r>
    </w:p>
    <w:p w:rsidR="00681725" w:rsidRDefault="00681725" w:rsidP="00B270B2">
      <w:pPr>
        <w:ind w:left="907"/>
      </w:pPr>
      <w:r>
        <w:t>Pada saat menginput lokasi manual, akan terdapat dua pilihan yaitu menginput lokasi berdasarkan alamat ata</w:t>
      </w:r>
      <w:r w:rsidR="00D33121">
        <w:t>u berdasarkan koordinat lokasi.</w:t>
      </w:r>
    </w:p>
    <w:p w:rsidR="00681725" w:rsidRDefault="00E350DF" w:rsidP="00B270B2">
      <w:pPr>
        <w:ind w:left="907"/>
        <w:jc w:val="center"/>
      </w:pPr>
      <w:r>
        <w:rPr>
          <w:noProof/>
          <w:lang w:eastAsia="id-ID"/>
        </w:rPr>
        <w:drawing>
          <wp:inline distT="0" distB="0" distL="0" distR="0" wp14:anchorId="09CB8D79" wp14:editId="60FF13D3">
            <wp:extent cx="2361600" cy="3592800"/>
            <wp:effectExtent l="0" t="0" r="635" b="825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Lokasi Manual.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61600" cy="3592800"/>
                    </a:xfrm>
                    <a:prstGeom prst="rect">
                      <a:avLst/>
                    </a:prstGeom>
                  </pic:spPr>
                </pic:pic>
              </a:graphicData>
            </a:graphic>
          </wp:inline>
        </w:drawing>
      </w:r>
    </w:p>
    <w:p w:rsidR="00681725" w:rsidRDefault="00681725" w:rsidP="00B270B2">
      <w:pPr>
        <w:pStyle w:val="Caption"/>
        <w:ind w:left="907"/>
      </w:pPr>
      <w:bookmarkStart w:id="167" w:name="_Toc318659420"/>
      <w:r>
        <w:t>Gambar 3.</w:t>
      </w:r>
      <w:fldSimple w:instr=" SEQ Gambar \* ARABIC \s 1 ">
        <w:r w:rsidR="0044137C">
          <w:rPr>
            <w:noProof/>
          </w:rPr>
          <w:t>35</w:t>
        </w:r>
      </w:fldSimple>
      <w:r>
        <w:t xml:space="preserve"> Rancangan Tampilan Pengaturan Lokasi Manual</w:t>
      </w:r>
      <w:bookmarkEnd w:id="167"/>
    </w:p>
    <w:p w:rsidR="00681725" w:rsidRDefault="00681725" w:rsidP="00B270B2">
      <w:pPr>
        <w:ind w:left="907"/>
      </w:pPr>
      <w:r>
        <w:t xml:space="preserve">Jika berdasarkan alamat, akan digunakan </w:t>
      </w:r>
      <w:r w:rsidRPr="004740B2">
        <w:rPr>
          <w:i/>
        </w:rPr>
        <w:t>geocoder</w:t>
      </w:r>
      <w:r>
        <w:t xml:space="preserve"> untuk menentukan koordinat lokasi, </w:t>
      </w:r>
      <w:r w:rsidR="004740B2">
        <w:t>J</w:t>
      </w:r>
      <w:r>
        <w:t>ika ternyata terdapat alamat yang sama lainnya maka akan ditampilkan pilihan alamat mana yang dimaksud.</w:t>
      </w:r>
    </w:p>
    <w:p w:rsidR="00681725" w:rsidRPr="004740B2" w:rsidRDefault="004740B2" w:rsidP="00B270B2">
      <w:pPr>
        <w:ind w:left="907"/>
      </w:pPr>
      <w:r>
        <w:t xml:space="preserve">Sebaliknya, jika berdasarkan lokasi, alamat ditentukan dengan menggunakan </w:t>
      </w:r>
      <w:r>
        <w:rPr>
          <w:i/>
        </w:rPr>
        <w:t>reverse geocoder</w:t>
      </w:r>
      <w:r>
        <w:t xml:space="preserve">. Jika alamat yang dihasilkan lebih dari satu, akan ditampilkan pilihan alamat, sama </w:t>
      </w:r>
      <w:r w:rsidR="004F1742">
        <w:t>seperti</w:t>
      </w:r>
      <w:r w:rsidR="00EC2B27">
        <w:t xml:space="preserve"> </w:t>
      </w:r>
      <w:r w:rsidR="004F1742">
        <w:t xml:space="preserve">yang </w:t>
      </w:r>
      <w:r>
        <w:t>berdasarkan alamat diatas.</w:t>
      </w:r>
    </w:p>
    <w:p w:rsidR="0083087C" w:rsidRPr="00A370C8" w:rsidRDefault="0083087C" w:rsidP="004F61B5">
      <w:pPr>
        <w:pStyle w:val="ListParagraph"/>
        <w:numPr>
          <w:ilvl w:val="0"/>
          <w:numId w:val="20"/>
        </w:numPr>
        <w:rPr>
          <w:b/>
        </w:rPr>
      </w:pPr>
      <w:r w:rsidRPr="00A370C8">
        <w:rPr>
          <w:b/>
        </w:rPr>
        <w:t>Group Pemberitahuan</w:t>
      </w:r>
    </w:p>
    <w:p w:rsidR="0083087C" w:rsidRPr="00A370C8" w:rsidRDefault="00742BBC" w:rsidP="004F61B5">
      <w:pPr>
        <w:pStyle w:val="ListParagraph"/>
        <w:numPr>
          <w:ilvl w:val="1"/>
          <w:numId w:val="20"/>
        </w:numPr>
      </w:pPr>
      <w:r>
        <w:t>Jarak [ListPreference]</w:t>
      </w:r>
      <w:r w:rsidR="00681725">
        <w:t>:</w:t>
      </w:r>
      <w:r w:rsidR="00EC2B27">
        <w:t xml:space="preserve"> </w:t>
      </w:r>
      <w:r w:rsidR="0083087C" w:rsidRPr="00A370C8">
        <w:t>Jarak gempa dikategorikan sebagai wilayah regional</w:t>
      </w:r>
      <w:r w:rsidR="00C04181">
        <w:t xml:space="preserve">, </w:t>
      </w:r>
      <w:r w:rsidR="0083087C" w:rsidRPr="00A370C8">
        <w:t>terdiri dari: 100km, 250km, 500km, 1000km.</w:t>
      </w:r>
    </w:p>
    <w:p w:rsidR="0083087C" w:rsidRPr="00A370C8" w:rsidRDefault="0083087C" w:rsidP="004F61B5">
      <w:pPr>
        <w:pStyle w:val="ListParagraph"/>
        <w:numPr>
          <w:ilvl w:val="1"/>
          <w:numId w:val="20"/>
        </w:numPr>
      </w:pPr>
      <w:r w:rsidRPr="00A370C8">
        <w:t>Kirim Pemb</w:t>
      </w:r>
      <w:r w:rsidR="00742BBC">
        <w:t>eritahuan [CheckBoxPreference]</w:t>
      </w:r>
      <w:r w:rsidR="00C04181">
        <w:t xml:space="preserve">: </w:t>
      </w:r>
      <w:r w:rsidRPr="00A370C8">
        <w:t>Kirim pemberitahu</w:t>
      </w:r>
      <w:r w:rsidR="0074726D">
        <w:t>-</w:t>
      </w:r>
      <w:r w:rsidRPr="00A370C8">
        <w:t>an ketika terjadi gempa.</w:t>
      </w:r>
    </w:p>
    <w:p w:rsidR="0083087C" w:rsidRPr="00A370C8" w:rsidRDefault="0083087C" w:rsidP="004F61B5">
      <w:pPr>
        <w:pStyle w:val="ListParagraph"/>
        <w:numPr>
          <w:ilvl w:val="1"/>
          <w:numId w:val="20"/>
        </w:numPr>
      </w:pPr>
      <w:r w:rsidRPr="00A370C8">
        <w:t>Pengaturan</w:t>
      </w:r>
      <w:r w:rsidR="00742BBC">
        <w:t xml:space="preserve"> Pemberitahuan [Preference]</w:t>
      </w:r>
      <w:r w:rsidR="00C04181">
        <w:t>:</w:t>
      </w:r>
      <w:r w:rsidR="00EC2B27">
        <w:t xml:space="preserve"> </w:t>
      </w:r>
      <w:r w:rsidRPr="00A370C8">
        <w:t>Pengaturan pemberi</w:t>
      </w:r>
      <w:r w:rsidR="0074726D">
        <w:t>-</w:t>
      </w:r>
      <w:r w:rsidRPr="00A370C8">
        <w:t>tahuan lanjutan.</w:t>
      </w:r>
    </w:p>
    <w:p w:rsidR="0083087C" w:rsidRPr="00A370C8" w:rsidRDefault="000A6856" w:rsidP="004F61B5">
      <w:pPr>
        <w:pStyle w:val="ListParagraph"/>
        <w:numPr>
          <w:ilvl w:val="2"/>
          <w:numId w:val="20"/>
        </w:numPr>
      </w:pPr>
      <w:r>
        <w:t>Magnitudo Regional [List</w:t>
      </w:r>
      <w:r w:rsidR="0083087C" w:rsidRPr="00A370C8">
        <w:t>Preference]</w:t>
      </w:r>
      <w:r w:rsidR="00C04181">
        <w:t>:</w:t>
      </w:r>
      <w:r w:rsidR="00EC2B27">
        <w:t xml:space="preserve"> </w:t>
      </w:r>
      <w:r w:rsidR="0083087C" w:rsidRPr="00A370C8">
        <w:t>Minimum magnitudo pemberitahuan untuk wilayah regional. List sama dengan magnitudo minimal diatas.</w:t>
      </w:r>
    </w:p>
    <w:p w:rsidR="00AB06F1" w:rsidRPr="00A370C8" w:rsidRDefault="000A6856" w:rsidP="004F61B5">
      <w:pPr>
        <w:pStyle w:val="ListParagraph"/>
        <w:numPr>
          <w:ilvl w:val="2"/>
          <w:numId w:val="20"/>
        </w:numPr>
      </w:pPr>
      <w:r>
        <w:t>Magnitudo Global [List</w:t>
      </w:r>
      <w:r w:rsidR="00AB06F1" w:rsidRPr="00A370C8">
        <w:t>Preference]</w:t>
      </w:r>
      <w:r w:rsidR="00C04181">
        <w:t>:</w:t>
      </w:r>
      <w:r w:rsidR="00EC2B27">
        <w:t xml:space="preserve"> </w:t>
      </w:r>
      <w:r w:rsidR="00AB06F1" w:rsidRPr="00A370C8">
        <w:t>Minimum magnitudo pemberitahuan untuk wilayah global. List sama dengan magnitudo regional.</w:t>
      </w:r>
    </w:p>
    <w:p w:rsidR="00AB06F1" w:rsidRPr="00A370C8" w:rsidRDefault="00AB06F1" w:rsidP="004F61B5">
      <w:pPr>
        <w:pStyle w:val="ListParagraph"/>
        <w:numPr>
          <w:ilvl w:val="2"/>
          <w:numId w:val="20"/>
        </w:numPr>
      </w:pPr>
      <w:r w:rsidRPr="00A370C8">
        <w:rPr>
          <w:i/>
        </w:rPr>
        <w:t>Alert</w:t>
      </w:r>
      <w:r w:rsidRPr="00A370C8">
        <w:t xml:space="preserve"> [CheckBoxPreference]</w:t>
      </w:r>
      <w:r w:rsidR="00C04181">
        <w:t xml:space="preserve">: </w:t>
      </w:r>
      <w:r w:rsidRPr="00A370C8">
        <w:t xml:space="preserve">Membunyikan </w:t>
      </w:r>
      <w:r w:rsidRPr="00A370C8">
        <w:rPr>
          <w:i/>
        </w:rPr>
        <w:t>alert</w:t>
      </w:r>
      <w:r w:rsidR="00C04181">
        <w:t xml:space="preserve"> saat pember</w:t>
      </w:r>
      <w:r w:rsidRPr="00A370C8">
        <w:t>itahuan.</w:t>
      </w:r>
    </w:p>
    <w:p w:rsidR="00AB06F1" w:rsidRPr="00A370C8" w:rsidRDefault="006805A5" w:rsidP="004F61B5">
      <w:pPr>
        <w:pStyle w:val="ListParagraph"/>
        <w:numPr>
          <w:ilvl w:val="2"/>
          <w:numId w:val="20"/>
        </w:numPr>
      </w:pPr>
      <w:r w:rsidRPr="00A370C8">
        <w:t xml:space="preserve">Suara </w:t>
      </w:r>
      <w:r w:rsidRPr="00A370C8">
        <w:rPr>
          <w:i/>
        </w:rPr>
        <w:t xml:space="preserve">Alert </w:t>
      </w:r>
      <w:r w:rsidRPr="00A370C8">
        <w:t>[RingtonePreference]</w:t>
      </w:r>
      <w:r w:rsidR="00C04181">
        <w:t xml:space="preserve">: </w:t>
      </w:r>
      <w:r w:rsidRPr="00A370C8">
        <w:t xml:space="preserve">Suara dari </w:t>
      </w:r>
      <w:r w:rsidRPr="00A370C8">
        <w:rPr>
          <w:i/>
        </w:rPr>
        <w:t xml:space="preserve">alert </w:t>
      </w:r>
      <w:r w:rsidRPr="00A370C8">
        <w:t>saat pemberitahuan.</w:t>
      </w:r>
    </w:p>
    <w:p w:rsidR="00E45D9B" w:rsidRPr="00A370C8" w:rsidRDefault="00E45D9B" w:rsidP="004F61B5">
      <w:pPr>
        <w:pStyle w:val="ListParagraph"/>
        <w:numPr>
          <w:ilvl w:val="2"/>
          <w:numId w:val="20"/>
        </w:numPr>
      </w:pPr>
      <w:r w:rsidRPr="00A370C8">
        <w:t>Flash [CheckBoxPreference]</w:t>
      </w:r>
      <w:r w:rsidR="00C04181">
        <w:t>:</w:t>
      </w:r>
      <w:r w:rsidR="00EC2B27">
        <w:t xml:space="preserve"> </w:t>
      </w:r>
      <w:r w:rsidRPr="00A370C8">
        <w:t>Flash LED saat pemberitahuan.</w:t>
      </w:r>
    </w:p>
    <w:p w:rsidR="00E45D9B" w:rsidRDefault="00E45D9B" w:rsidP="004F61B5">
      <w:pPr>
        <w:pStyle w:val="ListParagraph"/>
        <w:numPr>
          <w:ilvl w:val="2"/>
          <w:numId w:val="20"/>
        </w:numPr>
      </w:pPr>
      <w:r w:rsidRPr="00A370C8">
        <w:t>Getar [CheckBoxPreference]</w:t>
      </w:r>
      <w:r w:rsidR="00C04181">
        <w:t>:</w:t>
      </w:r>
      <w:r w:rsidR="00EC2B27">
        <w:t xml:space="preserve"> </w:t>
      </w:r>
      <w:r w:rsidRPr="00A370C8">
        <w:t>Getar saat pemberitahuan.</w:t>
      </w:r>
    </w:p>
    <w:p w:rsidR="007B373E" w:rsidRPr="00A370C8" w:rsidRDefault="007B373E" w:rsidP="004F61B5">
      <w:pPr>
        <w:pStyle w:val="ListParagraph"/>
        <w:numPr>
          <w:ilvl w:val="1"/>
          <w:numId w:val="20"/>
        </w:numPr>
      </w:pPr>
      <w:r>
        <w:t>Posting ke Facebook [CheckBoxPreference]</w:t>
      </w:r>
      <w:r w:rsidR="00D60976">
        <w:t>:</w:t>
      </w:r>
      <w:r w:rsidR="00EC2B27">
        <w:t xml:space="preserve"> </w:t>
      </w:r>
      <w:r>
        <w:t xml:space="preserve">Posting ke Facebook </w:t>
      </w:r>
      <w:r w:rsidRPr="00A370C8">
        <w:t>ketika terjadi gempa.</w:t>
      </w:r>
    </w:p>
    <w:p w:rsidR="007B373E" w:rsidRPr="00A370C8" w:rsidRDefault="007B373E" w:rsidP="004F61B5">
      <w:pPr>
        <w:pStyle w:val="ListParagraph"/>
        <w:numPr>
          <w:ilvl w:val="1"/>
          <w:numId w:val="20"/>
        </w:numPr>
      </w:pPr>
      <w:r w:rsidRPr="00A370C8">
        <w:t>Pengaturan</w:t>
      </w:r>
      <w:r>
        <w:t xml:space="preserve"> </w:t>
      </w:r>
      <w:r w:rsidR="009760B1">
        <w:t>Facebook</w:t>
      </w:r>
      <w:r>
        <w:t xml:space="preserve"> [Preference]</w:t>
      </w:r>
      <w:r w:rsidR="00D60976">
        <w:t>:</w:t>
      </w:r>
      <w:r w:rsidR="00EC2B27">
        <w:t xml:space="preserve"> </w:t>
      </w:r>
      <w:r w:rsidRPr="00A370C8">
        <w:t xml:space="preserve">Pengaturan </w:t>
      </w:r>
      <w:r>
        <w:t xml:space="preserve">posting ke Facebook </w:t>
      </w:r>
      <w:r w:rsidRPr="00A370C8">
        <w:t>lanjutan.</w:t>
      </w:r>
    </w:p>
    <w:p w:rsidR="007B373E" w:rsidRPr="00A370C8" w:rsidRDefault="007B373E" w:rsidP="004F61B5">
      <w:pPr>
        <w:pStyle w:val="ListParagraph"/>
        <w:numPr>
          <w:ilvl w:val="2"/>
          <w:numId w:val="20"/>
        </w:numPr>
      </w:pPr>
      <w:r w:rsidRPr="00A370C8">
        <w:t>Magnitudo Regional [L</w:t>
      </w:r>
      <w:r w:rsidR="00950E08">
        <w:t>ist</w:t>
      </w:r>
      <w:r w:rsidRPr="00A370C8">
        <w:t>Preference]</w:t>
      </w:r>
      <w:r w:rsidR="00D60976">
        <w:t>:</w:t>
      </w:r>
      <w:r w:rsidR="00EC2B27">
        <w:t xml:space="preserve"> </w:t>
      </w:r>
      <w:r w:rsidRPr="00A370C8">
        <w:t xml:space="preserve">Minimum magnitudo </w:t>
      </w:r>
      <w:r>
        <w:t>posting pesan</w:t>
      </w:r>
      <w:r w:rsidRPr="00A370C8">
        <w:t xml:space="preserve"> untuk wilayah regional. List sama dengan magnitudo minimal diatas.</w:t>
      </w:r>
    </w:p>
    <w:p w:rsidR="007B373E" w:rsidRPr="00A370C8" w:rsidRDefault="00950E08" w:rsidP="004F61B5">
      <w:pPr>
        <w:pStyle w:val="ListParagraph"/>
        <w:numPr>
          <w:ilvl w:val="2"/>
          <w:numId w:val="20"/>
        </w:numPr>
      </w:pPr>
      <w:r>
        <w:t>Magnitudo Global [List</w:t>
      </w:r>
      <w:r w:rsidR="007B373E" w:rsidRPr="00A370C8">
        <w:t>Preference]</w:t>
      </w:r>
      <w:r w:rsidR="00D60976">
        <w:t>:</w:t>
      </w:r>
      <w:r w:rsidR="00EC2B27">
        <w:t xml:space="preserve"> </w:t>
      </w:r>
      <w:r w:rsidR="007B373E" w:rsidRPr="00A370C8">
        <w:t xml:space="preserve">Minimum magnitudo </w:t>
      </w:r>
      <w:r w:rsidR="007B373E">
        <w:t xml:space="preserve">posting pesan </w:t>
      </w:r>
      <w:r w:rsidR="007B373E" w:rsidRPr="00A370C8">
        <w:t>untuk wilayah global. List sama dengan magnitudo regional.</w:t>
      </w:r>
    </w:p>
    <w:p w:rsidR="009760B1" w:rsidRPr="00A370C8" w:rsidRDefault="009760B1" w:rsidP="009760B1">
      <w:pPr>
        <w:pStyle w:val="ListParagraph"/>
        <w:numPr>
          <w:ilvl w:val="1"/>
          <w:numId w:val="20"/>
        </w:numPr>
      </w:pPr>
      <w:r>
        <w:t xml:space="preserve">Posting ke Twitter [CheckBoxPreference]: Posting ke Twitter </w:t>
      </w:r>
      <w:r w:rsidRPr="00A370C8">
        <w:t>ketika terjadi gempa.</w:t>
      </w:r>
    </w:p>
    <w:p w:rsidR="009760B1" w:rsidRPr="00A370C8" w:rsidRDefault="009760B1" w:rsidP="009760B1">
      <w:pPr>
        <w:pStyle w:val="ListParagraph"/>
        <w:numPr>
          <w:ilvl w:val="1"/>
          <w:numId w:val="20"/>
        </w:numPr>
      </w:pPr>
      <w:r w:rsidRPr="00A370C8">
        <w:t>Pengaturan</w:t>
      </w:r>
      <w:r>
        <w:t xml:space="preserve"> Twitter [Preference]: </w:t>
      </w:r>
      <w:r w:rsidRPr="00A370C8">
        <w:t xml:space="preserve">Pengaturan </w:t>
      </w:r>
      <w:r>
        <w:t xml:space="preserve">posting ke Twitter </w:t>
      </w:r>
      <w:r w:rsidRPr="00A370C8">
        <w:t>lanjutan.</w:t>
      </w:r>
    </w:p>
    <w:p w:rsidR="009760B1" w:rsidRPr="00A370C8" w:rsidRDefault="009760B1" w:rsidP="009760B1">
      <w:pPr>
        <w:pStyle w:val="ListParagraph"/>
        <w:numPr>
          <w:ilvl w:val="2"/>
          <w:numId w:val="20"/>
        </w:numPr>
      </w:pPr>
      <w:r w:rsidRPr="00A370C8">
        <w:t>Magnitudo Regional [L</w:t>
      </w:r>
      <w:r>
        <w:t>ist</w:t>
      </w:r>
      <w:r w:rsidRPr="00A370C8">
        <w:t>Preference]</w:t>
      </w:r>
      <w:r>
        <w:t xml:space="preserve">: </w:t>
      </w:r>
      <w:r w:rsidRPr="00A370C8">
        <w:t xml:space="preserve">Minimum magnitudo </w:t>
      </w:r>
      <w:r>
        <w:t>posting pesan</w:t>
      </w:r>
      <w:r w:rsidRPr="00A370C8">
        <w:t xml:space="preserve"> untuk wilayah regional. List sama dengan magnitudo minimal diatas.</w:t>
      </w:r>
    </w:p>
    <w:p w:rsidR="009760B1" w:rsidRPr="00A370C8" w:rsidRDefault="009760B1" w:rsidP="009760B1">
      <w:pPr>
        <w:pStyle w:val="ListParagraph"/>
        <w:numPr>
          <w:ilvl w:val="2"/>
          <w:numId w:val="20"/>
        </w:numPr>
      </w:pPr>
      <w:r>
        <w:t>Magnitudo Global [List</w:t>
      </w:r>
      <w:r w:rsidRPr="00A370C8">
        <w:t>Preference]</w:t>
      </w:r>
      <w:r>
        <w:t xml:space="preserve">: </w:t>
      </w:r>
      <w:r w:rsidRPr="00A370C8">
        <w:t xml:space="preserve">Minimum magnitudo </w:t>
      </w:r>
      <w:r>
        <w:t xml:space="preserve">posting pesan </w:t>
      </w:r>
      <w:r w:rsidRPr="00A370C8">
        <w:t>untuk wilayah global. List sama dengan magnitudo regional.</w:t>
      </w:r>
    </w:p>
    <w:p w:rsidR="009760B1" w:rsidRDefault="009760B1" w:rsidP="009760B1">
      <w:pPr>
        <w:pStyle w:val="ListParagraph"/>
        <w:numPr>
          <w:ilvl w:val="2"/>
          <w:numId w:val="20"/>
        </w:numPr>
      </w:pPr>
      <w:r>
        <w:t xml:space="preserve">Social Connect [Preference]: Koneksi ke jejaring sosial. Akan ditampilkan </w:t>
      </w:r>
      <w:r>
        <w:rPr>
          <w:i/>
        </w:rPr>
        <w:t xml:space="preserve">activity </w:t>
      </w:r>
      <w:r w:rsidRPr="00135262">
        <w:rPr>
          <w:i/>
        </w:rPr>
        <w:t>Social</w:t>
      </w:r>
      <w:r>
        <w:t xml:space="preserve"> </w:t>
      </w:r>
      <w:r>
        <w:rPr>
          <w:i/>
        </w:rPr>
        <w:t>Connect</w:t>
      </w:r>
      <w:r>
        <w:t>.</w:t>
      </w:r>
    </w:p>
    <w:p w:rsidR="009760B1" w:rsidRDefault="009760B1" w:rsidP="009760B1">
      <w:pPr>
        <w:pStyle w:val="ListParagraph"/>
        <w:numPr>
          <w:ilvl w:val="2"/>
          <w:numId w:val="20"/>
        </w:numPr>
      </w:pPr>
      <w:r>
        <w:t>Template Twitter [Preference]: Template pesan Twitter yang akan dikirim secara otomatis.</w:t>
      </w:r>
    </w:p>
    <w:p w:rsidR="00A141FF" w:rsidRDefault="00A141FF" w:rsidP="00A141FF">
      <w:pPr>
        <w:pStyle w:val="ListParagraph"/>
        <w:ind w:left="1361"/>
      </w:pPr>
      <w:r w:rsidRPr="00A141FF">
        <w:t>Pada template ini terdapat pilihan {date}, {magnitude}, {region}, {location}, {depth}, {distance}.</w:t>
      </w:r>
    </w:p>
    <w:p w:rsidR="0027393E" w:rsidRDefault="00A141FF" w:rsidP="00A141FF">
      <w:pPr>
        <w:pStyle w:val="ListParagraph"/>
        <w:ind w:left="1361"/>
        <w:jc w:val="center"/>
      </w:pPr>
      <w:r>
        <w:rPr>
          <w:noProof/>
          <w:lang w:eastAsia="id-ID"/>
        </w:rPr>
        <w:drawing>
          <wp:inline distT="0" distB="0" distL="0" distR="0" wp14:anchorId="34A880B0" wp14:editId="3F5D9D27">
            <wp:extent cx="2332800" cy="35460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Twitter Template.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32800" cy="3546000"/>
                    </a:xfrm>
                    <a:prstGeom prst="rect">
                      <a:avLst/>
                    </a:prstGeom>
                  </pic:spPr>
                </pic:pic>
              </a:graphicData>
            </a:graphic>
          </wp:inline>
        </w:drawing>
      </w:r>
    </w:p>
    <w:p w:rsidR="00A141FF" w:rsidRPr="00A141FF" w:rsidRDefault="00A141FF" w:rsidP="00A141FF">
      <w:pPr>
        <w:pStyle w:val="Caption"/>
        <w:ind w:left="1361"/>
      </w:pPr>
      <w:bookmarkStart w:id="168" w:name="_Toc318659421"/>
      <w:r>
        <w:t>Gambar 3.</w:t>
      </w:r>
      <w:fldSimple w:instr=" SEQ Gambar \* ARABIC \s 1 ">
        <w:r w:rsidR="0044137C">
          <w:rPr>
            <w:noProof/>
          </w:rPr>
          <w:t>36</w:t>
        </w:r>
      </w:fldSimple>
      <w:r>
        <w:t xml:space="preserve"> Rancangan Tampilan </w:t>
      </w:r>
      <w:r>
        <w:rPr>
          <w:i/>
        </w:rPr>
        <w:t xml:space="preserve">Template </w:t>
      </w:r>
      <w:r>
        <w:t>Twitter</w:t>
      </w:r>
      <w:bookmarkEnd w:id="168"/>
    </w:p>
    <w:p w:rsidR="001A0419" w:rsidRDefault="001A0419" w:rsidP="001A0419">
      <w:pPr>
        <w:pStyle w:val="ListParagraph"/>
        <w:numPr>
          <w:ilvl w:val="1"/>
          <w:numId w:val="20"/>
        </w:numPr>
      </w:pPr>
      <w:r w:rsidRPr="00A370C8">
        <w:t xml:space="preserve">Kirim </w:t>
      </w:r>
      <w:r>
        <w:t xml:space="preserve">Email [CheckBoxPreference]: </w:t>
      </w:r>
      <w:r w:rsidRPr="00A370C8">
        <w:t xml:space="preserve">Kirim </w:t>
      </w:r>
      <w:r>
        <w:t xml:space="preserve">email </w:t>
      </w:r>
      <w:r w:rsidRPr="00A370C8">
        <w:t>ketika terjadi gempa</w:t>
      </w:r>
      <w:r>
        <w:t xml:space="preserve"> bumi</w:t>
      </w:r>
      <w:r w:rsidRPr="00A370C8">
        <w:t>.</w:t>
      </w:r>
    </w:p>
    <w:p w:rsidR="001A0419" w:rsidRPr="00A370C8" w:rsidRDefault="001A0419" w:rsidP="001A0419">
      <w:pPr>
        <w:pStyle w:val="ListParagraph"/>
        <w:numPr>
          <w:ilvl w:val="1"/>
          <w:numId w:val="20"/>
        </w:numPr>
      </w:pPr>
      <w:r w:rsidRPr="00A370C8">
        <w:t>Pengaturan</w:t>
      </w:r>
      <w:r>
        <w:t xml:space="preserve"> Email [Preference]: </w:t>
      </w:r>
      <w:r w:rsidRPr="00A370C8">
        <w:t xml:space="preserve">Pengaturan </w:t>
      </w:r>
      <w:r>
        <w:t>email</w:t>
      </w:r>
      <w:r w:rsidRPr="00A370C8">
        <w:t xml:space="preserve"> lanjutan.</w:t>
      </w:r>
    </w:p>
    <w:p w:rsidR="001A0419" w:rsidRPr="00A370C8" w:rsidRDefault="001A0419" w:rsidP="001A0419">
      <w:pPr>
        <w:pStyle w:val="ListParagraph"/>
        <w:numPr>
          <w:ilvl w:val="2"/>
          <w:numId w:val="20"/>
        </w:numPr>
      </w:pPr>
      <w:r>
        <w:t>Magnitudo Regional [List</w:t>
      </w:r>
      <w:r w:rsidRPr="00A370C8">
        <w:t>Preference]</w:t>
      </w:r>
      <w:r>
        <w:t xml:space="preserve">: </w:t>
      </w:r>
      <w:r w:rsidRPr="00A370C8">
        <w:t xml:space="preserve">Minimum magnitudo </w:t>
      </w:r>
      <w:r>
        <w:t>mengirim email</w:t>
      </w:r>
      <w:r w:rsidRPr="00A370C8">
        <w:t xml:space="preserve"> untuk wilayah regional. List sama dengan magnitudo minimal diatas.</w:t>
      </w:r>
    </w:p>
    <w:p w:rsidR="001A0419" w:rsidRDefault="001A0419" w:rsidP="001A0419">
      <w:pPr>
        <w:pStyle w:val="ListParagraph"/>
        <w:numPr>
          <w:ilvl w:val="2"/>
          <w:numId w:val="20"/>
        </w:numPr>
      </w:pPr>
      <w:r>
        <w:t>Magnitudo Global [List</w:t>
      </w:r>
      <w:r w:rsidRPr="00A370C8">
        <w:t>Preference]</w:t>
      </w:r>
      <w:r>
        <w:t xml:space="preserve">: </w:t>
      </w:r>
      <w:r w:rsidRPr="00A370C8">
        <w:t xml:space="preserve">Minimum magnitudo </w:t>
      </w:r>
      <w:r>
        <w:t xml:space="preserve">mengirim email </w:t>
      </w:r>
      <w:r w:rsidRPr="00A370C8">
        <w:t>untuk wilayah global. List sama dengan magnitudo regional.</w:t>
      </w:r>
    </w:p>
    <w:p w:rsidR="001A0419" w:rsidRDefault="001A0419" w:rsidP="001A0419">
      <w:pPr>
        <w:pStyle w:val="ListParagraph"/>
        <w:numPr>
          <w:ilvl w:val="2"/>
          <w:numId w:val="20"/>
        </w:numPr>
      </w:pPr>
      <w:r w:rsidRPr="001A0419">
        <w:rPr>
          <w:i/>
        </w:rPr>
        <w:t>Host</w:t>
      </w:r>
      <w:r>
        <w:t xml:space="preserve"> [EditTextPreference]: Pengaturan SMTP </w:t>
      </w:r>
      <w:r w:rsidRPr="001A0419">
        <w:rPr>
          <w:i/>
        </w:rPr>
        <w:t>server</w:t>
      </w:r>
    </w:p>
    <w:p w:rsidR="001A0419" w:rsidRDefault="001A0419" w:rsidP="001A0419">
      <w:pPr>
        <w:pStyle w:val="ListParagraph"/>
        <w:numPr>
          <w:ilvl w:val="2"/>
          <w:numId w:val="20"/>
        </w:numPr>
      </w:pPr>
      <w:r>
        <w:t xml:space="preserve">SMTP </w:t>
      </w:r>
      <w:r w:rsidRPr="001A0419">
        <w:rPr>
          <w:i/>
        </w:rPr>
        <w:t>Port</w:t>
      </w:r>
      <w:r>
        <w:t xml:space="preserve"> [EditTextPreference]: Pengaturan SMTP </w:t>
      </w:r>
      <w:r w:rsidRPr="001A0419">
        <w:rPr>
          <w:i/>
        </w:rPr>
        <w:t>port</w:t>
      </w:r>
    </w:p>
    <w:p w:rsidR="001A0419" w:rsidRDefault="001A0419" w:rsidP="001A0419">
      <w:pPr>
        <w:pStyle w:val="ListParagraph"/>
        <w:numPr>
          <w:ilvl w:val="2"/>
          <w:numId w:val="20"/>
        </w:numPr>
      </w:pPr>
      <w:r w:rsidRPr="001A0419">
        <w:rPr>
          <w:i/>
        </w:rPr>
        <w:t>Socket Factory Port</w:t>
      </w:r>
      <w:r>
        <w:t xml:space="preserve"> [EditTextPreference]: Pengaturan </w:t>
      </w:r>
      <w:r w:rsidRPr="001A0419">
        <w:rPr>
          <w:i/>
        </w:rPr>
        <w:t>port socket factory</w:t>
      </w:r>
      <w:r>
        <w:t>.</w:t>
      </w:r>
    </w:p>
    <w:p w:rsidR="001A0419" w:rsidRDefault="001A0419" w:rsidP="001A0419">
      <w:pPr>
        <w:pStyle w:val="ListParagraph"/>
        <w:numPr>
          <w:ilvl w:val="2"/>
          <w:numId w:val="20"/>
        </w:numPr>
      </w:pPr>
      <w:r>
        <w:t>Akun Email [Preference]: Pengaturan akun email.</w:t>
      </w:r>
    </w:p>
    <w:p w:rsidR="001A0419" w:rsidRDefault="007D3239" w:rsidP="007D3239">
      <w:pPr>
        <w:pStyle w:val="ListParagraph"/>
        <w:ind w:left="1361"/>
        <w:jc w:val="center"/>
      </w:pPr>
      <w:r>
        <w:rPr>
          <w:noProof/>
          <w:lang w:eastAsia="id-ID"/>
        </w:rPr>
        <w:drawing>
          <wp:inline distT="0" distB="0" distL="0" distR="0" wp14:anchorId="0562CA5F" wp14:editId="39FA52E3">
            <wp:extent cx="2335460" cy="3551274"/>
            <wp:effectExtent l="0" t="0" r="825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Email.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342686" cy="3562262"/>
                    </a:xfrm>
                    <a:prstGeom prst="rect">
                      <a:avLst/>
                    </a:prstGeom>
                  </pic:spPr>
                </pic:pic>
              </a:graphicData>
            </a:graphic>
          </wp:inline>
        </w:drawing>
      </w:r>
    </w:p>
    <w:p w:rsidR="007D3239" w:rsidRDefault="007D3239" w:rsidP="007D3239">
      <w:pPr>
        <w:pStyle w:val="Caption"/>
        <w:ind w:left="1361"/>
      </w:pPr>
      <w:bookmarkStart w:id="169" w:name="_Toc318659422"/>
      <w:r>
        <w:t>Gambar 3.</w:t>
      </w:r>
      <w:fldSimple w:instr=" SEQ Gambar \* ARABIC \s 1 ">
        <w:r w:rsidR="0044137C">
          <w:rPr>
            <w:noProof/>
          </w:rPr>
          <w:t>37</w:t>
        </w:r>
      </w:fldSimple>
      <w:r>
        <w:t xml:space="preserve"> Rancangan Tampilan Pengaturan </w:t>
      </w:r>
      <w:r w:rsidR="00391A89" w:rsidRPr="00391A89">
        <w:t>Akun Email</w:t>
      </w:r>
      <w:bookmarkEnd w:id="169"/>
    </w:p>
    <w:p w:rsidR="00CE4A2A" w:rsidRDefault="007D3239" w:rsidP="00A86DAB">
      <w:pPr>
        <w:pStyle w:val="ListParagraph"/>
        <w:numPr>
          <w:ilvl w:val="2"/>
          <w:numId w:val="20"/>
        </w:numPr>
      </w:pPr>
      <w:r>
        <w:t>Template Email [Preference]: Template pesan email yang akan dikirim secara otomatis.</w:t>
      </w:r>
    </w:p>
    <w:p w:rsidR="00A86DAB" w:rsidRDefault="00A86DAB" w:rsidP="00CE4A2A">
      <w:pPr>
        <w:pStyle w:val="ListParagraph"/>
        <w:ind w:left="1361"/>
      </w:pPr>
      <w:r>
        <w:t>Template pesan dipecah menjadi dua, template utama dan detail template, yang dimaksudkan untuk dapat memungkinkan mengirim banyak gempa sekaligus. Untuk saat ini, mengirim banyak gempa sekaligus tidak tersedia jika dilakukan secara manual.</w:t>
      </w:r>
    </w:p>
    <w:p w:rsidR="007D3239" w:rsidRDefault="00A86DAB" w:rsidP="00A86DAB">
      <w:pPr>
        <w:pStyle w:val="ListParagraph"/>
        <w:ind w:left="1361"/>
      </w:pPr>
      <w:r>
        <w:t xml:space="preserve">Pada template utama hanya akan ada pilihan {detail}. Sedangkan pada detail template terdapat pilihan </w:t>
      </w:r>
      <w:r w:rsidR="00800DC6">
        <w:t>sama seperti pada template Twitter</w:t>
      </w:r>
      <w:r>
        <w:t>.</w:t>
      </w:r>
    </w:p>
    <w:p w:rsidR="00391A89" w:rsidRDefault="00391A89" w:rsidP="00391A89">
      <w:pPr>
        <w:pStyle w:val="ListParagraph"/>
        <w:ind w:left="1361"/>
        <w:jc w:val="center"/>
      </w:pPr>
      <w:r>
        <w:rPr>
          <w:noProof/>
          <w:lang w:eastAsia="id-ID"/>
        </w:rPr>
        <w:drawing>
          <wp:inline distT="0" distB="0" distL="0" distR="0" wp14:anchorId="534AA707" wp14:editId="71F6AC34">
            <wp:extent cx="2342686" cy="3562260"/>
            <wp:effectExtent l="0" t="0" r="635" b="63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Email.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342686" cy="3562260"/>
                    </a:xfrm>
                    <a:prstGeom prst="rect">
                      <a:avLst/>
                    </a:prstGeom>
                  </pic:spPr>
                </pic:pic>
              </a:graphicData>
            </a:graphic>
          </wp:inline>
        </w:drawing>
      </w:r>
    </w:p>
    <w:p w:rsidR="00A86DAB" w:rsidRPr="00A370C8" w:rsidRDefault="00391A89" w:rsidP="00391A89">
      <w:pPr>
        <w:pStyle w:val="Caption"/>
        <w:ind w:left="1361"/>
      </w:pPr>
      <w:bookmarkStart w:id="170" w:name="_Toc318659423"/>
      <w:r>
        <w:t>Gambar 3.</w:t>
      </w:r>
      <w:fldSimple w:instr=" SEQ Gambar \* ARABIC \s 1 ">
        <w:r w:rsidR="0044137C">
          <w:rPr>
            <w:noProof/>
          </w:rPr>
          <w:t>38</w:t>
        </w:r>
      </w:fldSimple>
      <w:r>
        <w:t xml:space="preserve"> Rancangan Tampilan Pengaturan </w:t>
      </w:r>
      <w:r w:rsidRPr="00D9336A">
        <w:rPr>
          <w:i/>
        </w:rPr>
        <w:t>Template</w:t>
      </w:r>
      <w:r>
        <w:t xml:space="preserve"> Email</w:t>
      </w:r>
      <w:bookmarkEnd w:id="170"/>
    </w:p>
    <w:p w:rsidR="00135262" w:rsidRPr="00A370C8" w:rsidRDefault="00135262" w:rsidP="00135262">
      <w:pPr>
        <w:pStyle w:val="ListParagraph"/>
        <w:numPr>
          <w:ilvl w:val="1"/>
          <w:numId w:val="20"/>
        </w:numPr>
      </w:pPr>
      <w:r w:rsidRPr="00A370C8">
        <w:t xml:space="preserve">Kirim </w:t>
      </w:r>
      <w:r>
        <w:t xml:space="preserve">SMS [CheckBoxPreference]: </w:t>
      </w:r>
      <w:r w:rsidRPr="00A370C8">
        <w:t xml:space="preserve">Kirim </w:t>
      </w:r>
      <w:r>
        <w:t>pesan</w:t>
      </w:r>
      <w:r w:rsidRPr="00A370C8">
        <w:t xml:space="preserve"> ketika terjadi gempa.</w:t>
      </w:r>
    </w:p>
    <w:p w:rsidR="00135262" w:rsidRPr="00A370C8" w:rsidRDefault="00135262" w:rsidP="00135262">
      <w:pPr>
        <w:pStyle w:val="ListParagraph"/>
        <w:numPr>
          <w:ilvl w:val="1"/>
          <w:numId w:val="20"/>
        </w:numPr>
      </w:pPr>
      <w:r w:rsidRPr="00A370C8">
        <w:t>Pengaturan</w:t>
      </w:r>
      <w:r>
        <w:t xml:space="preserve"> SMS [Preference]: </w:t>
      </w:r>
      <w:r w:rsidRPr="00A370C8">
        <w:t xml:space="preserve">Pengaturan </w:t>
      </w:r>
      <w:r>
        <w:t>sms</w:t>
      </w:r>
      <w:r w:rsidRPr="00A370C8">
        <w:t xml:space="preserve"> lanjutan.</w:t>
      </w:r>
    </w:p>
    <w:p w:rsidR="00135262" w:rsidRPr="00A370C8" w:rsidRDefault="00135262" w:rsidP="00135262">
      <w:pPr>
        <w:pStyle w:val="ListParagraph"/>
        <w:numPr>
          <w:ilvl w:val="2"/>
          <w:numId w:val="20"/>
        </w:numPr>
      </w:pPr>
      <w:r>
        <w:t>Magnitudo Regional [List</w:t>
      </w:r>
      <w:r w:rsidRPr="00A370C8">
        <w:t>Preference]</w:t>
      </w:r>
      <w:r>
        <w:t xml:space="preserve">: </w:t>
      </w:r>
      <w:r w:rsidRPr="00A370C8">
        <w:t xml:space="preserve">Minimum magnitudo </w:t>
      </w:r>
      <w:r>
        <w:t>mengirim SMS</w:t>
      </w:r>
      <w:r w:rsidRPr="00A370C8">
        <w:t xml:space="preserve"> untuk wilayah regional. List sama dengan magnitudo minimal diatas.</w:t>
      </w:r>
    </w:p>
    <w:p w:rsidR="00135262" w:rsidRPr="00A370C8" w:rsidRDefault="00135262" w:rsidP="00135262">
      <w:pPr>
        <w:pStyle w:val="ListParagraph"/>
        <w:numPr>
          <w:ilvl w:val="2"/>
          <w:numId w:val="20"/>
        </w:numPr>
      </w:pPr>
      <w:r>
        <w:t>Magnitudo Global [List</w:t>
      </w:r>
      <w:r w:rsidRPr="00A370C8">
        <w:t>Preference]</w:t>
      </w:r>
      <w:r>
        <w:t xml:space="preserve">: </w:t>
      </w:r>
      <w:r w:rsidRPr="00A370C8">
        <w:t xml:space="preserve">Minimum magnitudo </w:t>
      </w:r>
      <w:r>
        <w:t xml:space="preserve">mengirim SMS </w:t>
      </w:r>
      <w:r w:rsidRPr="00A370C8">
        <w:t>untuk wilayah global. List sama dengan magnitudo regional.</w:t>
      </w:r>
    </w:p>
    <w:p w:rsidR="00135262" w:rsidRDefault="00135262" w:rsidP="00135262">
      <w:pPr>
        <w:pStyle w:val="ListParagraph"/>
        <w:numPr>
          <w:ilvl w:val="2"/>
          <w:numId w:val="20"/>
        </w:numPr>
      </w:pPr>
      <w:r>
        <w:t xml:space="preserve">Template Pesan [Preference]: Template pesan SMS. Akan ditampilkan </w:t>
      </w:r>
      <w:r w:rsidRPr="00C6364C">
        <w:rPr>
          <w:i/>
        </w:rPr>
        <w:t>activity</w:t>
      </w:r>
      <w:r>
        <w:t xml:space="preserve"> template pesan.</w:t>
      </w:r>
    </w:p>
    <w:p w:rsidR="00135262" w:rsidRDefault="00135262" w:rsidP="00135262">
      <w:pPr>
        <w:ind w:left="1361"/>
      </w:pPr>
      <w:r>
        <w:t xml:space="preserve">Template </w:t>
      </w:r>
      <w:r w:rsidR="00391A89">
        <w:t>ini mirip dengan template Email</w:t>
      </w:r>
      <w:r w:rsidR="00865FA8">
        <w:t>.</w:t>
      </w:r>
    </w:p>
    <w:p w:rsidR="00CE4A2A" w:rsidRDefault="00CE4A2A" w:rsidP="00CE4A2A">
      <w:pPr>
        <w:pStyle w:val="ListParagraph"/>
        <w:numPr>
          <w:ilvl w:val="1"/>
          <w:numId w:val="20"/>
        </w:numPr>
      </w:pPr>
      <w:r>
        <w:t xml:space="preserve">Social Connect [Preference]: Koneksi ke jejaring sosial. Akan ditampilkan </w:t>
      </w:r>
      <w:r>
        <w:rPr>
          <w:i/>
        </w:rPr>
        <w:t xml:space="preserve">activity </w:t>
      </w:r>
      <w:r w:rsidRPr="00135262">
        <w:rPr>
          <w:i/>
        </w:rPr>
        <w:t>Social</w:t>
      </w:r>
      <w:r>
        <w:t xml:space="preserve"> </w:t>
      </w:r>
      <w:r>
        <w:rPr>
          <w:i/>
        </w:rPr>
        <w:t>Connect</w:t>
      </w:r>
      <w:r>
        <w:t xml:space="preserve">. </w:t>
      </w:r>
    </w:p>
    <w:p w:rsidR="00CE4A2A" w:rsidRDefault="00CE4A2A" w:rsidP="00697668">
      <w:pPr>
        <w:ind w:left="907"/>
        <w:jc w:val="center"/>
      </w:pPr>
      <w:r>
        <w:rPr>
          <w:noProof/>
          <w:lang w:eastAsia="id-ID"/>
        </w:rPr>
        <w:drawing>
          <wp:inline distT="0" distB="0" distL="0" distR="0" wp14:anchorId="1F393FFA" wp14:editId="725821AC">
            <wp:extent cx="2361599" cy="3591021"/>
            <wp:effectExtent l="0" t="0" r="63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Facebook.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361599" cy="3591021"/>
                    </a:xfrm>
                    <a:prstGeom prst="rect">
                      <a:avLst/>
                    </a:prstGeom>
                  </pic:spPr>
                </pic:pic>
              </a:graphicData>
            </a:graphic>
          </wp:inline>
        </w:drawing>
      </w:r>
    </w:p>
    <w:p w:rsidR="00CE4A2A" w:rsidRDefault="00CE4A2A" w:rsidP="00697668">
      <w:pPr>
        <w:pStyle w:val="Caption"/>
        <w:ind w:left="907"/>
        <w:rPr>
          <w:i/>
        </w:rPr>
      </w:pPr>
      <w:bookmarkStart w:id="171" w:name="_Toc318659424"/>
      <w:r>
        <w:t>Gambar 3.</w:t>
      </w:r>
      <w:fldSimple w:instr=" SEQ Gambar \* ARABIC \s 1 ">
        <w:r w:rsidR="0044137C">
          <w:rPr>
            <w:noProof/>
          </w:rPr>
          <w:t>39</w:t>
        </w:r>
      </w:fldSimple>
      <w:r>
        <w:t xml:space="preserve"> Rancangan Tampilan </w:t>
      </w:r>
      <w:r w:rsidRPr="004B5331">
        <w:rPr>
          <w:i/>
        </w:rPr>
        <w:t>Social</w:t>
      </w:r>
      <w:r>
        <w:t xml:space="preserve"> </w:t>
      </w:r>
      <w:r>
        <w:rPr>
          <w:i/>
        </w:rPr>
        <w:t>Connect</w:t>
      </w:r>
      <w:bookmarkEnd w:id="171"/>
    </w:p>
    <w:p w:rsidR="00697668" w:rsidRPr="00697668" w:rsidRDefault="00697668" w:rsidP="00697668">
      <w:pPr>
        <w:pStyle w:val="ListParagraph"/>
        <w:ind w:left="907"/>
      </w:pPr>
      <w:r w:rsidRPr="00CE4A2A">
        <w:rPr>
          <w:i/>
        </w:rPr>
        <w:t xml:space="preserve">Activity helper </w:t>
      </w:r>
      <w:r w:rsidRPr="009E465E">
        <w:t>yang</w:t>
      </w:r>
      <w:r>
        <w:t xml:space="preserve"> berfungsi untuk </w:t>
      </w:r>
      <w:r w:rsidRPr="00CE4A2A">
        <w:rPr>
          <w:i/>
        </w:rPr>
        <w:t>login</w:t>
      </w:r>
      <w:r>
        <w:t xml:space="preserve"> atau </w:t>
      </w:r>
      <w:r w:rsidRPr="00CE4A2A">
        <w:rPr>
          <w:i/>
        </w:rPr>
        <w:t>logout</w:t>
      </w:r>
      <w:r>
        <w:t xml:space="preserve"> dari Facebook dan twitter. </w:t>
      </w:r>
      <w:r w:rsidRPr="00CE4A2A">
        <w:rPr>
          <w:i/>
        </w:rPr>
        <w:t>Activity</w:t>
      </w:r>
      <w:r>
        <w:t xml:space="preserve"> ini mungkin hanya akan digunakan jika ingin </w:t>
      </w:r>
      <w:r w:rsidRPr="00CE4A2A">
        <w:rPr>
          <w:i/>
        </w:rPr>
        <w:t>logout</w:t>
      </w:r>
      <w:r>
        <w:t>, karena saat posting dan belum login, akan otomatis diarahkan untuk login terlebih dahulu, baru pesan di posting.</w:t>
      </w:r>
    </w:p>
    <w:p w:rsidR="00CE4A2A" w:rsidRDefault="00CE4A2A" w:rsidP="00CE4A2A">
      <w:pPr>
        <w:pStyle w:val="ListParagraph"/>
        <w:numPr>
          <w:ilvl w:val="1"/>
          <w:numId w:val="20"/>
        </w:numPr>
      </w:pPr>
      <w:r>
        <w:t>Daftar Kontak [Preference]: Daftar kontak yang akan dikirimkan SMS</w:t>
      </w:r>
      <w:r w:rsidR="009876AD">
        <w:rPr>
          <w:lang w:val="en-US"/>
        </w:rPr>
        <w:t xml:space="preserve"> dan email</w:t>
      </w:r>
      <w:r>
        <w:t xml:space="preserve"> secara otomatis. Akan ditampilkan </w:t>
      </w:r>
      <w:r>
        <w:rPr>
          <w:i/>
        </w:rPr>
        <w:t>activity</w:t>
      </w:r>
      <w:r>
        <w:t xml:space="preserve"> daftar kontak.</w:t>
      </w:r>
    </w:p>
    <w:p w:rsidR="00CE4A2A" w:rsidRDefault="00CE4A2A" w:rsidP="00CE4A2A">
      <w:pPr>
        <w:ind w:left="907"/>
        <w:jc w:val="center"/>
      </w:pPr>
      <w:r>
        <w:rPr>
          <w:noProof/>
          <w:lang w:eastAsia="id-ID"/>
        </w:rPr>
        <w:drawing>
          <wp:inline distT="0" distB="0" distL="0" distR="0" wp14:anchorId="3A10CB1B" wp14:editId="314C9BF5">
            <wp:extent cx="4365644" cy="3286949"/>
            <wp:effectExtent l="0" t="0" r="0"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c - Kontak.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365644" cy="3286949"/>
                    </a:xfrm>
                    <a:prstGeom prst="rect">
                      <a:avLst/>
                    </a:prstGeom>
                  </pic:spPr>
                </pic:pic>
              </a:graphicData>
            </a:graphic>
          </wp:inline>
        </w:drawing>
      </w:r>
    </w:p>
    <w:p w:rsidR="00CE4A2A" w:rsidRDefault="00CE4A2A" w:rsidP="00CE4A2A">
      <w:pPr>
        <w:pStyle w:val="Caption"/>
        <w:spacing w:after="0"/>
        <w:ind w:left="907"/>
      </w:pPr>
      <w:bookmarkStart w:id="172" w:name="_Toc318659425"/>
      <w:r>
        <w:t>Gambar 3.</w:t>
      </w:r>
      <w:fldSimple w:instr=" SEQ Gambar \* ARABIC \s 1 ">
        <w:r w:rsidR="0044137C">
          <w:rPr>
            <w:noProof/>
          </w:rPr>
          <w:t>40</w:t>
        </w:r>
      </w:fldSimple>
      <w:r>
        <w:t xml:space="preserve"> Rancangan Tampilan Daftar Kontak</w:t>
      </w:r>
      <w:bookmarkEnd w:id="172"/>
    </w:p>
    <w:p w:rsidR="00CE4A2A" w:rsidRDefault="00CE4A2A" w:rsidP="00CE4A2A">
      <w:pPr>
        <w:pStyle w:val="Caption"/>
        <w:ind w:left="907"/>
      </w:pPr>
      <w:r>
        <w:t xml:space="preserve">(Kiri: Daftar, Kanan: </w:t>
      </w:r>
      <w:r w:rsidR="000B668E">
        <w:rPr>
          <w:lang w:val="en-US"/>
        </w:rPr>
        <w:t>Tambah/</w:t>
      </w:r>
      <w:r w:rsidR="007E5E1E">
        <w:rPr>
          <w:lang w:val="en-US"/>
        </w:rPr>
        <w:t>Ubah</w:t>
      </w:r>
      <w:r>
        <w:t xml:space="preserve"> Data)</w:t>
      </w:r>
    </w:p>
    <w:p w:rsidR="00D115C5" w:rsidRPr="001F37CD" w:rsidRDefault="00CE4A2A" w:rsidP="009A0A6E">
      <w:pPr>
        <w:pStyle w:val="ListParagraph"/>
        <w:ind w:left="907"/>
        <w:rPr>
          <w:lang w:val="en-US"/>
        </w:rPr>
      </w:pPr>
      <w:r>
        <w:t>Daftar kontak ini hanya akan digunakan pada saat mengirim SMS</w:t>
      </w:r>
      <w:r w:rsidR="00697668">
        <w:t xml:space="preserve"> dan email</w:t>
      </w:r>
      <w:r>
        <w:t xml:space="preserve"> secara otomatis. Untuk mengirim secara manual, akan digunakan daftar kontak telepon. Pada </w:t>
      </w:r>
      <w:r>
        <w:rPr>
          <w:i/>
        </w:rPr>
        <w:t>activity</w:t>
      </w:r>
      <w:r>
        <w:t xml:space="preserve"> ini terdapat menu tambah, untuk menambah dari kontak telepon, dan menu</w:t>
      </w:r>
      <w:r w:rsidR="001F37CD">
        <w:t xml:space="preserve"> input, untuk menginput manual.</w:t>
      </w:r>
    </w:p>
    <w:p w:rsidR="00D115C5" w:rsidRPr="00C04181" w:rsidRDefault="00D115C5" w:rsidP="009A0A6E">
      <w:pPr>
        <w:pStyle w:val="ListParagraph"/>
        <w:ind w:left="907"/>
      </w:pPr>
    </w:p>
    <w:p w:rsidR="00892F1E" w:rsidRPr="00A370C8" w:rsidRDefault="00892F1E" w:rsidP="004F61B5">
      <w:pPr>
        <w:pStyle w:val="ListParagraph"/>
        <w:numPr>
          <w:ilvl w:val="0"/>
          <w:numId w:val="20"/>
        </w:numPr>
        <w:rPr>
          <w:b/>
        </w:rPr>
      </w:pPr>
      <w:r w:rsidRPr="00A370C8">
        <w:rPr>
          <w:b/>
        </w:rPr>
        <w:t xml:space="preserve">Group </w:t>
      </w:r>
      <w:r>
        <w:rPr>
          <w:b/>
        </w:rPr>
        <w:t>Lainnya</w:t>
      </w:r>
    </w:p>
    <w:p w:rsidR="00892F1E" w:rsidRPr="00A370C8" w:rsidRDefault="00892F1E" w:rsidP="004F61B5">
      <w:pPr>
        <w:pStyle w:val="ListParagraph"/>
        <w:numPr>
          <w:ilvl w:val="1"/>
          <w:numId w:val="20"/>
        </w:numPr>
      </w:pPr>
      <w:r>
        <w:t>Start Saat Boot [CheckBoxPreference]</w:t>
      </w:r>
      <w:r w:rsidR="009E465E">
        <w:t>:</w:t>
      </w:r>
      <w:r>
        <w:t xml:space="preserve"> Start </w:t>
      </w:r>
      <w:r w:rsidRPr="00892F1E">
        <w:rPr>
          <w:i/>
        </w:rPr>
        <w:t>service</w:t>
      </w:r>
      <w:r>
        <w:t xml:space="preserve"> secara otomatis saat sistem </w:t>
      </w:r>
      <w:r w:rsidRPr="00892F1E">
        <w:rPr>
          <w:i/>
        </w:rPr>
        <w:t>boot</w:t>
      </w:r>
      <w:r w:rsidRPr="00A370C8">
        <w:t>.</w:t>
      </w:r>
    </w:p>
    <w:p w:rsidR="00892F1E" w:rsidRPr="00A370C8" w:rsidRDefault="00892F1E" w:rsidP="004F61B5">
      <w:pPr>
        <w:pStyle w:val="ListParagraph"/>
        <w:numPr>
          <w:ilvl w:val="1"/>
          <w:numId w:val="20"/>
        </w:numPr>
      </w:pPr>
      <w:r>
        <w:t>Dialog [Preference]</w:t>
      </w:r>
      <w:r w:rsidR="009E465E">
        <w:t>:</w:t>
      </w:r>
      <w:r>
        <w:t xml:space="preserve"> Perlihatkan atau sembunyikan dialog</w:t>
      </w:r>
      <w:r w:rsidRPr="00A370C8">
        <w:t>.</w:t>
      </w:r>
    </w:p>
    <w:p w:rsidR="00892F1E" w:rsidRDefault="00892F1E" w:rsidP="004F61B5">
      <w:pPr>
        <w:pStyle w:val="ListParagraph"/>
        <w:numPr>
          <w:ilvl w:val="2"/>
          <w:numId w:val="20"/>
        </w:numPr>
      </w:pPr>
      <w:r>
        <w:t>Startup Dialog [CheckBoxPreference]</w:t>
      </w:r>
      <w:r w:rsidR="009E465E">
        <w:t>:</w:t>
      </w:r>
      <w:r>
        <w:t xml:space="preserve"> Perlihatkan startup dialog.</w:t>
      </w:r>
    </w:p>
    <w:p w:rsidR="00892F1E" w:rsidRPr="0014369F" w:rsidRDefault="00892F1E" w:rsidP="004F61B5">
      <w:pPr>
        <w:pStyle w:val="ListParagraph"/>
        <w:numPr>
          <w:ilvl w:val="2"/>
          <w:numId w:val="20"/>
        </w:numPr>
      </w:pPr>
      <w:r>
        <w:t>Peringatan Interval [CheckBoxPreference]</w:t>
      </w:r>
      <w:r w:rsidR="009E465E">
        <w:t>:</w:t>
      </w:r>
      <w:r>
        <w:t xml:space="preserve"> Perlihatkan peringatan </w:t>
      </w:r>
      <w:r w:rsidR="00E74DFE">
        <w:t xml:space="preserve">bahwa </w:t>
      </w:r>
      <w:r>
        <w:t>interval terlalu sering akan menguras baterai.</w:t>
      </w:r>
    </w:p>
    <w:p w:rsidR="00F84E42" w:rsidRPr="00F84E42" w:rsidRDefault="00F84E42" w:rsidP="007E0A8B"/>
    <w:p w:rsidR="0019433C" w:rsidRDefault="0019433C" w:rsidP="003F2D2F"/>
    <w:p w:rsidR="003F2D2F" w:rsidRDefault="003F2D2F" w:rsidP="00F96CB6">
      <w:pPr>
        <w:jc w:val="center"/>
        <w:sectPr w:rsidR="003F2D2F" w:rsidSect="0092678D">
          <w:headerReference w:type="first" r:id="rId67"/>
          <w:footerReference w:type="first" r:id="rId68"/>
          <w:pgSz w:w="11906" w:h="16838"/>
          <w:pgMar w:top="2268" w:right="1701" w:bottom="1701" w:left="2268" w:header="709" w:footer="709" w:gutter="0"/>
          <w:cols w:space="708"/>
          <w:titlePg/>
          <w:docGrid w:linePitch="360"/>
        </w:sectPr>
      </w:pPr>
    </w:p>
    <w:p w:rsidR="00402BEA" w:rsidRDefault="002B0535" w:rsidP="00C61780">
      <w:pPr>
        <w:pStyle w:val="Heading1"/>
      </w:pPr>
      <w:r>
        <w:br/>
      </w:r>
      <w:bookmarkStart w:id="173" w:name="_Toc318743307"/>
      <w:r w:rsidR="00402BEA">
        <w:t>IMPLEMENTASI SISTEM</w:t>
      </w:r>
      <w:bookmarkEnd w:id="173"/>
    </w:p>
    <w:p w:rsidR="00402BEA" w:rsidRDefault="00402BEA" w:rsidP="002B0535">
      <w:bookmarkStart w:id="174" w:name="_Toc279532603"/>
      <w:bookmarkStart w:id="175" w:name="_Toc279862973"/>
      <w:bookmarkStart w:id="176" w:name="_Toc283240284"/>
      <w:bookmarkStart w:id="177" w:name="_Toc289635347"/>
      <w:bookmarkStart w:id="178" w:name="_Toc292618574"/>
      <w:bookmarkStart w:id="179" w:name="_Toc292792581"/>
      <w:bookmarkStart w:id="180" w:name="_Toc293952085"/>
      <w:bookmarkStart w:id="181" w:name="_Toc301726831"/>
      <w:bookmarkEnd w:id="174"/>
      <w:bookmarkEnd w:id="175"/>
      <w:bookmarkEnd w:id="176"/>
      <w:bookmarkEnd w:id="177"/>
      <w:bookmarkEnd w:id="178"/>
      <w:bookmarkEnd w:id="179"/>
      <w:bookmarkEnd w:id="180"/>
      <w:bookmarkEnd w:id="181"/>
    </w:p>
    <w:p w:rsidR="000D7954" w:rsidRDefault="005577E9" w:rsidP="002B0535">
      <w:r w:rsidRPr="005577E9">
        <w:tab/>
        <w:t>Setelah dilakukan analisis dan perancangan terhadap sistem, maka sistem tersebut siap diimplementasikan. Tahap implementasi terhadap sistem ini merupakan tahap meletakkan rancangan sistem ke dalam bentuk coding bahasa pemrograman.</w:t>
      </w:r>
    </w:p>
    <w:p w:rsidR="003778C1" w:rsidRDefault="000D7954" w:rsidP="003778C1">
      <w:r>
        <w:tab/>
        <w:t>Tahapan dalam mengimplementasikan aplikasi monitoring gempa ini meliputi perancangan antarmuka sistem dan implementasi proses mendapatkan data dari USGS, menampilkan data tersebut dan memberikan notifikasi jika terdapat gempa baru yang cuku</w:t>
      </w:r>
      <w:r w:rsidR="004E68D4">
        <w:t>p kuat sesuai dengan pengaturan</w:t>
      </w:r>
      <w:r w:rsidR="004E68D4" w:rsidRPr="005577E9">
        <w:t>.</w:t>
      </w:r>
    </w:p>
    <w:p w:rsidR="0048583A" w:rsidRDefault="0048583A" w:rsidP="0048583A">
      <w:pPr>
        <w:pStyle w:val="Heading2"/>
      </w:pPr>
      <w:bookmarkStart w:id="182" w:name="_Toc318743308"/>
      <w:r>
        <w:t xml:space="preserve">Kebutuhan </w:t>
      </w:r>
      <w:r w:rsidR="0061163E">
        <w:t>Implementasi</w:t>
      </w:r>
      <w:bookmarkEnd w:id="182"/>
    </w:p>
    <w:p w:rsidR="0048583A" w:rsidRDefault="0048583A" w:rsidP="0048583A">
      <w:r>
        <w:tab/>
        <w:t xml:space="preserve">Sebelum memulai </w:t>
      </w:r>
      <w:r>
        <w:rPr>
          <w:i/>
        </w:rPr>
        <w:t>coding</w:t>
      </w:r>
      <w:r>
        <w:t>, terdapat beberapa hal yang perlu di-</w:t>
      </w:r>
      <w:r>
        <w:rPr>
          <w:i/>
        </w:rPr>
        <w:t>install</w:t>
      </w:r>
      <w:r>
        <w:t xml:space="preserve"> yaitu Java, IDE (</w:t>
      </w:r>
      <w:r>
        <w:rPr>
          <w:i/>
        </w:rPr>
        <w:t>Integrated Development Environment</w:t>
      </w:r>
      <w:r w:rsidRPr="00295138">
        <w:t>)</w:t>
      </w:r>
      <w:r>
        <w:t>, dan Android SDK (</w:t>
      </w:r>
      <w:r w:rsidRPr="00295138">
        <w:rPr>
          <w:i/>
        </w:rPr>
        <w:t>Software Development Kit</w:t>
      </w:r>
      <w:r>
        <w:t>). Berikut ini adalah kebutuhan minimal sistem dan software untuk mengembangkan aplikasi Android:</w:t>
      </w:r>
    </w:p>
    <w:p w:rsidR="0048583A" w:rsidRPr="00D23B6F" w:rsidRDefault="0048583A" w:rsidP="0048583A">
      <w:pPr>
        <w:pStyle w:val="ListParagraph"/>
        <w:numPr>
          <w:ilvl w:val="0"/>
          <w:numId w:val="21"/>
        </w:numPr>
      </w:pPr>
      <w:r w:rsidRPr="00D23B6F">
        <w:t>Sistem Operasi</w:t>
      </w:r>
    </w:p>
    <w:p w:rsidR="0048583A" w:rsidRDefault="0048583A" w:rsidP="0048583A">
      <w:pPr>
        <w:pStyle w:val="ListParagraph"/>
        <w:numPr>
          <w:ilvl w:val="0"/>
          <w:numId w:val="22"/>
        </w:numPr>
      </w:pPr>
      <w:r w:rsidRPr="004F61B5">
        <w:t xml:space="preserve">Windows XP (32-bit), Vista (32- </w:t>
      </w:r>
      <w:r>
        <w:t>atau</w:t>
      </w:r>
      <w:r w:rsidRPr="004F61B5">
        <w:t xml:space="preserve"> 64-bit), </w:t>
      </w:r>
      <w:r>
        <w:t>atau</w:t>
      </w:r>
      <w:r w:rsidRPr="004F61B5">
        <w:t xml:space="preserve"> Windows 7 (32- </w:t>
      </w:r>
      <w:r>
        <w:t>atau</w:t>
      </w:r>
      <w:r w:rsidRPr="004F61B5">
        <w:t xml:space="preserve"> 64-bit)</w:t>
      </w:r>
    </w:p>
    <w:p w:rsidR="0048583A" w:rsidRDefault="0048583A" w:rsidP="0048583A">
      <w:pPr>
        <w:pStyle w:val="ListParagraph"/>
        <w:numPr>
          <w:ilvl w:val="0"/>
          <w:numId w:val="22"/>
        </w:numPr>
      </w:pPr>
      <w:r w:rsidRPr="004F61B5">
        <w:t xml:space="preserve">Mac OS X 10.5.8 </w:t>
      </w:r>
      <w:r>
        <w:t xml:space="preserve">atau lebih baru </w:t>
      </w:r>
      <w:r w:rsidRPr="004F61B5">
        <w:t>(</w:t>
      </w:r>
      <w:r>
        <w:t xml:space="preserve">hanya </w:t>
      </w:r>
      <w:r w:rsidRPr="004F61B5">
        <w:t>x86)</w:t>
      </w:r>
    </w:p>
    <w:p w:rsidR="0048583A" w:rsidRDefault="0048583A" w:rsidP="0048583A">
      <w:pPr>
        <w:pStyle w:val="ListParagraph"/>
        <w:numPr>
          <w:ilvl w:val="0"/>
          <w:numId w:val="22"/>
        </w:numPr>
      </w:pPr>
      <w:r w:rsidRPr="004F61B5">
        <w:t>Linux (</w:t>
      </w:r>
      <w:r>
        <w:t>diuji pada</w:t>
      </w:r>
      <w:r w:rsidRPr="004F61B5">
        <w:t xml:space="preserve"> Ubuntu Linux, Lucid Lynx)</w:t>
      </w:r>
    </w:p>
    <w:p w:rsidR="0048583A" w:rsidRPr="004F61B5" w:rsidRDefault="0048583A" w:rsidP="0048583A">
      <w:pPr>
        <w:pStyle w:val="ListParagraph"/>
        <w:ind w:left="907"/>
      </w:pPr>
    </w:p>
    <w:p w:rsidR="0048583A" w:rsidRDefault="0048583A" w:rsidP="0048583A">
      <w:pPr>
        <w:pStyle w:val="ListParagraph"/>
        <w:numPr>
          <w:ilvl w:val="0"/>
          <w:numId w:val="21"/>
        </w:numPr>
      </w:pPr>
      <w:r w:rsidRPr="00D23B6F">
        <w:t>Java</w:t>
      </w:r>
      <w:r w:rsidR="00864128">
        <w:t xml:space="preserve"> </w:t>
      </w:r>
      <w:r w:rsidR="00323C19">
        <w:t>JDK (</w:t>
      </w:r>
      <w:r w:rsidR="00323C19" w:rsidRPr="005F3371">
        <w:rPr>
          <w:i/>
        </w:rPr>
        <w:t>Java Development Kit</w:t>
      </w:r>
      <w:r w:rsidR="00323C19" w:rsidRPr="000F7BE2">
        <w:t>)</w:t>
      </w:r>
    </w:p>
    <w:p w:rsidR="0048583A" w:rsidRPr="004F61B5" w:rsidRDefault="0048583A" w:rsidP="0048583A">
      <w:pPr>
        <w:pStyle w:val="ListParagraph"/>
        <w:ind w:left="454"/>
      </w:pPr>
      <w:r>
        <w:t>Minimal versi Java JDK</w:t>
      </w:r>
      <w:r w:rsidR="00864128">
        <w:t xml:space="preserve"> </w:t>
      </w:r>
      <w:r>
        <w:t xml:space="preserve">yang diperlukan yaitu JDK 5 atau JDK 6, </w:t>
      </w:r>
      <w:r w:rsidR="0099770E">
        <w:t>JRE (</w:t>
      </w:r>
      <w:r w:rsidR="0099770E">
        <w:rPr>
          <w:i/>
        </w:rPr>
        <w:t>Java Runtime Environment</w:t>
      </w:r>
      <w:r>
        <w:t>) sendiri belum cukup.</w:t>
      </w:r>
    </w:p>
    <w:p w:rsidR="0048583A" w:rsidRDefault="0048583A" w:rsidP="0048583A">
      <w:pPr>
        <w:pStyle w:val="ListParagraph"/>
        <w:numPr>
          <w:ilvl w:val="0"/>
          <w:numId w:val="21"/>
        </w:numPr>
      </w:pPr>
      <w:r w:rsidRPr="00D23B6F">
        <w:t>Eclipse IDE</w:t>
      </w:r>
    </w:p>
    <w:p w:rsidR="0048583A" w:rsidRDefault="0048583A" w:rsidP="0048583A">
      <w:pPr>
        <w:pStyle w:val="ListParagraph"/>
        <w:ind w:left="454"/>
      </w:pPr>
      <w:r>
        <w:t xml:space="preserve">Minimal versi untuk Eclipse adalah Eclipse 3.5 (Galileo) atau lebih </w:t>
      </w:r>
      <w:r w:rsidR="0099770E">
        <w:t>baru</w:t>
      </w:r>
      <w:r>
        <w:t>. Google telah menyediakan plug-in untuk Eclipse y</w:t>
      </w:r>
      <w:r w:rsidR="0099770E">
        <w:t>a</w:t>
      </w:r>
      <w:r>
        <w:t xml:space="preserve">itu </w:t>
      </w:r>
      <w:r w:rsidRPr="005F3371">
        <w:rPr>
          <w:i/>
        </w:rPr>
        <w:t>Android Development Tools</w:t>
      </w:r>
      <w:r>
        <w:t xml:space="preserve"> (ADT)</w:t>
      </w:r>
      <w:r w:rsidR="0099770E">
        <w:t xml:space="preserve"> sehingga</w:t>
      </w:r>
      <w:r w:rsidR="00864128">
        <w:t xml:space="preserve"> </w:t>
      </w:r>
      <w:r w:rsidR="0099770E">
        <w:t>pengembangan aplikasi dapat lebih mudah</w:t>
      </w:r>
      <w:r>
        <w:t>.</w:t>
      </w:r>
    </w:p>
    <w:p w:rsidR="0048583A" w:rsidRDefault="0048583A" w:rsidP="0048583A">
      <w:pPr>
        <w:pStyle w:val="ListParagraph"/>
        <w:numPr>
          <w:ilvl w:val="0"/>
          <w:numId w:val="21"/>
        </w:numPr>
      </w:pPr>
      <w:r>
        <w:t>Android SDK</w:t>
      </w:r>
    </w:p>
    <w:p w:rsidR="0048583A" w:rsidRDefault="0048583A" w:rsidP="0048583A">
      <w:pPr>
        <w:pStyle w:val="ListParagraph"/>
        <w:ind w:left="454"/>
      </w:pPr>
      <w:r>
        <w:t xml:space="preserve">Dimulai dari Android 2.0, Android SDK dipecah menjadi dua bagian yaitu SDK </w:t>
      </w:r>
      <w:r w:rsidRPr="005F3371">
        <w:rPr>
          <w:i/>
        </w:rPr>
        <w:t>Starter Package</w:t>
      </w:r>
      <w:r>
        <w:t xml:space="preserve"> dan SDK </w:t>
      </w:r>
      <w:r w:rsidRPr="005F3371">
        <w:rPr>
          <w:i/>
        </w:rPr>
        <w:t>Components</w:t>
      </w:r>
      <w:r>
        <w:t xml:space="preserve">. SDK </w:t>
      </w:r>
      <w:r w:rsidRPr="005F3371">
        <w:rPr>
          <w:i/>
        </w:rPr>
        <w:t>Starter Package</w:t>
      </w:r>
      <w:r>
        <w:t xml:space="preserve"> dapat didownload dari website Android</w:t>
      </w:r>
      <w:r w:rsidR="0099770E">
        <w:rPr>
          <w:rStyle w:val="FootnoteReference"/>
        </w:rPr>
        <w:footnoteReference w:id="1"/>
      </w:r>
      <w:r>
        <w:t xml:space="preserve">, </w:t>
      </w:r>
      <w:r w:rsidR="00323C19">
        <w:t>sedangkan</w:t>
      </w:r>
      <w:r>
        <w:t xml:space="preserve"> SDK </w:t>
      </w:r>
      <w:r w:rsidRPr="005F3371">
        <w:rPr>
          <w:i/>
        </w:rPr>
        <w:t>Compontent</w:t>
      </w:r>
      <w:r>
        <w:t xml:space="preserve"> di-</w:t>
      </w:r>
      <w:r w:rsidRPr="005F3371">
        <w:rPr>
          <w:i/>
        </w:rPr>
        <w:t>download</w:t>
      </w:r>
      <w:r>
        <w:t xml:space="preserve"> melalui Android SDK </w:t>
      </w:r>
      <w:r w:rsidRPr="005F3371">
        <w:rPr>
          <w:i/>
        </w:rPr>
        <w:t>Starter Package</w:t>
      </w:r>
      <w:r>
        <w:t xml:space="preserve"> tadi.</w:t>
      </w:r>
    </w:p>
    <w:p w:rsidR="00E35EF1" w:rsidRDefault="0048583A" w:rsidP="0048583A">
      <w:r>
        <w:tab/>
        <w:t xml:space="preserve">Pada aplikasi monitoring gempa sendiri ditargetkan dengan minimal Android versi 2.1 (Eclair), artinya aplikasi hanya akan berjalan pada Android versi 2.1 atau lebih baru. Aplikasi juga memerlukan </w:t>
      </w:r>
      <w:r>
        <w:rPr>
          <w:i/>
        </w:rPr>
        <w:t>library</w:t>
      </w:r>
      <w:r>
        <w:t xml:space="preserve"> pemetaan </w:t>
      </w:r>
      <w:r w:rsidR="00E35EF1">
        <w:t>besutan</w:t>
      </w:r>
      <w:r>
        <w:t xml:space="preserve"> Google yaitu Maps </w:t>
      </w:r>
      <w:r>
        <w:rPr>
          <w:i/>
        </w:rPr>
        <w:t>external library</w:t>
      </w:r>
      <w:r>
        <w:t xml:space="preserve"> yang terdapat pada </w:t>
      </w:r>
      <w:r>
        <w:rPr>
          <w:i/>
        </w:rPr>
        <w:t>packag</w:t>
      </w:r>
      <w:r w:rsidR="00864128">
        <w:rPr>
          <w:i/>
        </w:rPr>
        <w:t xml:space="preserve">e </w:t>
      </w:r>
      <w:r w:rsidRPr="000C632F">
        <w:rPr>
          <w:rStyle w:val="FixedWidthChar"/>
        </w:rPr>
        <w:t>com.google.android.maps</w:t>
      </w:r>
      <w:r>
        <w:t xml:space="preserve">. </w:t>
      </w:r>
      <w:r>
        <w:rPr>
          <w:i/>
        </w:rPr>
        <w:t xml:space="preserve">Library </w:t>
      </w:r>
      <w:r>
        <w:t xml:space="preserve">ini bukan merupakan bagian </w:t>
      </w:r>
      <w:r w:rsidRPr="0016062B">
        <w:rPr>
          <w:i/>
        </w:rPr>
        <w:t>standar</w:t>
      </w:r>
      <w:r w:rsidR="00864128">
        <w:rPr>
          <w:i/>
        </w:rPr>
        <w:t xml:space="preserve"> </w:t>
      </w:r>
      <w:r>
        <w:rPr>
          <w:i/>
        </w:rPr>
        <w:t xml:space="preserve">library </w:t>
      </w:r>
      <w:r>
        <w:t>Android, jadi ini mungkin tidak tersedia p</w:t>
      </w:r>
      <w:r w:rsidR="00E35EF1">
        <w:t>ada beberapa perangkat Android.</w:t>
      </w:r>
    </w:p>
    <w:p w:rsidR="0048583A" w:rsidRPr="00A03425" w:rsidRDefault="00E35EF1" w:rsidP="00E35EF1">
      <w:r>
        <w:tab/>
        <w:t xml:space="preserve">Untuk dapat memposting </w:t>
      </w:r>
      <w:r w:rsidR="0048583A">
        <w:t>pesan ke Facebook</w:t>
      </w:r>
      <w:r>
        <w:t xml:space="preserve"> secara otomatis</w:t>
      </w:r>
      <w:r w:rsidR="0048583A">
        <w:t xml:space="preserve">, </w:t>
      </w:r>
      <w:r w:rsidR="00A03425">
        <w:t>digunakan</w:t>
      </w:r>
      <w:r w:rsidR="0048583A">
        <w:t xml:space="preserve"> </w:t>
      </w:r>
      <w:r w:rsidR="0048583A">
        <w:rPr>
          <w:i/>
        </w:rPr>
        <w:t xml:space="preserve">library </w:t>
      </w:r>
      <w:r w:rsidR="0048583A">
        <w:t>Facebook Android SDK</w:t>
      </w:r>
      <w:r w:rsidR="00A03425">
        <w:rPr>
          <w:rStyle w:val="FootnoteReference"/>
        </w:rPr>
        <w:footnoteReference w:id="2"/>
      </w:r>
      <w:r w:rsidR="00A03425">
        <w:t xml:space="preserve">, sedangkan posting ke Twitter menggunakan </w:t>
      </w:r>
      <w:r w:rsidR="00A03425">
        <w:rPr>
          <w:i/>
        </w:rPr>
        <w:t>library</w:t>
      </w:r>
      <w:r w:rsidR="00A03425">
        <w:t xml:space="preserve"> Twitter4J</w:t>
      </w:r>
      <w:r w:rsidR="00A03425">
        <w:rPr>
          <w:rStyle w:val="FootnoteReference"/>
        </w:rPr>
        <w:footnoteReference w:id="3"/>
      </w:r>
      <w:r w:rsidR="00A03425">
        <w:t xml:space="preserve">, dan mengirim email menggunakan </w:t>
      </w:r>
      <w:r w:rsidR="00A03425">
        <w:rPr>
          <w:i/>
        </w:rPr>
        <w:t xml:space="preserve">library </w:t>
      </w:r>
      <w:r w:rsidR="00A03425">
        <w:t>javamail-android</w:t>
      </w:r>
      <w:r w:rsidR="00A03425">
        <w:rPr>
          <w:rStyle w:val="FootnoteReference"/>
        </w:rPr>
        <w:footnoteReference w:id="4"/>
      </w:r>
      <w:r w:rsidR="0046470F">
        <w:t>.</w:t>
      </w:r>
    </w:p>
    <w:p w:rsidR="0048583A" w:rsidRDefault="0048583A" w:rsidP="0048583A">
      <w:pPr>
        <w:pStyle w:val="Heading3"/>
      </w:pPr>
      <w:bookmarkStart w:id="183" w:name="_Toc318743309"/>
      <w:r>
        <w:t>Google Maps</w:t>
      </w:r>
      <w:bookmarkEnd w:id="183"/>
    </w:p>
    <w:p w:rsidR="00670625" w:rsidRDefault="0048583A" w:rsidP="0048583A">
      <w:r>
        <w:tab/>
      </w:r>
      <w:r w:rsidRPr="00752C87">
        <w:rPr>
          <w:i/>
        </w:rPr>
        <w:t>Class</w:t>
      </w:r>
      <w:r>
        <w:t xml:space="preserve"> MapView pada Maps </w:t>
      </w:r>
      <w:r>
        <w:rPr>
          <w:i/>
        </w:rPr>
        <w:t>external library</w:t>
      </w:r>
      <w:r>
        <w:t xml:space="preserve"> merupakan </w:t>
      </w:r>
      <w:r>
        <w:rPr>
          <w:i/>
        </w:rPr>
        <w:t xml:space="preserve">class </w:t>
      </w:r>
      <w:r>
        <w:t xml:space="preserve">yang sangat berguna yang memungkinkan dengan mudah mengintegrasikan Google Map ke dalam aplikasi. </w:t>
      </w:r>
    </w:p>
    <w:p w:rsidR="0048583A" w:rsidRDefault="00670625" w:rsidP="0048583A">
      <w:r>
        <w:tab/>
      </w:r>
      <w:r w:rsidR="0048583A" w:rsidRPr="00752C87">
        <w:t xml:space="preserve">Karena </w:t>
      </w:r>
      <w:r w:rsidR="0048583A">
        <w:t>M</w:t>
      </w:r>
      <w:r w:rsidR="0048583A" w:rsidRPr="00752C87">
        <w:t xml:space="preserve">apView memberikan akses data </w:t>
      </w:r>
      <w:r w:rsidR="0048583A">
        <w:t xml:space="preserve">ke </w:t>
      </w:r>
      <w:r w:rsidR="0048583A" w:rsidRPr="00752C87">
        <w:t xml:space="preserve">Google Maps, </w:t>
      </w:r>
      <w:r w:rsidR="0048583A">
        <w:t xml:space="preserve">maka perlu </w:t>
      </w:r>
      <w:r w:rsidR="0048583A" w:rsidRPr="00752C87">
        <w:t xml:space="preserve">mendaftar </w:t>
      </w:r>
      <w:r w:rsidR="0048583A">
        <w:t xml:space="preserve">pada </w:t>
      </w:r>
      <w:r w:rsidR="0048583A" w:rsidRPr="00752C87">
        <w:t xml:space="preserve">layanan Google Maps dan menyetujui </w:t>
      </w:r>
      <w:r w:rsidR="0048583A">
        <w:t>k</w:t>
      </w:r>
      <w:r w:rsidR="0048583A" w:rsidRPr="00752C87">
        <w:t xml:space="preserve">etentuan </w:t>
      </w:r>
      <w:r w:rsidR="0048583A">
        <w:t>l</w:t>
      </w:r>
      <w:r w:rsidR="0048583A" w:rsidRPr="00752C87">
        <w:t>ayanan yang berlaku.</w:t>
      </w:r>
      <w:r w:rsidR="0048583A">
        <w:t xml:space="preserve"> Pendaftarannya mempunyai dua bagian:</w:t>
      </w:r>
    </w:p>
    <w:p w:rsidR="0048583A" w:rsidRDefault="00670625" w:rsidP="0048583A">
      <w:pPr>
        <w:pStyle w:val="ListParagraph"/>
        <w:numPr>
          <w:ilvl w:val="0"/>
          <w:numId w:val="24"/>
        </w:numPr>
      </w:pPr>
      <w:r>
        <w:t xml:space="preserve">Mendaftarkan </w:t>
      </w:r>
      <w:r w:rsidR="0048583A">
        <w:t xml:space="preserve">sertifikat sidik jari MD5 </w:t>
      </w:r>
      <w:r>
        <w:t>yang akan digunakan untuk menandatangani aplikasi</w:t>
      </w:r>
      <w:r w:rsidR="0048583A">
        <w:t>.</w:t>
      </w:r>
      <w:r w:rsidR="00715D51">
        <w:t xml:space="preserve"> </w:t>
      </w:r>
      <w:r>
        <w:t>Pertama, menghasilkan s</w:t>
      </w:r>
      <w:r w:rsidR="009502CF">
        <w:t>ertifikat ini</w:t>
      </w:r>
      <w:r>
        <w:t xml:space="preserve"> pada </w:t>
      </w:r>
      <w:r w:rsidR="00C8060E">
        <w:rPr>
          <w:i/>
        </w:rPr>
        <w:t>comman-line</w:t>
      </w:r>
      <w:r w:rsidR="009502CF">
        <w:t>.</w:t>
      </w:r>
    </w:p>
    <w:p w:rsidR="0048583A" w:rsidRDefault="0048583A" w:rsidP="0048583A">
      <w:pPr>
        <w:pStyle w:val="Code"/>
        <w:ind w:left="454"/>
      </w:pPr>
      <w:r w:rsidRPr="00F268A3">
        <w:t>$ keytool -l</w:t>
      </w:r>
      <w:r>
        <w:t>ist -alias alias_name –keystore my</w:t>
      </w:r>
      <w:r w:rsidRPr="00F268A3">
        <w:t>-key.keystore</w:t>
      </w:r>
    </w:p>
    <w:p w:rsidR="0048583A" w:rsidRDefault="0048583A" w:rsidP="00046562">
      <w:pPr>
        <w:pStyle w:val="Code"/>
        <w:ind w:left="454"/>
      </w:pPr>
      <w:r w:rsidRPr="0037524E">
        <w:t>Certificate fingerprint (MD5): 94:1E:43:49:87:73:BB:E6:A6:88:D7:20:F1:8E:B5:98</w:t>
      </w:r>
    </w:p>
    <w:p w:rsidR="00046562" w:rsidRPr="00046562" w:rsidRDefault="00046562" w:rsidP="00046562">
      <w:pPr>
        <w:pStyle w:val="Caption"/>
        <w:spacing w:before="240"/>
        <w:ind w:left="454"/>
      </w:pPr>
      <w:bookmarkStart w:id="184" w:name="_Toc317359136"/>
      <w:r>
        <w:t>Listing 4.</w:t>
      </w:r>
      <w:fldSimple w:instr=" SEQ Listing \* ARABIC \s 1 ">
        <w:r w:rsidR="0044137C">
          <w:rPr>
            <w:noProof/>
          </w:rPr>
          <w:t>1</w:t>
        </w:r>
      </w:fldSimple>
      <w:r>
        <w:t xml:space="preserve"> Menghasilkan Sertifikat Sidik Jari</w:t>
      </w:r>
      <w:bookmarkEnd w:id="184"/>
    </w:p>
    <w:p w:rsidR="0048583A" w:rsidRPr="00F268A3" w:rsidRDefault="0048583A" w:rsidP="0048583A">
      <w:pPr>
        <w:pStyle w:val="ListParagraph"/>
        <w:ind w:left="454"/>
      </w:pPr>
      <w:r>
        <w:t>Selanjutnya</w:t>
      </w:r>
      <w:r w:rsidR="00670625">
        <w:t xml:space="preserve"> </w:t>
      </w:r>
      <w:r w:rsidR="0046470F">
        <w:t>membuka</w:t>
      </w:r>
      <w:r w:rsidR="00670625">
        <w:t xml:space="preserve"> situs web pendaftaran</w:t>
      </w:r>
      <w:r w:rsidR="00670625">
        <w:rPr>
          <w:rStyle w:val="FootnoteReference"/>
        </w:rPr>
        <w:footnoteReference w:id="5"/>
      </w:r>
      <w:r>
        <w:t>, baca</w:t>
      </w:r>
      <w:r w:rsidR="00670625">
        <w:t xml:space="preserve"> dan setujui</w:t>
      </w:r>
      <w:r w:rsidR="0046470F">
        <w:t xml:space="preserve"> ketentu</w:t>
      </w:r>
      <w:r>
        <w:t>an dan layanannya, paste sertifikat sidik jari, dan klik “</w:t>
      </w:r>
      <w:r w:rsidRPr="004C7338">
        <w:rPr>
          <w:i/>
        </w:rPr>
        <w:t>Generate</w:t>
      </w:r>
      <w:r>
        <w:t xml:space="preserve"> API </w:t>
      </w:r>
      <w:r w:rsidRPr="004C7338">
        <w:rPr>
          <w:i/>
        </w:rPr>
        <w:t>Key</w:t>
      </w:r>
      <w:r>
        <w:t>”</w:t>
      </w:r>
      <w:r w:rsidR="00670625">
        <w:t>.</w:t>
      </w:r>
      <w:r w:rsidR="00715D51">
        <w:t xml:space="preserve"> </w:t>
      </w:r>
      <w:r w:rsidR="00670625">
        <w:t>S</w:t>
      </w:r>
      <w:r>
        <w:t xml:space="preserve">erver akan mengembalikan hasil </w:t>
      </w:r>
      <w:r w:rsidRPr="00345B4D">
        <w:rPr>
          <w:i/>
        </w:rPr>
        <w:t>Key string</w:t>
      </w:r>
      <w:r>
        <w:t>.</w:t>
      </w:r>
    </w:p>
    <w:p w:rsidR="0048583A" w:rsidRDefault="0048583A" w:rsidP="0048583A">
      <w:pPr>
        <w:pStyle w:val="ListParagraph"/>
        <w:numPr>
          <w:ilvl w:val="0"/>
          <w:numId w:val="24"/>
        </w:numPr>
      </w:pPr>
      <w:r>
        <w:t xml:space="preserve">Menambahkan </w:t>
      </w:r>
      <w:r w:rsidRPr="00046562">
        <w:rPr>
          <w:i/>
        </w:rPr>
        <w:t>referensi</w:t>
      </w:r>
      <w:r>
        <w:t xml:space="preserve"> Maps API Key pada MapView. Ada dua cara yang dapat dilakukan, melalui deklarasi pada </w:t>
      </w:r>
      <w:r w:rsidRPr="003222DC">
        <w:rPr>
          <w:i/>
        </w:rPr>
        <w:t>layout</w:t>
      </w:r>
      <w:r>
        <w:t xml:space="preserve"> XML atau melalui kode. </w:t>
      </w:r>
    </w:p>
    <w:p w:rsidR="0048583A" w:rsidRDefault="0048583A" w:rsidP="0048583A">
      <w:pPr>
        <w:pStyle w:val="ListParagraph"/>
        <w:ind w:left="454"/>
      </w:pPr>
      <w:r>
        <w:t xml:space="preserve">Untuk elemen </w:t>
      </w:r>
      <w:r w:rsidRPr="000C632F">
        <w:rPr>
          <w:rStyle w:val="FixedWidthChar"/>
        </w:rPr>
        <w:t>&lt;MapView&gt;</w:t>
      </w:r>
      <w:r>
        <w:t xml:space="preserve"> dideklarasikan pada </w:t>
      </w:r>
      <w:r w:rsidRPr="00801816">
        <w:rPr>
          <w:i/>
        </w:rPr>
        <w:t>file layout</w:t>
      </w:r>
      <w:r>
        <w:t xml:space="preserve"> XML:</w:t>
      </w:r>
    </w:p>
    <w:p w:rsidR="0048583A" w:rsidRPr="00961547" w:rsidRDefault="0048583A" w:rsidP="0048583A">
      <w:pPr>
        <w:pStyle w:val="Code"/>
        <w:ind w:left="454"/>
        <w:rPr>
          <w:rFonts w:cs="Consolas"/>
        </w:rPr>
      </w:pPr>
      <w:r w:rsidRPr="00961547">
        <w:rPr>
          <w:rFonts w:cs="Consolas"/>
        </w:rPr>
        <w:t>&lt;com.google.android.maps.MapView</w:t>
      </w:r>
      <w:r w:rsidR="00670625" w:rsidRPr="00961547">
        <w:rPr>
          <w:rFonts w:cs="Consolas"/>
        </w:rPr>
        <w:br/>
      </w:r>
      <w:r w:rsidR="00715D51" w:rsidRPr="00961547">
        <w:rPr>
          <w:rFonts w:cs="Consolas"/>
        </w:rPr>
        <w:t xml:space="preserve">  </w:t>
      </w:r>
      <w:r w:rsidRPr="00961547">
        <w:rPr>
          <w:rFonts w:cs="Consolas"/>
        </w:rPr>
        <w:t>android:layout_width=</w:t>
      </w:r>
      <w:r w:rsidRPr="00961547">
        <w:rPr>
          <w:rFonts w:cs="Consolas"/>
          <w:i/>
          <w:iCs/>
        </w:rPr>
        <w:t>"fill_parent"</w:t>
      </w:r>
    </w:p>
    <w:p w:rsidR="0048583A" w:rsidRPr="00961547" w:rsidRDefault="00715D51" w:rsidP="0048583A">
      <w:pPr>
        <w:pStyle w:val="Code"/>
        <w:ind w:left="454"/>
        <w:rPr>
          <w:rFonts w:cs="Consolas"/>
        </w:rPr>
      </w:pPr>
      <w:r w:rsidRPr="00961547">
        <w:rPr>
          <w:rFonts w:cs="Consolas"/>
        </w:rPr>
        <w:t xml:space="preserve">  </w:t>
      </w:r>
      <w:r w:rsidR="0048583A" w:rsidRPr="00961547">
        <w:rPr>
          <w:rFonts w:cs="Consolas"/>
        </w:rPr>
        <w:t>android:layout_height=</w:t>
      </w:r>
      <w:r w:rsidR="0048583A" w:rsidRPr="00961547">
        <w:rPr>
          <w:rFonts w:cs="Consolas"/>
          <w:i/>
          <w:iCs/>
        </w:rPr>
        <w:t>"fill_parent"</w:t>
      </w:r>
    </w:p>
    <w:p w:rsidR="0048583A" w:rsidRPr="00961547" w:rsidRDefault="00715D51" w:rsidP="0048583A">
      <w:pPr>
        <w:pStyle w:val="Code"/>
        <w:ind w:left="454"/>
        <w:rPr>
          <w:rFonts w:cs="Consolas"/>
        </w:rPr>
      </w:pPr>
      <w:r w:rsidRPr="00961547">
        <w:rPr>
          <w:rFonts w:cs="Consolas"/>
        </w:rPr>
        <w:t xml:space="preserve">  </w:t>
      </w:r>
      <w:r w:rsidR="0048583A" w:rsidRPr="00961547">
        <w:rPr>
          <w:rFonts w:cs="Consolas"/>
        </w:rPr>
        <w:t>android:clickable=</w:t>
      </w:r>
      <w:r w:rsidR="0048583A" w:rsidRPr="00961547">
        <w:rPr>
          <w:rFonts w:cs="Consolas"/>
          <w:i/>
          <w:iCs/>
        </w:rPr>
        <w:t>"true"</w:t>
      </w:r>
    </w:p>
    <w:p w:rsidR="0048583A" w:rsidRPr="00961547" w:rsidRDefault="00715D51" w:rsidP="0048583A">
      <w:pPr>
        <w:pStyle w:val="Code"/>
        <w:ind w:left="454"/>
        <w:rPr>
          <w:b/>
        </w:rPr>
      </w:pPr>
      <w:r w:rsidRPr="00961547">
        <w:rPr>
          <w:b/>
        </w:rPr>
        <w:t xml:space="preserve">  </w:t>
      </w:r>
      <w:r w:rsidR="0048583A" w:rsidRPr="00961547">
        <w:rPr>
          <w:b/>
        </w:rPr>
        <w:t>android:apiKey=</w:t>
      </w:r>
      <w:r w:rsidR="0048583A" w:rsidRPr="00961547">
        <w:rPr>
          <w:b/>
          <w:i/>
          <w:iCs/>
        </w:rPr>
        <w:t>"Maps_ApiKey_String"</w:t>
      </w:r>
    </w:p>
    <w:p w:rsidR="0048583A" w:rsidRPr="00961547" w:rsidRDefault="0048583A" w:rsidP="0048583A">
      <w:pPr>
        <w:pStyle w:val="Code"/>
        <w:ind w:left="454"/>
      </w:pPr>
      <w:r w:rsidRPr="00961547">
        <w:t>/&gt;</w:t>
      </w:r>
    </w:p>
    <w:p w:rsidR="00046562" w:rsidRPr="00046562" w:rsidRDefault="00046562" w:rsidP="00046562">
      <w:pPr>
        <w:pStyle w:val="Caption"/>
        <w:spacing w:before="240"/>
        <w:ind w:left="454"/>
      </w:pPr>
      <w:bookmarkStart w:id="185" w:name="_Toc317359137"/>
      <w:r>
        <w:t>Listing 4.</w:t>
      </w:r>
      <w:fldSimple w:instr=" SEQ Listing \* ARABIC \s 1 ">
        <w:r w:rsidR="0044137C">
          <w:rPr>
            <w:noProof/>
          </w:rPr>
          <w:t>2</w:t>
        </w:r>
      </w:fldSimple>
      <w:r>
        <w:t xml:space="preserve"> </w:t>
      </w:r>
      <w:r w:rsidRPr="00046562">
        <w:rPr>
          <w:i/>
        </w:rPr>
        <w:t>Reference</w:t>
      </w:r>
      <w:r w:rsidR="00DB516C">
        <w:t xml:space="preserve"> Maps API Key pada </w:t>
      </w:r>
      <w:r>
        <w:rPr>
          <w:i/>
        </w:rPr>
        <w:t>L</w:t>
      </w:r>
      <w:r w:rsidRPr="00046562">
        <w:rPr>
          <w:i/>
        </w:rPr>
        <w:t>ayout</w:t>
      </w:r>
      <w:bookmarkEnd w:id="185"/>
    </w:p>
    <w:p w:rsidR="0048583A" w:rsidRDefault="0048583A" w:rsidP="0048583A">
      <w:pPr>
        <w:pStyle w:val="ListParagraph"/>
        <w:ind w:left="454"/>
      </w:pPr>
      <w:r>
        <w:t>Untuk MapView melalui kode:</w:t>
      </w:r>
    </w:p>
    <w:p w:rsidR="0048583A" w:rsidRPr="00961547" w:rsidRDefault="0048583A" w:rsidP="0048583A">
      <w:pPr>
        <w:pStyle w:val="Code"/>
        <w:ind w:left="454"/>
        <w:rPr>
          <w:rFonts w:cs="Consolas"/>
        </w:rPr>
      </w:pPr>
      <w:r w:rsidRPr="00961547">
        <w:rPr>
          <w:rFonts w:cs="Consolas"/>
        </w:rPr>
        <w:t xml:space="preserve">mapView = </w:t>
      </w:r>
      <w:r w:rsidRPr="00961547">
        <w:rPr>
          <w:rFonts w:cs="Consolas"/>
          <w:b/>
          <w:bCs/>
        </w:rPr>
        <w:t>new</w:t>
      </w:r>
      <w:r w:rsidRPr="00961547">
        <w:rPr>
          <w:rFonts w:cs="Consolas"/>
        </w:rPr>
        <w:t xml:space="preserve"> MapView(</w:t>
      </w:r>
      <w:r w:rsidRPr="00961547">
        <w:rPr>
          <w:rFonts w:cs="Consolas"/>
          <w:b/>
          <w:bCs/>
        </w:rPr>
        <w:t>this</w:t>
      </w:r>
      <w:r w:rsidRPr="00961547">
        <w:rPr>
          <w:rFonts w:cs="Consolas"/>
        </w:rPr>
        <w:t>, "</w:t>
      </w:r>
      <w:r w:rsidRPr="00961547">
        <w:rPr>
          <w:rFonts w:cs="Consolas"/>
          <w:b/>
        </w:rPr>
        <w:t>Maps_ApiKey_String</w:t>
      </w:r>
      <w:r w:rsidRPr="00961547">
        <w:rPr>
          <w:rFonts w:cs="Consolas"/>
        </w:rPr>
        <w:t>");</w:t>
      </w:r>
    </w:p>
    <w:p w:rsidR="00046562" w:rsidRPr="00046562" w:rsidRDefault="00046562" w:rsidP="00046562">
      <w:pPr>
        <w:pStyle w:val="Caption"/>
        <w:spacing w:before="240"/>
        <w:ind w:left="454"/>
      </w:pPr>
      <w:bookmarkStart w:id="186" w:name="_Toc317359138"/>
      <w:r>
        <w:t>Listing 4.</w:t>
      </w:r>
      <w:fldSimple w:instr=" SEQ Listing \* ARABIC \s 1 ">
        <w:r w:rsidR="0044137C">
          <w:rPr>
            <w:noProof/>
          </w:rPr>
          <w:t>3</w:t>
        </w:r>
      </w:fldSimple>
      <w:r>
        <w:t xml:space="preserve"> </w:t>
      </w:r>
      <w:r w:rsidRPr="00046562">
        <w:rPr>
          <w:i/>
        </w:rPr>
        <w:t>Reference</w:t>
      </w:r>
      <w:r w:rsidR="00DB516C">
        <w:t xml:space="preserve"> Maps API Key pada </w:t>
      </w:r>
      <w:r>
        <w:t>Kode Program</w:t>
      </w:r>
      <w:bookmarkEnd w:id="186"/>
    </w:p>
    <w:p w:rsidR="0048583A" w:rsidRDefault="0048583A" w:rsidP="0048583A">
      <w:pPr>
        <w:rPr>
          <w:lang w:val="en-US"/>
        </w:rPr>
      </w:pPr>
      <w:r>
        <w:tab/>
        <w:t>Langkah akhir untuk mengaktifkan elemen MapView agar berjalan dengan baik yaitu dengan menambahkan elemen</w:t>
      </w:r>
      <w:r w:rsidR="00715D51">
        <w:t xml:space="preserve"> </w:t>
      </w:r>
      <w:r w:rsidRPr="000C632F">
        <w:rPr>
          <w:rStyle w:val="FixedWidthChar"/>
        </w:rPr>
        <w:t>&lt;uses-library&gt;</w:t>
      </w:r>
      <w:r w:rsidR="00715D51">
        <w:t xml:space="preserve"> </w:t>
      </w:r>
      <w:r>
        <w:t xml:space="preserve">yang mengacu pada </w:t>
      </w:r>
      <w:r w:rsidRPr="00425CE4">
        <w:rPr>
          <w:i/>
        </w:rPr>
        <w:t>library</w:t>
      </w:r>
      <w:r w:rsidR="00715D51">
        <w:rPr>
          <w:i/>
        </w:rPr>
        <w:t xml:space="preserve"> </w:t>
      </w:r>
      <w:r w:rsidRPr="000C632F">
        <w:rPr>
          <w:rStyle w:val="FixedWidthChar"/>
        </w:rPr>
        <w:t>com.google.android.maps</w:t>
      </w:r>
      <w:r w:rsidR="00715D51">
        <w:rPr>
          <w:rStyle w:val="FixedWidthChar"/>
        </w:rPr>
        <w:t xml:space="preserve"> </w:t>
      </w:r>
      <w:r>
        <w:t xml:space="preserve">pada </w:t>
      </w:r>
      <w:r w:rsidRPr="00294B87">
        <w:rPr>
          <w:rStyle w:val="FixedWidthChar"/>
        </w:rPr>
        <w:t>Android</w:t>
      </w:r>
      <w:r w:rsidR="00353E75" w:rsidRPr="00294B87">
        <w:rPr>
          <w:rStyle w:val="FixedWidthChar"/>
        </w:rPr>
        <w:t xml:space="preserve"> </w:t>
      </w:r>
      <w:r w:rsidRPr="00294B87">
        <w:rPr>
          <w:rStyle w:val="FixedWidthChar"/>
        </w:rPr>
        <w:t>Manifest.xml</w:t>
      </w:r>
      <w:r>
        <w:t>:</w:t>
      </w:r>
    </w:p>
    <w:p w:rsidR="00E60569" w:rsidRPr="00E60569" w:rsidRDefault="00E60569" w:rsidP="0048583A">
      <w:pPr>
        <w:rPr>
          <w:lang w:val="en-US"/>
        </w:rPr>
      </w:pPr>
    </w:p>
    <w:p w:rsidR="0048583A" w:rsidRPr="00961547" w:rsidRDefault="0048583A" w:rsidP="0048583A">
      <w:pPr>
        <w:pStyle w:val="Code"/>
        <w:rPr>
          <w:rFonts w:cs="Consolas"/>
        </w:rPr>
      </w:pPr>
      <w:r w:rsidRPr="00961547">
        <w:rPr>
          <w:rFonts w:cs="Consolas"/>
        </w:rPr>
        <w:t>&lt;manifest</w:t>
      </w:r>
      <w:r w:rsidRPr="00961547">
        <w:rPr>
          <w:rFonts w:cs="Consolas"/>
        </w:rPr>
        <w:br/>
      </w:r>
      <w:r w:rsidR="00353E75" w:rsidRPr="00961547">
        <w:rPr>
          <w:rFonts w:cs="Consolas"/>
        </w:rPr>
        <w:t xml:space="preserve">  </w:t>
      </w:r>
      <w:r w:rsidRPr="00961547">
        <w:rPr>
          <w:rFonts w:cs="Consolas"/>
        </w:rPr>
        <w:t>xmlns:android=</w:t>
      </w:r>
      <w:r w:rsidRPr="00961547">
        <w:rPr>
          <w:rFonts w:cs="Consolas"/>
          <w:i/>
          <w:iCs/>
        </w:rPr>
        <w:t>"http://schemas.android.com/apk/res/android"</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package=</w:t>
      </w:r>
      <w:r w:rsidR="0048583A" w:rsidRPr="00961547">
        <w:rPr>
          <w:rFonts w:cs="Consolas"/>
          <w:i/>
          <w:iCs/>
        </w:rPr>
        <w:t>"com.adisayoga.earthquake"</w:t>
      </w:r>
      <w:r w:rsidR="0048583A" w:rsidRPr="00961547">
        <w:rPr>
          <w:rFonts w:cs="Consolas"/>
        </w:rPr>
        <w:t>&gt;</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lt;application&gt;</w:t>
      </w:r>
    </w:p>
    <w:p w:rsidR="0048583A" w:rsidRPr="00961547" w:rsidRDefault="00353E75" w:rsidP="0048583A">
      <w:pPr>
        <w:pStyle w:val="Code"/>
        <w:rPr>
          <w:rFonts w:cs="Consolas"/>
          <w:b/>
        </w:rPr>
      </w:pPr>
      <w:r w:rsidRPr="00961547">
        <w:rPr>
          <w:rFonts w:cs="Consolas"/>
          <w:b/>
        </w:rPr>
        <w:t xml:space="preserve">    </w:t>
      </w:r>
      <w:r w:rsidR="0048583A" w:rsidRPr="00961547">
        <w:rPr>
          <w:rFonts w:cs="Consolas"/>
          <w:b/>
        </w:rPr>
        <w:t>&lt;uses-library</w:t>
      </w:r>
      <w:r w:rsidR="00177E4B" w:rsidRPr="00961547">
        <w:rPr>
          <w:rFonts w:cs="Consolas"/>
          <w:b/>
        </w:rPr>
        <w:t xml:space="preserve"> </w:t>
      </w:r>
      <w:r w:rsidR="0048583A" w:rsidRPr="00961547">
        <w:rPr>
          <w:rFonts w:cs="Consolas"/>
          <w:b/>
        </w:rPr>
        <w:t>android:name=</w:t>
      </w:r>
      <w:r w:rsidR="0048583A" w:rsidRPr="00961547">
        <w:rPr>
          <w:rFonts w:cs="Consolas"/>
          <w:b/>
          <w:i/>
          <w:iCs/>
        </w:rPr>
        <w:t>"com.google.android.maps"</w:t>
      </w:r>
      <w:r w:rsidR="0048583A" w:rsidRPr="00961547">
        <w:rPr>
          <w:rFonts w:cs="Consolas"/>
          <w:b/>
        </w:rPr>
        <w:t>/&gt;</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w:t>
      </w:r>
    </w:p>
    <w:p w:rsidR="0048583A" w:rsidRPr="00961547" w:rsidRDefault="0048583A" w:rsidP="0048583A">
      <w:pPr>
        <w:pStyle w:val="Code"/>
        <w:rPr>
          <w:rFonts w:cs="Consolas"/>
        </w:rPr>
      </w:pPr>
      <w:r w:rsidRPr="00961547">
        <w:rPr>
          <w:rFonts w:cs="Consolas"/>
        </w:rPr>
        <w:t>&lt;/manifest&gt;</w:t>
      </w:r>
    </w:p>
    <w:p w:rsidR="00177E4B" w:rsidRPr="00046562" w:rsidRDefault="00177E4B" w:rsidP="00177E4B">
      <w:pPr>
        <w:pStyle w:val="Caption"/>
        <w:spacing w:before="240"/>
      </w:pPr>
      <w:bookmarkStart w:id="187" w:name="_Toc317359139"/>
      <w:r>
        <w:t>Listing 4.</w:t>
      </w:r>
      <w:fldSimple w:instr=" SEQ Listing \* ARABIC \s 1 ">
        <w:r w:rsidR="0044137C">
          <w:rPr>
            <w:noProof/>
          </w:rPr>
          <w:t>4</w:t>
        </w:r>
      </w:fldSimple>
      <w:r>
        <w:t xml:space="preserve"> Elemen </w:t>
      </w:r>
      <w:r w:rsidRPr="00177E4B">
        <w:rPr>
          <w:rStyle w:val="FixedWidthChar"/>
        </w:rPr>
        <w:t>&lt;uses-linrary&gt;</w:t>
      </w:r>
      <w:r>
        <w:t xml:space="preserve"> pada </w:t>
      </w:r>
      <w:r w:rsidRPr="00294B87">
        <w:rPr>
          <w:rStyle w:val="FixedWidthChar"/>
        </w:rPr>
        <w:t>AndroidManifest.xml</w:t>
      </w:r>
      <w:bookmarkEnd w:id="187"/>
    </w:p>
    <w:p w:rsidR="0048583A" w:rsidRDefault="0048583A" w:rsidP="0048583A">
      <w:pPr>
        <w:pStyle w:val="Heading3"/>
      </w:pPr>
      <w:bookmarkStart w:id="188" w:name="_Toc318743310"/>
      <w:r>
        <w:t>Facebook</w:t>
      </w:r>
      <w:bookmarkEnd w:id="188"/>
    </w:p>
    <w:p w:rsidR="0048583A" w:rsidRDefault="0048583A" w:rsidP="0048583A">
      <w:r>
        <w:tab/>
        <w:t xml:space="preserve">Facebook </w:t>
      </w:r>
      <w:r w:rsidRPr="00C50B8E">
        <w:rPr>
          <w:i/>
        </w:rPr>
        <w:t>Platform</w:t>
      </w:r>
      <w:r>
        <w:t xml:space="preserve"> memungkinkan untuk mengintegrasikan aplikasi Android dengan Facebook </w:t>
      </w:r>
      <w:r w:rsidRPr="001D3EFB">
        <w:rPr>
          <w:i/>
        </w:rPr>
        <w:t>login</w:t>
      </w:r>
      <w:r>
        <w:t xml:space="preserve"> dan API</w:t>
      </w:r>
      <w:r w:rsidR="00323C19">
        <w:t xml:space="preserve"> (</w:t>
      </w:r>
      <w:r w:rsidR="00323C19" w:rsidRPr="00F96711">
        <w:rPr>
          <w:i/>
        </w:rPr>
        <w:t>Application Program</w:t>
      </w:r>
      <w:r w:rsidR="00F96711" w:rsidRPr="00F96711">
        <w:rPr>
          <w:i/>
        </w:rPr>
        <w:t>ming</w:t>
      </w:r>
      <w:r w:rsidR="00323C19" w:rsidRPr="00F96711">
        <w:rPr>
          <w:i/>
        </w:rPr>
        <w:t xml:space="preserve"> Interface</w:t>
      </w:r>
      <w:r w:rsidR="00323C19">
        <w:t>)</w:t>
      </w:r>
      <w:r>
        <w:t>, dan juga</w:t>
      </w:r>
      <w:r w:rsidR="00F96711">
        <w:t xml:space="preserve"> SSO</w:t>
      </w:r>
      <w:r w:rsidR="00353E75">
        <w:t xml:space="preserve"> </w:t>
      </w:r>
      <w:r w:rsidR="00F96711">
        <w:t>(</w:t>
      </w:r>
      <w:r w:rsidRPr="001D3EFB">
        <w:rPr>
          <w:i/>
        </w:rPr>
        <w:t>Single Sign-On</w:t>
      </w:r>
      <w:r>
        <w:t xml:space="preserve">) untuk membiarkan </w:t>
      </w:r>
      <w:r w:rsidRPr="001D3EFB">
        <w:rPr>
          <w:i/>
        </w:rPr>
        <w:t>user</w:t>
      </w:r>
      <w:r w:rsidR="00353E75">
        <w:rPr>
          <w:i/>
        </w:rPr>
        <w:t xml:space="preserve"> </w:t>
      </w:r>
      <w:r w:rsidRPr="001D3EFB">
        <w:rPr>
          <w:i/>
        </w:rPr>
        <w:t>sign-in</w:t>
      </w:r>
      <w:r>
        <w:t xml:space="preserve"> ke aplikasi menggunakan identitas mereka. </w:t>
      </w:r>
      <w:r w:rsidR="00323C19" w:rsidRPr="00323C19">
        <w:rPr>
          <w:i/>
        </w:rPr>
        <w:t>User</w:t>
      </w:r>
      <w:r w:rsidR="00353E75">
        <w:rPr>
          <w:i/>
        </w:rPr>
        <w:t xml:space="preserve"> </w:t>
      </w:r>
      <w:r>
        <w:t xml:space="preserve">masuk dengan segera tanpa harus memasukkan </w:t>
      </w:r>
      <w:r>
        <w:rPr>
          <w:i/>
        </w:rPr>
        <w:t xml:space="preserve">username </w:t>
      </w:r>
      <w:r>
        <w:t xml:space="preserve">dan </w:t>
      </w:r>
      <w:r w:rsidRPr="001D3EFB">
        <w:rPr>
          <w:i/>
        </w:rPr>
        <w:t>password</w:t>
      </w:r>
      <w:r>
        <w:t xml:space="preserve">, jika sudah masuk ke Facebook Android </w:t>
      </w:r>
      <w:r w:rsidRPr="001D3EFB">
        <w:rPr>
          <w:i/>
        </w:rPr>
        <w:t>app</w:t>
      </w:r>
      <w:r w:rsidR="00E43AA2">
        <w:rPr>
          <w:i/>
        </w:rPr>
        <w:t xml:space="preserve"> </w:t>
      </w:r>
      <w:r>
        <w:t>sebelumnya. Adapun langkah-langkah mengintegrasikan Android dengan Facebook yaitu:</w:t>
      </w:r>
    </w:p>
    <w:p w:rsidR="0048583A" w:rsidRDefault="0048583A" w:rsidP="0048583A">
      <w:pPr>
        <w:pStyle w:val="ListParagraph"/>
        <w:numPr>
          <w:ilvl w:val="0"/>
          <w:numId w:val="25"/>
        </w:numPr>
      </w:pPr>
      <w:r>
        <w:t>Pertama, dengan membuat aplikasi baru pada Facebook</w:t>
      </w:r>
      <w:r w:rsidR="001B67CE">
        <w:rPr>
          <w:rStyle w:val="FootnoteReference"/>
        </w:rPr>
        <w:footnoteReference w:id="6"/>
      </w:r>
      <w:r>
        <w:t>, kemudian mengisi informasi dasar aplikasi.</w:t>
      </w:r>
    </w:p>
    <w:p w:rsidR="0048583A" w:rsidRDefault="0048583A" w:rsidP="0048583A">
      <w:pPr>
        <w:pStyle w:val="ListParagraph"/>
        <w:numPr>
          <w:ilvl w:val="0"/>
          <w:numId w:val="25"/>
        </w:numPr>
      </w:pPr>
      <w:r>
        <w:t xml:space="preserve">Menambahkan tanda tangan aplikasi ke pengaturan Facebook App. Facebook memerlukan tambahan lapisan keamanan untuk aplikasi </w:t>
      </w:r>
      <w:r w:rsidRPr="00276C6B">
        <w:rPr>
          <w:i/>
        </w:rPr>
        <w:t>mobile</w:t>
      </w:r>
      <w:r>
        <w:t xml:space="preserve"> dalam bentuk tanda tangan aplikasi. Untuk menghasilkan tanda tangan, digunakan Keytool. Selain itu juga diperlukan Openssl</w:t>
      </w:r>
      <w:r w:rsidR="001B67CE">
        <w:rPr>
          <w:rStyle w:val="FootnoteReference"/>
        </w:rPr>
        <w:footnoteReference w:id="7"/>
      </w:r>
      <w:r>
        <w:t>:</w:t>
      </w:r>
    </w:p>
    <w:p w:rsidR="0048583A" w:rsidRDefault="0048583A" w:rsidP="0048583A">
      <w:pPr>
        <w:pStyle w:val="Code"/>
        <w:ind w:left="454"/>
      </w:pPr>
      <w:r>
        <w:t xml:space="preserve">$ </w:t>
      </w:r>
      <w:r w:rsidRPr="00276C6B">
        <w:t>keytool -exportcert -al</w:t>
      </w:r>
      <w:r>
        <w:t>ias androiddebugkey –keystore \</w:t>
      </w:r>
    </w:p>
    <w:p w:rsidR="0048583A" w:rsidRDefault="0037163C" w:rsidP="0048583A">
      <w:pPr>
        <w:pStyle w:val="Code"/>
        <w:ind w:left="454"/>
      </w:pPr>
      <w:r>
        <w:t xml:space="preserve">  </w:t>
      </w:r>
      <w:r w:rsidR="0048583A" w:rsidRPr="00276C6B">
        <w:t>debug.keystore &gt; debug.txt</w:t>
      </w:r>
    </w:p>
    <w:p w:rsidR="0048583A" w:rsidRDefault="0048583A" w:rsidP="0048583A">
      <w:pPr>
        <w:pStyle w:val="Code"/>
        <w:ind w:left="454"/>
      </w:pPr>
      <w:r>
        <w:t xml:space="preserve">$ </w:t>
      </w:r>
      <w:r w:rsidRPr="00276C6B">
        <w:t>openssl sha1 -binary debug.txt &gt; debug_sha.txt</w:t>
      </w:r>
    </w:p>
    <w:p w:rsidR="0048583A" w:rsidRDefault="0048583A" w:rsidP="0048583A">
      <w:pPr>
        <w:pStyle w:val="Code"/>
        <w:ind w:left="454"/>
      </w:pPr>
      <w:r>
        <w:t xml:space="preserve">$ </w:t>
      </w:r>
      <w:r w:rsidRPr="00276C6B">
        <w:t>openssl base64 -in debug_sha.txt &gt; debug_base64.txt</w:t>
      </w:r>
    </w:p>
    <w:p w:rsidR="00294B87" w:rsidRPr="00046562" w:rsidRDefault="00294B87" w:rsidP="00294B87">
      <w:pPr>
        <w:pStyle w:val="Caption"/>
        <w:spacing w:before="240"/>
        <w:ind w:left="454"/>
      </w:pPr>
      <w:bookmarkStart w:id="189" w:name="_Toc317359140"/>
      <w:r>
        <w:t>Listing 4.</w:t>
      </w:r>
      <w:fldSimple w:instr=" SEQ Listing \* ARABIC \s 1 ">
        <w:r w:rsidR="0044137C">
          <w:rPr>
            <w:noProof/>
          </w:rPr>
          <w:t>5</w:t>
        </w:r>
      </w:fldSimple>
      <w:r>
        <w:t xml:space="preserve"> Menghasilkan Tanda Tangan Aplikasi untuk Facebook</w:t>
      </w:r>
      <w:bookmarkEnd w:id="189"/>
    </w:p>
    <w:p w:rsidR="0048583A" w:rsidRPr="000C632F" w:rsidRDefault="0048583A" w:rsidP="0048583A">
      <w:pPr>
        <w:pStyle w:val="ListParagraph"/>
        <w:ind w:left="454"/>
      </w:pPr>
      <w:r>
        <w:t xml:space="preserve">File </w:t>
      </w:r>
      <w:r w:rsidRPr="000C632F">
        <w:rPr>
          <w:rStyle w:val="FixedWidthChar"/>
        </w:rPr>
        <w:t>debug_base64.txt</w:t>
      </w:r>
      <w:r>
        <w:t xml:space="preserve"> berisi nilai hash, nilai ini disalin ke pengaturan aplikasi pada Facebook.</w:t>
      </w:r>
    </w:p>
    <w:p w:rsidR="0048583A" w:rsidRDefault="0048583A" w:rsidP="0048583A">
      <w:pPr>
        <w:pStyle w:val="ListParagraph"/>
        <w:numPr>
          <w:ilvl w:val="0"/>
          <w:numId w:val="25"/>
        </w:numPr>
      </w:pPr>
      <w:r>
        <w:t xml:space="preserve">Membuat </w:t>
      </w:r>
      <w:r w:rsidRPr="00ED6B90">
        <w:rPr>
          <w:i/>
        </w:rPr>
        <w:t>project</w:t>
      </w:r>
      <w:r>
        <w:t xml:space="preserve"> Facebook SDK</w:t>
      </w:r>
      <w:r w:rsidR="001B67CE">
        <w:rPr>
          <w:rStyle w:val="FootnoteReference"/>
        </w:rPr>
        <w:footnoteReference w:id="8"/>
      </w:r>
      <w:r>
        <w:t xml:space="preserve">. Kemudian pada </w:t>
      </w:r>
      <w:r w:rsidRPr="00ED6B90">
        <w:rPr>
          <w:i/>
        </w:rPr>
        <w:t>project</w:t>
      </w:r>
      <w:r>
        <w:t xml:space="preserve"> monitoring gempa ditambahkan  referensi ke </w:t>
      </w:r>
      <w:r>
        <w:rPr>
          <w:i/>
        </w:rPr>
        <w:t xml:space="preserve">project </w:t>
      </w:r>
      <w:r>
        <w:t>Facebook SDK ini.</w:t>
      </w:r>
    </w:p>
    <w:p w:rsidR="0048583A" w:rsidRDefault="00353E75" w:rsidP="0048583A">
      <w:pPr>
        <w:pStyle w:val="ListParagraph"/>
        <w:numPr>
          <w:ilvl w:val="0"/>
          <w:numId w:val="25"/>
        </w:numPr>
      </w:pPr>
      <w:r>
        <w:t>Selanjutnya inisi</w:t>
      </w:r>
      <w:r w:rsidR="0048583A">
        <w:t xml:space="preserve">asi objek Facebook pada kode program dengan menggunakan </w:t>
      </w:r>
      <w:r w:rsidR="0048583A" w:rsidRPr="0054454B">
        <w:rPr>
          <w:i/>
        </w:rPr>
        <w:t>app</w:t>
      </w:r>
      <w:r w:rsidR="0048583A">
        <w:t xml:space="preserve"> ID Facebook:</w:t>
      </w:r>
    </w:p>
    <w:p w:rsidR="0048583A" w:rsidRPr="00961547" w:rsidRDefault="0048583A" w:rsidP="0048583A">
      <w:pPr>
        <w:pStyle w:val="Code"/>
        <w:ind w:left="454"/>
        <w:rPr>
          <w:rFonts w:cs="Consolas"/>
        </w:rPr>
      </w:pPr>
      <w:r w:rsidRPr="00961547">
        <w:rPr>
          <w:rFonts w:cs="Consolas"/>
        </w:rPr>
        <w:t xml:space="preserve">facebook = </w:t>
      </w:r>
      <w:r w:rsidRPr="00961547">
        <w:rPr>
          <w:rFonts w:cs="Consolas"/>
          <w:b/>
          <w:bCs/>
        </w:rPr>
        <w:t>new</w:t>
      </w:r>
      <w:r w:rsidRPr="00961547">
        <w:rPr>
          <w:rFonts w:cs="Consolas"/>
        </w:rPr>
        <w:t xml:space="preserve"> Facebook(</w:t>
      </w:r>
      <w:r w:rsidRPr="00961547">
        <w:rPr>
          <w:rFonts w:cs="Consolas"/>
          <w:b/>
        </w:rPr>
        <w:t>"YOUR_APP_ID"</w:t>
      </w:r>
      <w:r w:rsidRPr="00961547">
        <w:rPr>
          <w:rFonts w:cs="Consolas"/>
        </w:rPr>
        <w:t>);</w:t>
      </w:r>
    </w:p>
    <w:p w:rsidR="00294B87" w:rsidRDefault="00294B87" w:rsidP="00294B87">
      <w:pPr>
        <w:pStyle w:val="Caption"/>
        <w:spacing w:before="240"/>
        <w:ind w:left="454"/>
      </w:pPr>
      <w:bookmarkStart w:id="190" w:name="_Toc317359141"/>
      <w:r>
        <w:t>Listing 4.</w:t>
      </w:r>
      <w:fldSimple w:instr=" SEQ Listing \* ARABIC \s 1 ">
        <w:r w:rsidR="0044137C">
          <w:rPr>
            <w:noProof/>
          </w:rPr>
          <w:t>6</w:t>
        </w:r>
      </w:fldSimple>
      <w:r>
        <w:t xml:space="preserve"> Inisiasi Objek Facebook</w:t>
      </w:r>
      <w:bookmarkEnd w:id="190"/>
    </w:p>
    <w:p w:rsidR="0046470F" w:rsidRDefault="0046470F" w:rsidP="0046470F">
      <w:pPr>
        <w:pStyle w:val="Heading3"/>
        <w:rPr>
          <w:lang w:val="en-US"/>
        </w:rPr>
      </w:pPr>
      <w:bookmarkStart w:id="191" w:name="_Toc318743311"/>
      <w:r>
        <w:t>Twitter</w:t>
      </w:r>
      <w:bookmarkEnd w:id="191"/>
    </w:p>
    <w:p w:rsidR="00345A4B" w:rsidRDefault="00345A4B" w:rsidP="00345A4B">
      <w:pPr>
        <w:rPr>
          <w:lang w:val="en-US"/>
        </w:rPr>
      </w:pPr>
      <w:r>
        <w:rPr>
          <w:lang w:val="en-US"/>
        </w:rPr>
        <w:tab/>
        <w:t xml:space="preserve">Untuk dapat memposting pesan ke Twitter digunakan </w:t>
      </w:r>
      <w:r>
        <w:rPr>
          <w:i/>
          <w:lang w:val="en-US"/>
        </w:rPr>
        <w:t xml:space="preserve">library </w:t>
      </w:r>
      <w:r>
        <w:rPr>
          <w:lang w:val="en-US"/>
        </w:rPr>
        <w:t xml:space="preserve">Twitter4J. Twitter4J sendiri bukan merupakan </w:t>
      </w:r>
      <w:r w:rsidR="00C05F04">
        <w:rPr>
          <w:lang w:val="en-US"/>
        </w:rPr>
        <w:t xml:space="preserve">Java </w:t>
      </w:r>
      <w:r>
        <w:rPr>
          <w:i/>
          <w:lang w:val="en-US"/>
        </w:rPr>
        <w:t>library</w:t>
      </w:r>
      <w:r>
        <w:rPr>
          <w:lang w:val="en-US"/>
        </w:rPr>
        <w:t xml:space="preserve"> resmi untuk Twitter API.</w:t>
      </w:r>
      <w:r w:rsidR="008059A5">
        <w:rPr>
          <w:lang w:val="en-US"/>
        </w:rPr>
        <w:t xml:space="preserve"> Langkah untuk mengintegrasikannya yaitu:</w:t>
      </w:r>
    </w:p>
    <w:p w:rsidR="008059A5" w:rsidRDefault="0027581B" w:rsidP="0027581B">
      <w:pPr>
        <w:pStyle w:val="ListParagraph"/>
        <w:numPr>
          <w:ilvl w:val="0"/>
          <w:numId w:val="32"/>
        </w:numPr>
        <w:rPr>
          <w:lang w:val="en-US"/>
        </w:rPr>
      </w:pPr>
      <w:r>
        <w:rPr>
          <w:lang w:val="en-US"/>
        </w:rPr>
        <w:t>Membuat aplikasi baru pada Twitter</w:t>
      </w:r>
      <w:r>
        <w:rPr>
          <w:rStyle w:val="FootnoteReference"/>
          <w:lang w:val="en-US"/>
        </w:rPr>
        <w:footnoteReference w:id="9"/>
      </w:r>
    </w:p>
    <w:p w:rsidR="0027581B" w:rsidRDefault="00193633" w:rsidP="0027581B">
      <w:pPr>
        <w:pStyle w:val="ListParagraph"/>
        <w:numPr>
          <w:ilvl w:val="0"/>
          <w:numId w:val="32"/>
        </w:numPr>
        <w:rPr>
          <w:lang w:val="en-US"/>
        </w:rPr>
      </w:pPr>
      <w:r>
        <w:rPr>
          <w:lang w:val="en-US"/>
        </w:rPr>
        <w:t xml:space="preserve">Menambahkan </w:t>
      </w:r>
      <w:r w:rsidRPr="00193633">
        <w:rPr>
          <w:i/>
          <w:lang w:val="en-US"/>
        </w:rPr>
        <w:t>reference</w:t>
      </w:r>
      <w:r>
        <w:rPr>
          <w:lang w:val="en-US"/>
        </w:rPr>
        <w:t xml:space="preserve"> Twitter4J pada </w:t>
      </w:r>
      <w:r>
        <w:rPr>
          <w:i/>
          <w:lang w:val="en-US"/>
        </w:rPr>
        <w:t>project</w:t>
      </w:r>
    </w:p>
    <w:p w:rsidR="003C5CE2" w:rsidRDefault="003C5CE2" w:rsidP="0027581B">
      <w:pPr>
        <w:pStyle w:val="ListParagraph"/>
        <w:numPr>
          <w:ilvl w:val="0"/>
          <w:numId w:val="32"/>
        </w:numPr>
        <w:rPr>
          <w:lang w:val="en-US"/>
        </w:rPr>
      </w:pPr>
      <w:r>
        <w:rPr>
          <w:lang w:val="en-US"/>
        </w:rPr>
        <w:t xml:space="preserve">Implementasi pada kode program dengan melewatkan </w:t>
      </w:r>
      <w:r>
        <w:rPr>
          <w:i/>
          <w:lang w:val="en-US"/>
        </w:rPr>
        <w:t>cunsomer key</w:t>
      </w:r>
      <w:r>
        <w:rPr>
          <w:lang w:val="en-US"/>
        </w:rPr>
        <w:t xml:space="preserve"> dan </w:t>
      </w:r>
      <w:r>
        <w:rPr>
          <w:i/>
          <w:lang w:val="en-US"/>
        </w:rPr>
        <w:t>cunsomer secret</w:t>
      </w:r>
      <w:r>
        <w:rPr>
          <w:lang w:val="en-US"/>
        </w:rPr>
        <w:t xml:space="preserve"> aplikasi Twitter:</w:t>
      </w:r>
    </w:p>
    <w:p w:rsidR="003C5CE2" w:rsidRPr="003C5CE2" w:rsidRDefault="003C5CE2" w:rsidP="003C5CE2">
      <w:pPr>
        <w:pStyle w:val="Code"/>
        <w:ind w:left="454"/>
        <w:rPr>
          <w:rFonts w:cs="Consolas"/>
        </w:rPr>
      </w:pPr>
      <w:r w:rsidRPr="003C5CE2">
        <w:rPr>
          <w:rFonts w:cs="Consolas"/>
        </w:rPr>
        <w:t>twitter = new TwitterFactory().getInstance();</w:t>
      </w:r>
    </w:p>
    <w:p w:rsidR="003C5CE2" w:rsidRPr="00961547" w:rsidRDefault="003C5CE2" w:rsidP="003C5CE2">
      <w:pPr>
        <w:pStyle w:val="Code"/>
        <w:ind w:left="454"/>
        <w:rPr>
          <w:rFonts w:cs="Consolas"/>
        </w:rPr>
      </w:pPr>
      <w:r w:rsidRPr="003C5CE2">
        <w:rPr>
          <w:rFonts w:cs="Consolas"/>
        </w:rPr>
        <w:t>twitter.setOAuthConsumer(</w:t>
      </w:r>
      <w:r w:rsidRPr="00961547">
        <w:rPr>
          <w:rFonts w:cs="Consolas"/>
          <w:b/>
        </w:rPr>
        <w:t>"</w:t>
      </w:r>
      <w:r w:rsidRPr="003C5CE2">
        <w:rPr>
          <w:rFonts w:cs="Consolas"/>
          <w:b/>
        </w:rPr>
        <w:t>CONSUMER_KEY</w:t>
      </w:r>
      <w:r w:rsidRPr="00961547">
        <w:rPr>
          <w:rFonts w:cs="Consolas"/>
          <w:b/>
        </w:rPr>
        <w:t>"</w:t>
      </w:r>
      <w:r w:rsidRPr="003C5CE2">
        <w:rPr>
          <w:rFonts w:cs="Consolas"/>
        </w:rPr>
        <w:t xml:space="preserve">, </w:t>
      </w:r>
      <w:r w:rsidRPr="00961547">
        <w:rPr>
          <w:rFonts w:cs="Consolas"/>
          <w:b/>
        </w:rPr>
        <w:t>"</w:t>
      </w:r>
      <w:r w:rsidRPr="003C5CE2">
        <w:rPr>
          <w:rFonts w:cs="Consolas"/>
          <w:b/>
        </w:rPr>
        <w:t>CONSUMER_SECRET</w:t>
      </w:r>
      <w:r w:rsidRPr="00961547">
        <w:rPr>
          <w:rFonts w:cs="Consolas"/>
          <w:b/>
        </w:rPr>
        <w:t>"</w:t>
      </w:r>
      <w:r w:rsidRPr="003C5CE2">
        <w:rPr>
          <w:rFonts w:cs="Consolas"/>
        </w:rPr>
        <w:t>);</w:t>
      </w:r>
    </w:p>
    <w:p w:rsidR="0046470F" w:rsidRPr="003C5CE2" w:rsidRDefault="003C5CE2" w:rsidP="003C5CE2">
      <w:pPr>
        <w:pStyle w:val="Caption"/>
        <w:spacing w:before="240"/>
        <w:ind w:left="454"/>
        <w:rPr>
          <w:lang w:val="en-US"/>
        </w:rPr>
      </w:pPr>
      <w:bookmarkStart w:id="192" w:name="_Toc317359142"/>
      <w:r>
        <w:t>Listing 4.</w:t>
      </w:r>
      <w:fldSimple w:instr=" SEQ Listing \* ARABIC \s 1 ">
        <w:r w:rsidR="0044137C">
          <w:rPr>
            <w:noProof/>
          </w:rPr>
          <w:t>7</w:t>
        </w:r>
      </w:fldSimple>
      <w:r>
        <w:t xml:space="preserve"> Inisiasi Objek </w:t>
      </w:r>
      <w:r>
        <w:rPr>
          <w:lang w:val="en-US"/>
        </w:rPr>
        <w:t>Twitter</w:t>
      </w:r>
      <w:bookmarkEnd w:id="192"/>
    </w:p>
    <w:p w:rsidR="0048583A" w:rsidRDefault="0048583A" w:rsidP="0048583A">
      <w:pPr>
        <w:pStyle w:val="Heading2"/>
      </w:pPr>
      <w:bookmarkStart w:id="193" w:name="_Toc318743312"/>
      <w:r>
        <w:t>Kebutuhan Perangkat Keras</w:t>
      </w:r>
      <w:bookmarkEnd w:id="193"/>
    </w:p>
    <w:p w:rsidR="0048583A" w:rsidRDefault="0048583A" w:rsidP="0048583A">
      <w:r>
        <w:tab/>
        <w:t>Android SDK memerlukan ruang penyimpanan untuk setiap komponen yang di-</w:t>
      </w:r>
      <w:r>
        <w:rPr>
          <w:i/>
        </w:rPr>
        <w:t>install</w:t>
      </w:r>
      <w:r>
        <w:t>. Tabel berikut menyediakan perkiraan keperluan ruang penyimpanan.</w:t>
      </w:r>
    </w:p>
    <w:tbl>
      <w:tblPr>
        <w:tblStyle w:val="TableGrid"/>
        <w:tblW w:w="0" w:type="auto"/>
        <w:tblLayout w:type="fixed"/>
        <w:tblCellMar>
          <w:top w:w="113" w:type="dxa"/>
        </w:tblCellMar>
        <w:tblLook w:val="04A0" w:firstRow="1" w:lastRow="0" w:firstColumn="1" w:lastColumn="0" w:noHBand="0" w:noVBand="1"/>
      </w:tblPr>
      <w:tblGrid>
        <w:gridCol w:w="3227"/>
        <w:gridCol w:w="1417"/>
        <w:gridCol w:w="3509"/>
      </w:tblGrid>
      <w:tr w:rsidR="0048583A" w:rsidRPr="002C7B23" w:rsidTr="00D1125B">
        <w:tc>
          <w:tcPr>
            <w:tcW w:w="3227" w:type="dxa"/>
            <w:vAlign w:val="center"/>
          </w:tcPr>
          <w:p w:rsidR="0048583A" w:rsidRPr="00DC1B4C" w:rsidRDefault="0048583A" w:rsidP="00D1125B">
            <w:pPr>
              <w:spacing w:line="360" w:lineRule="auto"/>
              <w:jc w:val="center"/>
              <w:rPr>
                <w:b/>
                <w:szCs w:val="24"/>
              </w:rPr>
            </w:pPr>
            <w:r>
              <w:rPr>
                <w:b/>
                <w:szCs w:val="24"/>
              </w:rPr>
              <w:t xml:space="preserve">Tipe </w:t>
            </w:r>
            <w:r>
              <w:rPr>
                <w:b/>
                <w:szCs w:val="24"/>
              </w:rPr>
              <w:br/>
              <w:t>Komponen</w:t>
            </w:r>
          </w:p>
        </w:tc>
        <w:tc>
          <w:tcPr>
            <w:tcW w:w="1417" w:type="dxa"/>
            <w:vAlign w:val="center"/>
          </w:tcPr>
          <w:p w:rsidR="0048583A" w:rsidRPr="00DC1B4C" w:rsidRDefault="0048583A" w:rsidP="00D1125B">
            <w:pPr>
              <w:spacing w:line="360" w:lineRule="auto"/>
              <w:jc w:val="center"/>
              <w:rPr>
                <w:b/>
                <w:szCs w:val="24"/>
              </w:rPr>
            </w:pPr>
            <w:r>
              <w:rPr>
                <w:b/>
                <w:szCs w:val="24"/>
              </w:rPr>
              <w:t>Ukuran Perkiraan</w:t>
            </w:r>
          </w:p>
        </w:tc>
        <w:tc>
          <w:tcPr>
            <w:tcW w:w="3509" w:type="dxa"/>
            <w:vAlign w:val="center"/>
          </w:tcPr>
          <w:p w:rsidR="0048583A" w:rsidRPr="0037780D" w:rsidRDefault="0048583A" w:rsidP="00D1125B">
            <w:pPr>
              <w:spacing w:line="360" w:lineRule="auto"/>
              <w:jc w:val="center"/>
              <w:rPr>
                <w:b/>
                <w:szCs w:val="24"/>
              </w:rPr>
            </w:pPr>
            <w:r>
              <w:rPr>
                <w:b/>
                <w:szCs w:val="24"/>
              </w:rPr>
              <w:t>Keterangan</w:t>
            </w:r>
          </w:p>
        </w:tc>
      </w:tr>
      <w:tr w:rsidR="0048583A" w:rsidRPr="00C720CF" w:rsidTr="00D1125B">
        <w:tc>
          <w:tcPr>
            <w:tcW w:w="3227" w:type="dxa"/>
          </w:tcPr>
          <w:p w:rsidR="0048583A" w:rsidRPr="002C7B23" w:rsidRDefault="0048583A" w:rsidP="00D1125B">
            <w:pPr>
              <w:spacing w:line="360" w:lineRule="auto"/>
              <w:jc w:val="left"/>
              <w:rPr>
                <w:szCs w:val="24"/>
              </w:rPr>
            </w:pPr>
            <w:r>
              <w:rPr>
                <w:szCs w:val="24"/>
              </w:rPr>
              <w:t>SDK Tools</w:t>
            </w:r>
          </w:p>
        </w:tc>
        <w:tc>
          <w:tcPr>
            <w:tcW w:w="1417" w:type="dxa"/>
          </w:tcPr>
          <w:p w:rsidR="0048583A" w:rsidRPr="002C7B23" w:rsidRDefault="0048583A" w:rsidP="00D1125B">
            <w:pPr>
              <w:spacing w:line="360" w:lineRule="auto"/>
              <w:jc w:val="right"/>
              <w:rPr>
                <w:szCs w:val="24"/>
              </w:rPr>
            </w:pPr>
            <w:r>
              <w:rPr>
                <w:szCs w:val="24"/>
              </w:rPr>
              <w:t>35 MB</w:t>
            </w:r>
          </w:p>
        </w:tc>
        <w:tc>
          <w:tcPr>
            <w:tcW w:w="3509" w:type="dxa"/>
          </w:tcPr>
          <w:p w:rsidR="0048583A" w:rsidRPr="002C7B23" w:rsidRDefault="0048583A" w:rsidP="00D1125B">
            <w:pPr>
              <w:spacing w:line="360" w:lineRule="auto"/>
              <w:jc w:val="left"/>
              <w:rPr>
                <w:szCs w:val="24"/>
              </w:rPr>
            </w:pPr>
            <w:r>
              <w:rPr>
                <w:szCs w:val="24"/>
              </w:rPr>
              <w:t>Diperlukan</w:t>
            </w:r>
          </w:p>
        </w:tc>
      </w:tr>
      <w:tr w:rsidR="0048583A" w:rsidRPr="00C720CF" w:rsidTr="00D1125B">
        <w:tc>
          <w:tcPr>
            <w:tcW w:w="3227" w:type="dxa"/>
          </w:tcPr>
          <w:p w:rsidR="0048583A" w:rsidRPr="002C7B23" w:rsidRDefault="0048583A" w:rsidP="00D1125B">
            <w:pPr>
              <w:spacing w:line="360" w:lineRule="auto"/>
              <w:jc w:val="left"/>
              <w:rPr>
                <w:szCs w:val="24"/>
              </w:rPr>
            </w:pPr>
            <w:r>
              <w:rPr>
                <w:szCs w:val="24"/>
              </w:rPr>
              <w:t>SDK Platform-tools</w:t>
            </w:r>
          </w:p>
        </w:tc>
        <w:tc>
          <w:tcPr>
            <w:tcW w:w="1417" w:type="dxa"/>
          </w:tcPr>
          <w:p w:rsidR="0048583A" w:rsidRPr="002C7B23" w:rsidRDefault="0048583A" w:rsidP="00D1125B">
            <w:pPr>
              <w:spacing w:line="360" w:lineRule="auto"/>
              <w:jc w:val="right"/>
              <w:rPr>
                <w:szCs w:val="24"/>
              </w:rPr>
            </w:pPr>
            <w:r>
              <w:rPr>
                <w:szCs w:val="24"/>
              </w:rPr>
              <w:t>6 MB</w:t>
            </w:r>
          </w:p>
        </w:tc>
        <w:tc>
          <w:tcPr>
            <w:tcW w:w="3509" w:type="dxa"/>
          </w:tcPr>
          <w:p w:rsidR="0048583A" w:rsidRPr="00E660E7" w:rsidRDefault="0048583A" w:rsidP="00D1125B">
            <w:pPr>
              <w:spacing w:line="360" w:lineRule="auto"/>
              <w:jc w:val="left"/>
              <w:rPr>
                <w:szCs w:val="24"/>
              </w:rPr>
            </w:pPr>
            <w:r>
              <w:rPr>
                <w:szCs w:val="24"/>
              </w:rPr>
              <w:t>Diperlukan</w:t>
            </w:r>
          </w:p>
        </w:tc>
      </w:tr>
      <w:tr w:rsidR="0048583A" w:rsidRPr="00C720CF" w:rsidTr="00D1125B">
        <w:tc>
          <w:tcPr>
            <w:tcW w:w="3227" w:type="dxa"/>
          </w:tcPr>
          <w:p w:rsidR="0048583A" w:rsidRPr="002C7B23" w:rsidRDefault="0048583A" w:rsidP="00D1125B">
            <w:pPr>
              <w:spacing w:line="360" w:lineRule="auto"/>
              <w:jc w:val="left"/>
              <w:rPr>
                <w:szCs w:val="24"/>
              </w:rPr>
            </w:pPr>
            <w:r>
              <w:rPr>
                <w:szCs w:val="24"/>
              </w:rPr>
              <w:t>Android platform (masing-masing)</w:t>
            </w:r>
          </w:p>
        </w:tc>
        <w:tc>
          <w:tcPr>
            <w:tcW w:w="1417" w:type="dxa"/>
          </w:tcPr>
          <w:p w:rsidR="0048583A" w:rsidRPr="002C7B23" w:rsidRDefault="0048583A" w:rsidP="00D1125B">
            <w:pPr>
              <w:spacing w:line="360" w:lineRule="auto"/>
              <w:jc w:val="right"/>
              <w:rPr>
                <w:szCs w:val="24"/>
              </w:rPr>
            </w:pPr>
            <w:r>
              <w:rPr>
                <w:szCs w:val="24"/>
              </w:rPr>
              <w:t>150 MB</w:t>
            </w:r>
          </w:p>
        </w:tc>
        <w:tc>
          <w:tcPr>
            <w:tcW w:w="3509" w:type="dxa"/>
          </w:tcPr>
          <w:p w:rsidR="0048583A" w:rsidRPr="00E660E7" w:rsidRDefault="0048583A" w:rsidP="00D1125B">
            <w:pPr>
              <w:spacing w:line="360" w:lineRule="auto"/>
              <w:jc w:val="left"/>
              <w:rPr>
                <w:szCs w:val="24"/>
              </w:rPr>
            </w:pPr>
            <w:r>
              <w:rPr>
                <w:szCs w:val="24"/>
              </w:rPr>
              <w:t>Setidaknya satu platform diperlukan</w:t>
            </w:r>
          </w:p>
        </w:tc>
      </w:tr>
      <w:tr w:rsidR="0048583A" w:rsidRPr="00C720CF" w:rsidTr="00D1125B">
        <w:tc>
          <w:tcPr>
            <w:tcW w:w="3227" w:type="dxa"/>
          </w:tcPr>
          <w:p w:rsidR="0048583A" w:rsidRDefault="0048583A" w:rsidP="00D1125B">
            <w:pPr>
              <w:spacing w:line="360" w:lineRule="auto"/>
              <w:jc w:val="left"/>
              <w:rPr>
                <w:szCs w:val="24"/>
              </w:rPr>
            </w:pPr>
            <w:r>
              <w:rPr>
                <w:szCs w:val="24"/>
              </w:rPr>
              <w:t>SDK Add-on (masing-masing)</w:t>
            </w:r>
          </w:p>
        </w:tc>
        <w:tc>
          <w:tcPr>
            <w:tcW w:w="1417" w:type="dxa"/>
          </w:tcPr>
          <w:p w:rsidR="0048583A" w:rsidRDefault="0048583A" w:rsidP="00D1125B">
            <w:pPr>
              <w:spacing w:line="360" w:lineRule="auto"/>
              <w:jc w:val="right"/>
              <w:rPr>
                <w:szCs w:val="24"/>
              </w:rPr>
            </w:pPr>
            <w:r>
              <w:rPr>
                <w:szCs w:val="24"/>
              </w:rPr>
              <w:t>100 MB</w:t>
            </w:r>
          </w:p>
        </w:tc>
        <w:tc>
          <w:tcPr>
            <w:tcW w:w="3509" w:type="dxa"/>
          </w:tcPr>
          <w:p w:rsidR="0048583A" w:rsidRDefault="0048583A" w:rsidP="00D1125B">
            <w:pPr>
              <w:spacing w:line="360" w:lineRule="auto"/>
              <w:jc w:val="left"/>
              <w:rPr>
                <w:szCs w:val="24"/>
              </w:rPr>
            </w:pPr>
            <w:r>
              <w:rPr>
                <w:szCs w:val="24"/>
              </w:rPr>
              <w:t>Optional</w:t>
            </w:r>
          </w:p>
        </w:tc>
      </w:tr>
      <w:tr w:rsidR="0048583A" w:rsidRPr="00C720CF" w:rsidTr="00D1125B">
        <w:tc>
          <w:tcPr>
            <w:tcW w:w="3227" w:type="dxa"/>
          </w:tcPr>
          <w:p w:rsidR="0048583A" w:rsidRDefault="0048583A" w:rsidP="00D1125B">
            <w:pPr>
              <w:spacing w:line="360" w:lineRule="auto"/>
              <w:jc w:val="left"/>
              <w:rPr>
                <w:szCs w:val="24"/>
              </w:rPr>
            </w:pPr>
            <w:r>
              <w:rPr>
                <w:szCs w:val="24"/>
              </w:rPr>
              <w:t>USB Driver untuk Windows</w:t>
            </w:r>
          </w:p>
        </w:tc>
        <w:tc>
          <w:tcPr>
            <w:tcW w:w="1417" w:type="dxa"/>
          </w:tcPr>
          <w:p w:rsidR="0048583A" w:rsidRDefault="0048583A" w:rsidP="00D1125B">
            <w:pPr>
              <w:spacing w:line="360" w:lineRule="auto"/>
              <w:jc w:val="right"/>
              <w:rPr>
                <w:szCs w:val="24"/>
              </w:rPr>
            </w:pPr>
            <w:r>
              <w:rPr>
                <w:szCs w:val="24"/>
              </w:rPr>
              <w:t>10 MB</w:t>
            </w:r>
          </w:p>
        </w:tc>
        <w:tc>
          <w:tcPr>
            <w:tcW w:w="3509" w:type="dxa"/>
          </w:tcPr>
          <w:p w:rsidR="0048583A" w:rsidRDefault="0048583A" w:rsidP="00D1125B">
            <w:pPr>
              <w:spacing w:line="360" w:lineRule="auto"/>
              <w:jc w:val="left"/>
              <w:rPr>
                <w:szCs w:val="24"/>
              </w:rPr>
            </w:pPr>
            <w:r>
              <w:rPr>
                <w:szCs w:val="24"/>
              </w:rPr>
              <w:t>Optional. Hanya untuk Windows</w:t>
            </w:r>
          </w:p>
        </w:tc>
      </w:tr>
      <w:tr w:rsidR="0048583A" w:rsidRPr="00C720CF" w:rsidTr="00D1125B">
        <w:tc>
          <w:tcPr>
            <w:tcW w:w="3227" w:type="dxa"/>
          </w:tcPr>
          <w:p w:rsidR="0048583A" w:rsidRDefault="0048583A" w:rsidP="00D1125B">
            <w:pPr>
              <w:spacing w:line="360" w:lineRule="auto"/>
              <w:jc w:val="left"/>
              <w:rPr>
                <w:szCs w:val="24"/>
              </w:rPr>
            </w:pPr>
            <w:r>
              <w:rPr>
                <w:szCs w:val="24"/>
              </w:rPr>
              <w:t>Sample (per platform)</w:t>
            </w:r>
          </w:p>
        </w:tc>
        <w:tc>
          <w:tcPr>
            <w:tcW w:w="1417" w:type="dxa"/>
          </w:tcPr>
          <w:p w:rsidR="0048583A" w:rsidRDefault="0048583A" w:rsidP="00D1125B">
            <w:pPr>
              <w:spacing w:line="360" w:lineRule="auto"/>
              <w:jc w:val="right"/>
              <w:rPr>
                <w:szCs w:val="24"/>
              </w:rPr>
            </w:pPr>
            <w:r>
              <w:rPr>
                <w:szCs w:val="24"/>
              </w:rPr>
              <w:t>10 MB</w:t>
            </w:r>
          </w:p>
        </w:tc>
        <w:tc>
          <w:tcPr>
            <w:tcW w:w="3509" w:type="dxa"/>
          </w:tcPr>
          <w:p w:rsidR="0048583A" w:rsidRDefault="0048583A" w:rsidP="00D1125B">
            <w:pPr>
              <w:spacing w:line="360" w:lineRule="auto"/>
              <w:jc w:val="left"/>
              <w:rPr>
                <w:szCs w:val="24"/>
              </w:rPr>
            </w:pPr>
            <w:r>
              <w:rPr>
                <w:szCs w:val="24"/>
              </w:rPr>
              <w:t>Optional</w:t>
            </w:r>
          </w:p>
        </w:tc>
      </w:tr>
      <w:tr w:rsidR="0048583A" w:rsidRPr="00C720CF" w:rsidTr="00D1125B">
        <w:tc>
          <w:tcPr>
            <w:tcW w:w="3227" w:type="dxa"/>
          </w:tcPr>
          <w:p w:rsidR="0048583A" w:rsidRPr="00CA58C9" w:rsidRDefault="0048583A" w:rsidP="00D1125B">
            <w:pPr>
              <w:spacing w:line="360" w:lineRule="auto"/>
              <w:jc w:val="left"/>
              <w:rPr>
                <w:i/>
                <w:szCs w:val="24"/>
              </w:rPr>
            </w:pPr>
            <w:r>
              <w:rPr>
                <w:szCs w:val="24"/>
              </w:rPr>
              <w:t xml:space="preserve">Dokumentasi </w:t>
            </w:r>
            <w:r>
              <w:rPr>
                <w:i/>
                <w:szCs w:val="24"/>
              </w:rPr>
              <w:t>offline</w:t>
            </w:r>
          </w:p>
        </w:tc>
        <w:tc>
          <w:tcPr>
            <w:tcW w:w="1417" w:type="dxa"/>
          </w:tcPr>
          <w:p w:rsidR="0048583A" w:rsidRDefault="0048583A" w:rsidP="00D1125B">
            <w:pPr>
              <w:spacing w:line="360" w:lineRule="auto"/>
              <w:jc w:val="right"/>
              <w:rPr>
                <w:szCs w:val="24"/>
              </w:rPr>
            </w:pPr>
            <w:r>
              <w:rPr>
                <w:szCs w:val="24"/>
              </w:rPr>
              <w:t>250 MB</w:t>
            </w:r>
          </w:p>
        </w:tc>
        <w:tc>
          <w:tcPr>
            <w:tcW w:w="3509" w:type="dxa"/>
          </w:tcPr>
          <w:p w:rsidR="0048583A" w:rsidRDefault="0048583A" w:rsidP="00D1125B">
            <w:pPr>
              <w:spacing w:line="360" w:lineRule="auto"/>
              <w:jc w:val="left"/>
              <w:rPr>
                <w:szCs w:val="24"/>
              </w:rPr>
            </w:pPr>
            <w:r>
              <w:rPr>
                <w:szCs w:val="24"/>
              </w:rPr>
              <w:t>Optional</w:t>
            </w:r>
          </w:p>
        </w:tc>
      </w:tr>
    </w:tbl>
    <w:p w:rsidR="0048583A" w:rsidRDefault="0048583A" w:rsidP="0048583A">
      <w:pPr>
        <w:spacing w:line="240" w:lineRule="auto"/>
      </w:pPr>
    </w:p>
    <w:p w:rsidR="0048583A" w:rsidRDefault="0048583A" w:rsidP="0048583A">
      <w:pPr>
        <w:pStyle w:val="Caption"/>
      </w:pPr>
      <w:bookmarkStart w:id="194" w:name="_Toc318659455"/>
      <w:r>
        <w:t>Tabel 4.</w:t>
      </w:r>
      <w:fldSimple w:instr=" SEQ Tabel \* ARABIC \s 1 ">
        <w:r w:rsidR="0044137C">
          <w:rPr>
            <w:noProof/>
          </w:rPr>
          <w:t>1</w:t>
        </w:r>
      </w:fldSimple>
      <w:r>
        <w:t xml:space="preserve"> Keperluan Ruang Penyimpanan Android SDK</w:t>
      </w:r>
      <w:bookmarkEnd w:id="194"/>
    </w:p>
    <w:p w:rsidR="0048583A" w:rsidRDefault="0048583A" w:rsidP="0048583A">
      <w:r>
        <w:tab/>
        <w:t>Android berjalan pada perangkat yang bervariasi yang menyediakan ukuran dan densitas layar berbeda-beda. Pembuatan aplikasi seharusnya difokuskan hanya pada ukuran layar dan densitas. Android membagi</w:t>
      </w:r>
      <w:r w:rsidRPr="001307C0">
        <w:t xml:space="preserve"> rentang </w:t>
      </w:r>
      <w:r>
        <w:t>ukuran layar dan densitas menjadi:</w:t>
      </w:r>
    </w:p>
    <w:p w:rsidR="0048583A" w:rsidRDefault="0048583A" w:rsidP="0048583A">
      <w:pPr>
        <w:pStyle w:val="ListParagraph"/>
        <w:numPr>
          <w:ilvl w:val="0"/>
          <w:numId w:val="23"/>
        </w:numPr>
      </w:pPr>
      <w:r>
        <w:t>Serangkaian dari empat generalisasi ukuran fisik layar</w:t>
      </w:r>
      <w:r w:rsidRPr="00F236CF">
        <w:t xml:space="preserve">: </w:t>
      </w:r>
      <w:r w:rsidRPr="001C58E6">
        <w:rPr>
          <w:i/>
        </w:rPr>
        <w:t>small</w:t>
      </w:r>
      <w:r w:rsidRPr="00F236CF">
        <w:t xml:space="preserve">, </w:t>
      </w:r>
      <w:r w:rsidRPr="001C58E6">
        <w:rPr>
          <w:i/>
        </w:rPr>
        <w:t>normal</w:t>
      </w:r>
      <w:r w:rsidRPr="00F236CF">
        <w:t xml:space="preserve">, </w:t>
      </w:r>
      <w:r w:rsidRPr="001C58E6">
        <w:rPr>
          <w:i/>
        </w:rPr>
        <w:t>large</w:t>
      </w:r>
      <w:r w:rsidRPr="00F236CF">
        <w:t xml:space="preserve">, </w:t>
      </w:r>
      <w:r>
        <w:t>dan</w:t>
      </w:r>
      <w:r w:rsidR="00353E75">
        <w:t xml:space="preserve"> </w:t>
      </w:r>
      <w:r w:rsidRPr="001C58E6">
        <w:rPr>
          <w:i/>
        </w:rPr>
        <w:t>xlarge</w:t>
      </w:r>
      <w:r>
        <w:t>.</w:t>
      </w:r>
    </w:p>
    <w:p w:rsidR="0048583A" w:rsidRDefault="0048583A" w:rsidP="0048583A">
      <w:pPr>
        <w:pStyle w:val="ListParagraph"/>
        <w:numPr>
          <w:ilvl w:val="0"/>
          <w:numId w:val="23"/>
        </w:numPr>
      </w:pPr>
      <w:r>
        <w:t>Serangkaian dari empat generalisasi densitas</w:t>
      </w:r>
      <w:r w:rsidRPr="00F236CF">
        <w:t>: ldpi (</w:t>
      </w:r>
      <w:r w:rsidRPr="00D1367E">
        <w:rPr>
          <w:i/>
        </w:rPr>
        <w:t>low</w:t>
      </w:r>
      <w:r w:rsidRPr="00F236CF">
        <w:t>), mdpi (</w:t>
      </w:r>
      <w:r w:rsidRPr="00D1367E">
        <w:rPr>
          <w:i/>
        </w:rPr>
        <w:t>medium</w:t>
      </w:r>
      <w:r w:rsidRPr="00F236CF">
        <w:t>), hdpi (</w:t>
      </w:r>
      <w:r w:rsidRPr="00D1367E">
        <w:rPr>
          <w:i/>
        </w:rPr>
        <w:t>high</w:t>
      </w:r>
      <w:r w:rsidRPr="00F236CF">
        <w:t xml:space="preserve">), </w:t>
      </w:r>
      <w:r>
        <w:t>dan</w:t>
      </w:r>
      <w:r w:rsidRPr="00F236CF">
        <w:t xml:space="preserve"> xhdpi (</w:t>
      </w:r>
      <w:r w:rsidRPr="00D1367E">
        <w:rPr>
          <w:i/>
        </w:rPr>
        <w:t>extra high</w:t>
      </w:r>
      <w:r w:rsidRPr="00F236CF">
        <w:t>)</w:t>
      </w:r>
      <w:r>
        <w:t>.</w:t>
      </w:r>
    </w:p>
    <w:p w:rsidR="0048583A" w:rsidRDefault="0048583A" w:rsidP="0048583A">
      <w:r>
        <w:tab/>
        <w:t xml:space="preserve">Pada tugas akhir ini, aplikasi hanya dirancang untuk ukuran layar </w:t>
      </w:r>
      <w:r>
        <w:rPr>
          <w:i/>
        </w:rPr>
        <w:t>handphone</w:t>
      </w:r>
      <w:r>
        <w:t xml:space="preserve"> yaitu ukuran layar </w:t>
      </w:r>
      <w:r w:rsidRPr="001C58E6">
        <w:rPr>
          <w:i/>
        </w:rPr>
        <w:t>small</w:t>
      </w:r>
      <w:r>
        <w:t xml:space="preserve"> atau </w:t>
      </w:r>
      <w:r w:rsidRPr="001C58E6">
        <w:rPr>
          <w:i/>
        </w:rPr>
        <w:t>normal</w:t>
      </w:r>
      <w:r>
        <w:t xml:space="preserve"> dan densitas ldpi, mdpi, dan hdpi. Aplikasi belum dioptimalkan untuk layar tablet. Selain itu, aplikasi juga memerlukan GPS untuk menentukan lokasi </w:t>
      </w:r>
      <w:r>
        <w:rPr>
          <w:i/>
        </w:rPr>
        <w:t>user</w:t>
      </w:r>
      <w:r>
        <w:t>, dan semua perangkat Android seharusnya sudah dilengkapi GPS.</w:t>
      </w:r>
    </w:p>
    <w:p w:rsidR="0048583A" w:rsidRDefault="0048583A" w:rsidP="0048583A">
      <w:r>
        <w:tab/>
        <w:t xml:space="preserve">Seperti dijelaskan pada landasan teori, setiap aplikasi Android berjalan pada proses linux berbeda. </w:t>
      </w:r>
      <w:r w:rsidRPr="00B60B70">
        <w:rPr>
          <w:i/>
        </w:rPr>
        <w:t>Hardware</w:t>
      </w:r>
      <w:r>
        <w:t xml:space="preserve"> melarang satu proses mengakses memori proses lain. Akses ke operasi kritis tertentu dibatasi dan harus secara khusus meminta ijin untuk menggunakannya melalui </w:t>
      </w:r>
      <w:r w:rsidRPr="007D0C3A">
        <w:rPr>
          <w:rStyle w:val="FixedWidthChar"/>
        </w:rPr>
        <w:t>AndroidManifest.xml</w:t>
      </w:r>
      <w:r>
        <w:t>. Berikut ini adalah ijin yang diperlukan untuk aplikasi monitoring gempa:</w:t>
      </w:r>
    </w:p>
    <w:p w:rsidR="0048583A" w:rsidRPr="00961547" w:rsidRDefault="0048583A" w:rsidP="0048583A">
      <w:pPr>
        <w:pStyle w:val="Code"/>
        <w:rPr>
          <w:rFonts w:cs="Consolas"/>
        </w:rPr>
      </w:pPr>
      <w:r w:rsidRPr="00961547">
        <w:rPr>
          <w:rFonts w:cs="Consolas"/>
        </w:rPr>
        <w:t>&lt;uses-permission</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android:name=</w:t>
      </w:r>
      <w:r w:rsidR="0048583A" w:rsidRPr="00961547">
        <w:rPr>
          <w:rFonts w:cs="Consolas"/>
          <w:i/>
          <w:iCs/>
        </w:rPr>
        <w:t>"android.permission.INTERNET"</w:t>
      </w:r>
      <w:r w:rsidR="00BD4DC7" w:rsidRPr="00961547">
        <w:rPr>
          <w:rFonts w:cs="Consolas"/>
          <w:i/>
          <w:iCs/>
        </w:rPr>
        <w:t xml:space="preserve"> </w:t>
      </w:r>
      <w:r w:rsidR="0048583A" w:rsidRPr="00961547">
        <w:rPr>
          <w:rFonts w:cs="Consolas"/>
        </w:rPr>
        <w:t>/&gt;</w:t>
      </w:r>
    </w:p>
    <w:p w:rsidR="0048583A" w:rsidRPr="00961547" w:rsidRDefault="0048583A" w:rsidP="0048583A">
      <w:pPr>
        <w:pStyle w:val="Code"/>
        <w:rPr>
          <w:rFonts w:cs="Consolas"/>
        </w:rPr>
      </w:pPr>
      <w:r w:rsidRPr="00961547">
        <w:rPr>
          <w:rFonts w:cs="Consolas"/>
        </w:rPr>
        <w:t>&lt;uses-permission</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android:name=</w:t>
      </w:r>
      <w:r w:rsidR="0048583A" w:rsidRPr="00961547">
        <w:rPr>
          <w:rFonts w:cs="Consolas"/>
          <w:i/>
          <w:iCs/>
        </w:rPr>
        <w:t>"android.permission.ACCESS_COARSE_LOCATION"</w:t>
      </w:r>
      <w:r w:rsidR="00BD4DC7" w:rsidRPr="00961547">
        <w:rPr>
          <w:rFonts w:cs="Consolas"/>
          <w:i/>
          <w:iCs/>
        </w:rPr>
        <w:t xml:space="preserve"> </w:t>
      </w:r>
      <w:r w:rsidR="0048583A" w:rsidRPr="00961547">
        <w:rPr>
          <w:rFonts w:cs="Consolas"/>
        </w:rPr>
        <w:t>/&gt;</w:t>
      </w:r>
    </w:p>
    <w:p w:rsidR="0048583A" w:rsidRPr="00961547" w:rsidRDefault="0048583A" w:rsidP="0048583A">
      <w:pPr>
        <w:pStyle w:val="Code"/>
        <w:rPr>
          <w:rFonts w:cs="Consolas"/>
        </w:rPr>
      </w:pPr>
      <w:r w:rsidRPr="00961547">
        <w:rPr>
          <w:rFonts w:cs="Consolas"/>
        </w:rPr>
        <w:t>&lt;uses-permission</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android:name=</w:t>
      </w:r>
      <w:r w:rsidR="0048583A" w:rsidRPr="00961547">
        <w:rPr>
          <w:rFonts w:cs="Consolas"/>
          <w:i/>
          <w:iCs/>
        </w:rPr>
        <w:t>"android.permission.ACCESS_FINE_LOCATION"</w:t>
      </w:r>
      <w:r w:rsidR="00BD4DC7" w:rsidRPr="00961547">
        <w:rPr>
          <w:rFonts w:cs="Consolas"/>
          <w:i/>
          <w:iCs/>
        </w:rPr>
        <w:t xml:space="preserve"> </w:t>
      </w:r>
      <w:r w:rsidR="0048583A" w:rsidRPr="00961547">
        <w:rPr>
          <w:rFonts w:cs="Consolas"/>
        </w:rPr>
        <w:t>/&gt;</w:t>
      </w:r>
    </w:p>
    <w:p w:rsidR="0048583A" w:rsidRPr="00961547" w:rsidRDefault="0048583A" w:rsidP="0048583A">
      <w:pPr>
        <w:pStyle w:val="Code"/>
        <w:rPr>
          <w:rFonts w:cs="Consolas"/>
        </w:rPr>
      </w:pPr>
      <w:r w:rsidRPr="00961547">
        <w:rPr>
          <w:rFonts w:cs="Consolas"/>
        </w:rPr>
        <w:t>&lt;uses-permission</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android:name=</w:t>
      </w:r>
      <w:r w:rsidR="0048583A" w:rsidRPr="00961547">
        <w:rPr>
          <w:rFonts w:cs="Consolas"/>
          <w:i/>
          <w:iCs/>
        </w:rPr>
        <w:t>"android.permission.VIBRATE"</w:t>
      </w:r>
      <w:r w:rsidR="00BD4DC7" w:rsidRPr="00961547">
        <w:rPr>
          <w:rFonts w:cs="Consolas"/>
          <w:i/>
          <w:iCs/>
        </w:rPr>
        <w:t xml:space="preserve"> </w:t>
      </w:r>
      <w:r w:rsidR="0048583A" w:rsidRPr="00961547">
        <w:rPr>
          <w:rFonts w:cs="Consolas"/>
        </w:rPr>
        <w:t>/&gt;</w:t>
      </w:r>
    </w:p>
    <w:p w:rsidR="0048583A" w:rsidRPr="00961547" w:rsidRDefault="0048583A" w:rsidP="0048583A">
      <w:pPr>
        <w:pStyle w:val="Code"/>
        <w:rPr>
          <w:rFonts w:cs="Consolas"/>
        </w:rPr>
      </w:pPr>
      <w:r w:rsidRPr="00961547">
        <w:rPr>
          <w:rFonts w:cs="Consolas"/>
        </w:rPr>
        <w:t>&lt;uses-permission</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android:name=</w:t>
      </w:r>
      <w:r w:rsidR="0048583A" w:rsidRPr="00961547">
        <w:rPr>
          <w:rFonts w:cs="Consolas"/>
          <w:i/>
          <w:iCs/>
        </w:rPr>
        <w:t>"android.permission.WAKE_LOCK"</w:t>
      </w:r>
      <w:r w:rsidR="00BD4DC7" w:rsidRPr="00961547">
        <w:rPr>
          <w:rFonts w:cs="Consolas"/>
          <w:i/>
          <w:iCs/>
        </w:rPr>
        <w:t xml:space="preserve"> </w:t>
      </w:r>
      <w:r w:rsidR="0048583A" w:rsidRPr="00961547">
        <w:rPr>
          <w:rFonts w:cs="Consolas"/>
        </w:rPr>
        <w:t>/&gt;</w:t>
      </w:r>
    </w:p>
    <w:p w:rsidR="0048583A" w:rsidRPr="00961547" w:rsidRDefault="0048583A" w:rsidP="0048583A">
      <w:pPr>
        <w:pStyle w:val="Code"/>
        <w:rPr>
          <w:rFonts w:cs="Consolas"/>
        </w:rPr>
      </w:pPr>
      <w:r w:rsidRPr="00961547">
        <w:rPr>
          <w:rFonts w:cs="Consolas"/>
        </w:rPr>
        <w:t>&lt;uses-permission</w:t>
      </w:r>
    </w:p>
    <w:p w:rsidR="0048583A" w:rsidRPr="00961547" w:rsidRDefault="00353E75" w:rsidP="0048583A">
      <w:pPr>
        <w:pStyle w:val="Code"/>
        <w:rPr>
          <w:rFonts w:cs="Consolas"/>
        </w:rPr>
      </w:pPr>
      <w:r w:rsidRPr="00961547">
        <w:rPr>
          <w:rFonts w:cs="Consolas"/>
        </w:rPr>
        <w:t xml:space="preserve">  </w:t>
      </w:r>
      <w:r w:rsidR="0048583A" w:rsidRPr="00961547">
        <w:rPr>
          <w:rFonts w:cs="Consolas"/>
        </w:rPr>
        <w:t>android:name=</w:t>
      </w:r>
      <w:r w:rsidR="0048583A" w:rsidRPr="00961547">
        <w:rPr>
          <w:rFonts w:cs="Consolas"/>
          <w:i/>
          <w:iCs/>
        </w:rPr>
        <w:t>"android.permission.RECEIVE_BOOT_COMPLETED"</w:t>
      </w:r>
      <w:r w:rsidR="00BD4DC7" w:rsidRPr="00961547">
        <w:rPr>
          <w:rFonts w:cs="Consolas"/>
          <w:i/>
          <w:iCs/>
        </w:rPr>
        <w:t xml:space="preserve"> </w:t>
      </w:r>
      <w:r w:rsidR="0048583A" w:rsidRPr="00961547">
        <w:rPr>
          <w:rFonts w:cs="Consolas"/>
        </w:rPr>
        <w:t>/&gt;</w:t>
      </w:r>
    </w:p>
    <w:p w:rsidR="0048583A" w:rsidRPr="00961547" w:rsidRDefault="0048583A" w:rsidP="0048583A">
      <w:pPr>
        <w:pStyle w:val="Code"/>
        <w:rPr>
          <w:rFonts w:cs="Consolas"/>
        </w:rPr>
      </w:pPr>
      <w:r w:rsidRPr="00961547">
        <w:rPr>
          <w:rFonts w:cs="Consolas"/>
        </w:rPr>
        <w:t>&lt;uses-permission</w:t>
      </w:r>
    </w:p>
    <w:p w:rsidR="0048583A" w:rsidRPr="00961547" w:rsidRDefault="00353E75" w:rsidP="00895740">
      <w:pPr>
        <w:pStyle w:val="Code"/>
        <w:rPr>
          <w:rFonts w:cs="Consolas"/>
        </w:rPr>
      </w:pPr>
      <w:r w:rsidRPr="00961547">
        <w:rPr>
          <w:rFonts w:cs="Consolas"/>
        </w:rPr>
        <w:t xml:space="preserve">  </w:t>
      </w:r>
      <w:r w:rsidR="0048583A" w:rsidRPr="00961547">
        <w:rPr>
          <w:rFonts w:cs="Consolas"/>
        </w:rPr>
        <w:t>android:name=</w:t>
      </w:r>
      <w:r w:rsidR="0048583A" w:rsidRPr="00961547">
        <w:rPr>
          <w:rFonts w:cs="Consolas"/>
          <w:i/>
          <w:iCs/>
        </w:rPr>
        <w:t>"android.permission.READ_CONTACTS"</w:t>
      </w:r>
      <w:r w:rsidR="00BD4DC7" w:rsidRPr="00961547">
        <w:rPr>
          <w:rFonts w:cs="Consolas"/>
          <w:i/>
          <w:iCs/>
        </w:rPr>
        <w:t xml:space="preserve"> </w:t>
      </w:r>
      <w:r w:rsidR="0048583A" w:rsidRPr="00961547">
        <w:rPr>
          <w:rFonts w:cs="Consolas"/>
        </w:rPr>
        <w:t>/&gt;</w:t>
      </w:r>
    </w:p>
    <w:p w:rsidR="0048583A" w:rsidRPr="00961547" w:rsidRDefault="0048583A" w:rsidP="006647B3">
      <w:pPr>
        <w:pStyle w:val="Code"/>
        <w:rPr>
          <w:rFonts w:cs="Consolas"/>
        </w:rPr>
      </w:pPr>
      <w:r w:rsidRPr="00961547">
        <w:rPr>
          <w:rFonts w:cs="Consolas"/>
        </w:rPr>
        <w:t>&lt;uses-permission</w:t>
      </w:r>
      <w:r w:rsidR="00290D4B" w:rsidRPr="00961547">
        <w:rPr>
          <w:rFonts w:cs="Consolas"/>
        </w:rPr>
        <w:br/>
      </w:r>
      <w:r w:rsidR="00353E75" w:rsidRPr="00961547">
        <w:rPr>
          <w:rFonts w:cs="Consolas"/>
        </w:rPr>
        <w:t xml:space="preserve">  </w:t>
      </w:r>
      <w:r w:rsidRPr="00961547">
        <w:rPr>
          <w:rFonts w:cs="Consolas"/>
        </w:rPr>
        <w:t>android:name=</w:t>
      </w:r>
      <w:r w:rsidRPr="00961547">
        <w:rPr>
          <w:rFonts w:cs="Consolas"/>
          <w:i/>
          <w:iCs/>
        </w:rPr>
        <w:t>"android.permission.SEND_SMS"</w:t>
      </w:r>
      <w:r w:rsidR="00BD4DC7" w:rsidRPr="00961547">
        <w:rPr>
          <w:rFonts w:cs="Consolas"/>
          <w:i/>
          <w:iCs/>
        </w:rPr>
        <w:t xml:space="preserve"> </w:t>
      </w:r>
      <w:r w:rsidRPr="00961547">
        <w:rPr>
          <w:rFonts w:cs="Consolas"/>
        </w:rPr>
        <w:t>/&gt;</w:t>
      </w:r>
    </w:p>
    <w:p w:rsidR="007A310F" w:rsidRPr="00046562" w:rsidRDefault="007A310F" w:rsidP="007B467D">
      <w:pPr>
        <w:pStyle w:val="Caption"/>
        <w:spacing w:before="240"/>
      </w:pPr>
      <w:bookmarkStart w:id="195" w:name="_Toc317359143"/>
      <w:r>
        <w:t>Listing 4.</w:t>
      </w:r>
      <w:fldSimple w:instr=" SEQ Listing \* ARABIC \s 1 ">
        <w:r w:rsidR="0044137C">
          <w:rPr>
            <w:noProof/>
          </w:rPr>
          <w:t>8</w:t>
        </w:r>
      </w:fldSimple>
      <w:r>
        <w:t xml:space="preserve"> Ijin Aplikasi pada </w:t>
      </w:r>
      <w:r w:rsidRPr="007B467D">
        <w:rPr>
          <w:rStyle w:val="FixedWidthChar"/>
        </w:rPr>
        <w:t>AndroidManifest.xml</w:t>
      </w:r>
      <w:bookmarkEnd w:id="195"/>
    </w:p>
    <w:p w:rsidR="004E68D4" w:rsidRDefault="004E68D4" w:rsidP="004E68D4">
      <w:pPr>
        <w:pStyle w:val="Heading2"/>
      </w:pPr>
      <w:bookmarkStart w:id="196" w:name="_Toc318743313"/>
      <w:r>
        <w:t>Komponen Sistem</w:t>
      </w:r>
      <w:bookmarkEnd w:id="196"/>
    </w:p>
    <w:p w:rsidR="00C8664A" w:rsidRDefault="00C8664A" w:rsidP="00C8664A">
      <w:pPr>
        <w:pStyle w:val="Heading3"/>
      </w:pPr>
      <w:bookmarkStart w:id="197" w:name="_Toc318743314"/>
      <w:r>
        <w:t>Service</w:t>
      </w:r>
      <w:bookmarkEnd w:id="197"/>
    </w:p>
    <w:p w:rsidR="00A23FBE" w:rsidRPr="00F4726A" w:rsidRDefault="00A23FBE" w:rsidP="00A23FBE">
      <w:r w:rsidRPr="00D27FF9">
        <w:tab/>
        <w:t>Aplikasi monitoring gempa ini memanfaatkan service untuk</w:t>
      </w:r>
      <w:r>
        <w:t xml:space="preserve"> mengambil data dari USGS dan menyimpannya ke </w:t>
      </w:r>
      <w:r w:rsidR="00F4726A">
        <w:rPr>
          <w:i/>
        </w:rPr>
        <w:t>database</w:t>
      </w:r>
      <w:r w:rsidR="00640818">
        <w:rPr>
          <w:i/>
        </w:rPr>
        <w:t xml:space="preserve"> </w:t>
      </w:r>
      <w:r w:rsidR="00640818">
        <w:t xml:space="preserve">dan juga untuk mengirim notifikasi, mengirim SMS, </w:t>
      </w:r>
      <w:r w:rsidR="00FE2E25">
        <w:rPr>
          <w:lang w:val="en-US"/>
        </w:rPr>
        <w:t xml:space="preserve">mengirim email, </w:t>
      </w:r>
      <w:r w:rsidR="00640818">
        <w:t xml:space="preserve">posting ke Facebook </w:t>
      </w:r>
      <w:r w:rsidR="00FE2E25">
        <w:rPr>
          <w:lang w:val="en-US"/>
        </w:rPr>
        <w:t xml:space="preserve">maupun posting ke Twitter </w:t>
      </w:r>
      <w:r w:rsidR="00640818">
        <w:t>secara otomatis.</w:t>
      </w:r>
    </w:p>
    <w:p w:rsidR="003F5496" w:rsidRPr="00961547" w:rsidRDefault="003F5496" w:rsidP="003F5496">
      <w:pPr>
        <w:pStyle w:val="Code"/>
        <w:rPr>
          <w:rFonts w:cs="Consolas"/>
        </w:rPr>
      </w:pPr>
      <w:r w:rsidRPr="00961547">
        <w:rPr>
          <w:rFonts w:cs="Consolas"/>
          <w:b/>
          <w:bCs/>
        </w:rPr>
        <w:t>protected</w:t>
      </w:r>
      <w:r w:rsidRPr="00961547">
        <w:rPr>
          <w:rFonts w:cs="Consolas"/>
        </w:rPr>
        <w:t xml:space="preserve"> </w:t>
      </w:r>
      <w:r w:rsidRPr="00961547">
        <w:rPr>
          <w:rFonts w:cs="Consolas"/>
          <w:b/>
          <w:bCs/>
        </w:rPr>
        <w:t>void</w:t>
      </w:r>
      <w:r w:rsidRPr="00961547">
        <w:rPr>
          <w:rFonts w:cs="Consolas"/>
        </w:rPr>
        <w:t xml:space="preserve"> onHandleIntent(Intent intent) {</w:t>
      </w:r>
    </w:p>
    <w:p w:rsidR="003F5496" w:rsidRPr="00961547" w:rsidRDefault="003F5496" w:rsidP="003F5496">
      <w:pPr>
        <w:pStyle w:val="Code"/>
        <w:rPr>
          <w:rFonts w:cs="Consolas"/>
        </w:rPr>
      </w:pPr>
      <w:r w:rsidRPr="00961547">
        <w:rPr>
          <w:rFonts w:cs="Consolas"/>
        </w:rPr>
        <w:t xml:space="preserve">  deleteOldQuakes(prefs.getMaxAge());</w:t>
      </w:r>
    </w:p>
    <w:p w:rsidR="003F5496" w:rsidRPr="00961547" w:rsidRDefault="003F5496" w:rsidP="003F5496">
      <w:pPr>
        <w:pStyle w:val="Code"/>
        <w:rPr>
          <w:rFonts w:cs="Consolas"/>
        </w:rPr>
      </w:pPr>
      <w:r w:rsidRPr="00961547">
        <w:rPr>
          <w:rFonts w:cs="Consolas"/>
        </w:rPr>
        <w:t xml:space="preserve">  </w:t>
      </w:r>
      <w:r w:rsidRPr="00961547">
        <w:rPr>
          <w:rFonts w:cs="Consolas"/>
          <w:b/>
          <w:bCs/>
        </w:rPr>
        <w:t>try</w:t>
      </w:r>
      <w:r w:rsidRPr="00961547">
        <w:rPr>
          <w:rFonts w:cs="Consolas"/>
        </w:rPr>
        <w:t xml:space="preserve"> {</w:t>
      </w:r>
    </w:p>
    <w:p w:rsidR="003F5496" w:rsidRPr="00961547" w:rsidRDefault="008351C7" w:rsidP="008351C7">
      <w:pPr>
        <w:pStyle w:val="Code"/>
        <w:rPr>
          <w:rFonts w:cs="Consolas"/>
        </w:rPr>
      </w:pPr>
      <w:r w:rsidRPr="00961547">
        <w:rPr>
          <w:rFonts w:cs="Consolas"/>
        </w:rPr>
        <w:t xml:space="preserve">    ...</w:t>
      </w:r>
    </w:p>
    <w:p w:rsidR="003F5496" w:rsidRPr="00961547" w:rsidRDefault="003F5496" w:rsidP="003F5496">
      <w:pPr>
        <w:pStyle w:val="Code"/>
        <w:rPr>
          <w:rFonts w:cs="Consolas"/>
        </w:rPr>
      </w:pPr>
      <w:r w:rsidRPr="00961547">
        <w:rPr>
          <w:rFonts w:cs="Consolas"/>
        </w:rPr>
        <w:t xml:space="preserve">    quakes = UsgsSource.</w:t>
      </w:r>
      <w:r w:rsidRPr="00961547">
        <w:rPr>
          <w:rFonts w:cs="Consolas"/>
          <w:i/>
          <w:iCs/>
        </w:rPr>
        <w:t>read</w:t>
      </w:r>
      <w:r w:rsidRPr="00961547">
        <w:rPr>
          <w:rFonts w:cs="Consolas"/>
        </w:rPr>
        <w:t>(lastUpdate, minMagnitude);</w:t>
      </w:r>
    </w:p>
    <w:p w:rsidR="008351C7" w:rsidRPr="00961547" w:rsidRDefault="008351C7" w:rsidP="003F5496">
      <w:pPr>
        <w:pStyle w:val="Code"/>
        <w:rPr>
          <w:rFonts w:cs="Consolas"/>
        </w:rPr>
      </w:pPr>
      <w:r w:rsidRPr="00961547">
        <w:rPr>
          <w:rFonts w:cs="Consolas"/>
        </w:rPr>
        <w:t xml:space="preserve">    ...</w:t>
      </w:r>
    </w:p>
    <w:p w:rsidR="003F5496" w:rsidRPr="00961547" w:rsidRDefault="003F5496" w:rsidP="003F5496">
      <w:pPr>
        <w:pStyle w:val="Code"/>
        <w:rPr>
          <w:rFonts w:cs="Consolas"/>
        </w:rPr>
      </w:pPr>
      <w:r w:rsidRPr="00961547">
        <w:rPr>
          <w:rFonts w:cs="Consolas"/>
        </w:rPr>
        <w:t xml:space="preserve">    </w:t>
      </w:r>
      <w:r w:rsidRPr="00961547">
        <w:rPr>
          <w:rFonts w:cs="Consolas"/>
          <w:b/>
          <w:bCs/>
        </w:rPr>
        <w:t>if</w:t>
      </w:r>
      <w:r w:rsidRPr="00961547">
        <w:rPr>
          <w:rFonts w:cs="Consolas"/>
        </w:rPr>
        <w:t xml:space="preserve"> (quakes != </w:t>
      </w:r>
      <w:r w:rsidRPr="00961547">
        <w:rPr>
          <w:rFonts w:cs="Consolas"/>
          <w:b/>
          <w:bCs/>
        </w:rPr>
        <w:t>null</w:t>
      </w:r>
      <w:r w:rsidRPr="00961547">
        <w:rPr>
          <w:rFonts w:cs="Consolas"/>
        </w:rPr>
        <w:t xml:space="preserve"> &amp;&amp; quakes.size() &gt; 0) {</w:t>
      </w:r>
    </w:p>
    <w:p w:rsidR="003F5496" w:rsidRDefault="003F5496" w:rsidP="003F5496">
      <w:pPr>
        <w:pStyle w:val="Code"/>
        <w:rPr>
          <w:rFonts w:cs="Consolas"/>
        </w:rPr>
      </w:pPr>
      <w:r w:rsidRPr="00961547">
        <w:rPr>
          <w:rFonts w:cs="Consolas"/>
        </w:rPr>
        <w:t xml:space="preserve">      quakes = </w:t>
      </w:r>
      <w:r w:rsidR="00452590">
        <w:rPr>
          <w:rFonts w:cs="Consolas"/>
        </w:rPr>
        <w:t>get</w:t>
      </w:r>
      <w:r w:rsidRPr="00961547">
        <w:rPr>
          <w:rFonts w:cs="Consolas"/>
        </w:rPr>
        <w:t>NewQuakes(quakes);</w:t>
      </w:r>
    </w:p>
    <w:p w:rsidR="00452590" w:rsidRDefault="00452590" w:rsidP="003F5496">
      <w:pPr>
        <w:pStyle w:val="Code"/>
        <w:rPr>
          <w:rFonts w:cs="Consolas"/>
        </w:rPr>
      </w:pPr>
      <w:r w:rsidRPr="00961547">
        <w:rPr>
          <w:rFonts w:cs="Consolas"/>
        </w:rPr>
        <w:t xml:space="preserve">    }</w:t>
      </w:r>
    </w:p>
    <w:p w:rsidR="00452590" w:rsidRDefault="00452590" w:rsidP="003F5496">
      <w:pPr>
        <w:pStyle w:val="Code"/>
        <w:rPr>
          <w:rFonts w:cs="Consolas"/>
        </w:rPr>
      </w:pPr>
      <w:r w:rsidRPr="00961547">
        <w:rPr>
          <w:rFonts w:cs="Consolas"/>
        </w:rPr>
        <w:t xml:space="preserve">    </w:t>
      </w:r>
      <w:r w:rsidRPr="00961547">
        <w:rPr>
          <w:rFonts w:cs="Consolas"/>
          <w:b/>
          <w:bCs/>
        </w:rPr>
        <w:t>if</w:t>
      </w:r>
      <w:r w:rsidRPr="00961547">
        <w:rPr>
          <w:rFonts w:cs="Consolas"/>
        </w:rPr>
        <w:t xml:space="preserve"> (quakes != </w:t>
      </w:r>
      <w:r w:rsidRPr="00961547">
        <w:rPr>
          <w:rFonts w:cs="Consolas"/>
          <w:b/>
          <w:bCs/>
        </w:rPr>
        <w:t>null</w:t>
      </w:r>
      <w:r w:rsidRPr="00961547">
        <w:rPr>
          <w:rFonts w:cs="Consolas"/>
        </w:rPr>
        <w:t xml:space="preserve"> &amp;&amp; quakes.size() &gt; 0) {</w:t>
      </w:r>
    </w:p>
    <w:p w:rsidR="00452590" w:rsidRPr="00961547" w:rsidRDefault="00452590" w:rsidP="003F5496">
      <w:pPr>
        <w:pStyle w:val="Code"/>
        <w:rPr>
          <w:rFonts w:cs="Consolas"/>
        </w:rPr>
      </w:pPr>
      <w:r w:rsidRPr="00961547">
        <w:rPr>
          <w:rFonts w:cs="Consolas"/>
        </w:rPr>
        <w:t xml:space="preserve">      </w:t>
      </w:r>
      <w:r>
        <w:rPr>
          <w:rFonts w:cs="Consolas"/>
        </w:rPr>
        <w:t>add</w:t>
      </w:r>
      <w:r w:rsidRPr="00961547">
        <w:rPr>
          <w:rFonts w:cs="Consolas"/>
        </w:rPr>
        <w:t>NewQuakes(quakes);</w:t>
      </w:r>
    </w:p>
    <w:p w:rsidR="003F5496" w:rsidRPr="00961547" w:rsidRDefault="003F5496" w:rsidP="003F5496">
      <w:pPr>
        <w:pStyle w:val="Code"/>
        <w:rPr>
          <w:rFonts w:cs="Consolas"/>
        </w:rPr>
      </w:pPr>
      <w:r w:rsidRPr="00961547">
        <w:rPr>
          <w:rFonts w:cs="Consolas"/>
        </w:rPr>
        <w:t xml:space="preserve">      notifyNewQuake(quakes);</w:t>
      </w:r>
    </w:p>
    <w:p w:rsidR="003F5496" w:rsidRPr="00961547" w:rsidRDefault="003F5496" w:rsidP="003F5496">
      <w:pPr>
        <w:pStyle w:val="Code"/>
        <w:rPr>
          <w:rFonts w:cs="Consolas"/>
        </w:rPr>
      </w:pPr>
      <w:r w:rsidRPr="00961547">
        <w:rPr>
          <w:rFonts w:cs="Consolas"/>
        </w:rPr>
        <w:t xml:space="preserve">      sendBroadcast(</w:t>
      </w:r>
      <w:r w:rsidRPr="00961547">
        <w:rPr>
          <w:rFonts w:cs="Consolas"/>
          <w:b/>
          <w:bCs/>
        </w:rPr>
        <w:t>new</w:t>
      </w:r>
      <w:r w:rsidRPr="00961547">
        <w:rPr>
          <w:rFonts w:cs="Consolas"/>
        </w:rPr>
        <w:t xml:space="preserve"> Intent(</w:t>
      </w:r>
      <w:r w:rsidRPr="00961547">
        <w:rPr>
          <w:rFonts w:cs="Consolas"/>
          <w:i/>
          <w:iCs/>
        </w:rPr>
        <w:t>NEW_QUAKE_FOUND</w:t>
      </w:r>
      <w:r w:rsidRPr="00961547">
        <w:rPr>
          <w:rFonts w:cs="Consolas"/>
        </w:rPr>
        <w:t>));</w:t>
      </w:r>
    </w:p>
    <w:p w:rsidR="003F5496" w:rsidRPr="00961547" w:rsidRDefault="003F5496" w:rsidP="003F5496">
      <w:pPr>
        <w:pStyle w:val="Code"/>
        <w:rPr>
          <w:rFonts w:cs="Consolas"/>
        </w:rPr>
      </w:pPr>
      <w:r w:rsidRPr="00961547">
        <w:rPr>
          <w:rFonts w:cs="Consolas"/>
        </w:rPr>
        <w:t xml:space="preserve">    } </w:t>
      </w:r>
      <w:r w:rsidRPr="00961547">
        <w:rPr>
          <w:rFonts w:cs="Consolas"/>
          <w:b/>
          <w:bCs/>
        </w:rPr>
        <w:t>else</w:t>
      </w:r>
      <w:r w:rsidRPr="00961547">
        <w:rPr>
          <w:rFonts w:cs="Consolas"/>
        </w:rPr>
        <w:t xml:space="preserve"> {</w:t>
      </w:r>
    </w:p>
    <w:p w:rsidR="003F5496" w:rsidRPr="00961547" w:rsidRDefault="003F5496" w:rsidP="003F5496">
      <w:pPr>
        <w:pStyle w:val="Code"/>
        <w:rPr>
          <w:rFonts w:cs="Consolas"/>
        </w:rPr>
      </w:pPr>
      <w:r w:rsidRPr="00961547">
        <w:rPr>
          <w:rFonts w:cs="Consolas"/>
        </w:rPr>
        <w:t xml:space="preserve">      sendBroadcast(</w:t>
      </w:r>
      <w:r w:rsidRPr="00961547">
        <w:rPr>
          <w:rFonts w:cs="Consolas"/>
          <w:b/>
          <w:bCs/>
        </w:rPr>
        <w:t>new</w:t>
      </w:r>
      <w:r w:rsidRPr="00961547">
        <w:rPr>
          <w:rFonts w:cs="Consolas"/>
        </w:rPr>
        <w:t xml:space="preserve"> Intent(</w:t>
      </w:r>
      <w:r w:rsidRPr="00961547">
        <w:rPr>
          <w:rFonts w:cs="Consolas"/>
          <w:i/>
          <w:iCs/>
        </w:rPr>
        <w:t>NO_NEW_QUAKE</w:t>
      </w:r>
      <w:r w:rsidRPr="00961547">
        <w:rPr>
          <w:rFonts w:cs="Consolas"/>
        </w:rPr>
        <w:t>));</w:t>
      </w:r>
    </w:p>
    <w:p w:rsidR="003F5496" w:rsidRPr="00961547" w:rsidRDefault="003F5496" w:rsidP="003F5496">
      <w:pPr>
        <w:pStyle w:val="Code"/>
        <w:rPr>
          <w:rFonts w:cs="Consolas"/>
        </w:rPr>
      </w:pPr>
      <w:r w:rsidRPr="00961547">
        <w:rPr>
          <w:rFonts w:cs="Consolas"/>
        </w:rPr>
        <w:t xml:space="preserve">    }</w:t>
      </w:r>
    </w:p>
    <w:p w:rsidR="003F5496" w:rsidRPr="00961547" w:rsidRDefault="003F5496" w:rsidP="003F5496">
      <w:pPr>
        <w:pStyle w:val="Code"/>
        <w:rPr>
          <w:rFonts w:cs="Consolas"/>
        </w:rPr>
      </w:pPr>
      <w:r w:rsidRPr="00961547">
        <w:rPr>
          <w:rFonts w:cs="Consolas"/>
        </w:rPr>
        <w:t xml:space="preserve">  } </w:t>
      </w:r>
      <w:r w:rsidRPr="00961547">
        <w:rPr>
          <w:rFonts w:cs="Consolas"/>
          <w:b/>
          <w:bCs/>
        </w:rPr>
        <w:t>catch</w:t>
      </w:r>
      <w:r w:rsidRPr="00961547">
        <w:rPr>
          <w:rFonts w:cs="Consolas"/>
        </w:rPr>
        <w:t xml:space="preserve"> (IOException e) {</w:t>
      </w:r>
    </w:p>
    <w:p w:rsidR="003F5496" w:rsidRPr="00961547" w:rsidRDefault="003F5496" w:rsidP="003F5496">
      <w:pPr>
        <w:pStyle w:val="Code"/>
        <w:rPr>
          <w:rFonts w:cs="Consolas"/>
        </w:rPr>
      </w:pPr>
      <w:r w:rsidRPr="00961547">
        <w:rPr>
          <w:rFonts w:cs="Consolas"/>
        </w:rPr>
        <w:t xml:space="preserve">    sendBroadcast(</w:t>
      </w:r>
      <w:r w:rsidRPr="00961547">
        <w:rPr>
          <w:rFonts w:cs="Consolas"/>
          <w:b/>
          <w:bCs/>
        </w:rPr>
        <w:t>new</w:t>
      </w:r>
      <w:r w:rsidRPr="00961547">
        <w:rPr>
          <w:rFonts w:cs="Consolas"/>
        </w:rPr>
        <w:t xml:space="preserve"> Intent(</w:t>
      </w:r>
      <w:r w:rsidRPr="00961547">
        <w:rPr>
          <w:rFonts w:cs="Consolas"/>
          <w:i/>
          <w:iCs/>
        </w:rPr>
        <w:t>NETWORK_ERROR</w:t>
      </w:r>
      <w:r w:rsidRPr="00961547">
        <w:rPr>
          <w:rFonts w:cs="Consolas"/>
        </w:rPr>
        <w:t>));</w:t>
      </w:r>
    </w:p>
    <w:p w:rsidR="003F5496" w:rsidRPr="00961547" w:rsidRDefault="003F5496" w:rsidP="003F5496">
      <w:pPr>
        <w:pStyle w:val="Code"/>
        <w:rPr>
          <w:rFonts w:cs="Consolas"/>
        </w:rPr>
      </w:pPr>
      <w:r w:rsidRPr="00961547">
        <w:rPr>
          <w:rFonts w:cs="Consolas"/>
        </w:rPr>
        <w:t xml:space="preserve">  }</w:t>
      </w:r>
    </w:p>
    <w:p w:rsidR="003F5496" w:rsidRPr="00961547" w:rsidRDefault="003F5496" w:rsidP="003F5496">
      <w:pPr>
        <w:pStyle w:val="Code"/>
        <w:rPr>
          <w:rFonts w:cs="Consolas"/>
        </w:rPr>
      </w:pPr>
      <w:r w:rsidRPr="00961547">
        <w:rPr>
          <w:rFonts w:cs="Consolas"/>
        </w:rPr>
        <w:t>}</w:t>
      </w:r>
    </w:p>
    <w:p w:rsidR="00EA7A44" w:rsidRPr="00046562" w:rsidRDefault="00EA7A44" w:rsidP="00EA7A44">
      <w:pPr>
        <w:pStyle w:val="Caption"/>
        <w:spacing w:before="240"/>
      </w:pPr>
      <w:bookmarkStart w:id="198" w:name="_Toc317359144"/>
      <w:r>
        <w:t>Listing 4.</w:t>
      </w:r>
      <w:fldSimple w:instr=" SEQ Listing \* ARABIC \s 1 ">
        <w:r w:rsidR="0044137C">
          <w:rPr>
            <w:noProof/>
          </w:rPr>
          <w:t>9</w:t>
        </w:r>
      </w:fldSimple>
      <w:r>
        <w:t xml:space="preserve"> Potongan Kode Program pada </w:t>
      </w:r>
      <w:r w:rsidRPr="00EA7A44">
        <w:rPr>
          <w:i/>
        </w:rPr>
        <w:t>Service</w:t>
      </w:r>
      <w:bookmarkEnd w:id="198"/>
    </w:p>
    <w:p w:rsidR="00EC7433" w:rsidRDefault="004E68D4" w:rsidP="00EC7433">
      <w:pPr>
        <w:pStyle w:val="Heading3"/>
      </w:pPr>
      <w:bookmarkStart w:id="199" w:name="_Toc318743315"/>
      <w:r>
        <w:t>Daftar Gempa</w:t>
      </w:r>
      <w:bookmarkEnd w:id="199"/>
    </w:p>
    <w:p w:rsidR="00060A29" w:rsidRDefault="00AC3B08" w:rsidP="00DE26A3">
      <w:r>
        <w:tab/>
        <w:t>Pada daftar gempa, terdapat dua layout yang akan ditampilkan atau disembunyikan satu sama lainnya. Satu untuk menampilkan daftar gempa, dan satunya lagi untuk menampilkan keterangan tidak ada</w:t>
      </w:r>
      <w:r w:rsidR="0090407B">
        <w:t xml:space="preserve"> data</w:t>
      </w:r>
      <w:r>
        <w:t>.</w:t>
      </w:r>
    </w:p>
    <w:p w:rsidR="00E70D9A" w:rsidRDefault="00E70D9A" w:rsidP="00DE26A3">
      <w:r>
        <w:tab/>
        <w:t xml:space="preserve">Saat terdapat data baru, service akan mengirim </w:t>
      </w:r>
      <w:r>
        <w:rPr>
          <w:i/>
        </w:rPr>
        <w:t>broadcast</w:t>
      </w:r>
      <w:r>
        <w:t xml:space="preserve"> terdapat data baru, dan </w:t>
      </w:r>
      <w:r>
        <w:rPr>
          <w:i/>
        </w:rPr>
        <w:t xml:space="preserve">activity </w:t>
      </w:r>
      <w:r>
        <w:t xml:space="preserve">daftar gempa ini mendengarkan/ menerima </w:t>
      </w:r>
      <w:r>
        <w:rPr>
          <w:i/>
        </w:rPr>
        <w:t>broadcast</w:t>
      </w:r>
      <w:r>
        <w:t xml:space="preserve"> melalui </w:t>
      </w:r>
      <w:r>
        <w:rPr>
          <w:i/>
        </w:rPr>
        <w:t>handler</w:t>
      </w:r>
      <w:r>
        <w:t xml:space="preserve"> sehingga </w:t>
      </w:r>
      <w:r>
        <w:rPr>
          <w:i/>
        </w:rPr>
        <w:t>list</w:t>
      </w:r>
      <w:r>
        <w:t xml:space="preserve"> dapat diupdate.</w:t>
      </w:r>
    </w:p>
    <w:p w:rsidR="004E68D4" w:rsidRDefault="00A45A09" w:rsidP="004E68D4">
      <w:pPr>
        <w:jc w:val="center"/>
      </w:pPr>
      <w:r>
        <w:rPr>
          <w:noProof/>
          <w:lang w:eastAsia="id-ID"/>
        </w:rPr>
        <w:drawing>
          <wp:inline distT="0" distB="0" distL="0" distR="0">
            <wp:extent cx="2133600" cy="320040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2.png"/>
                    <pic:cNvPicPr/>
                  </pic:nvPicPr>
                  <pic:blipFill>
                    <a:blip r:embed="rId69">
                      <a:extLst>
                        <a:ext uri="{28A0092B-C50C-407E-A947-70E740481C1C}">
                          <a14:useLocalDpi xmlns:a14="http://schemas.microsoft.com/office/drawing/2010/main" val="0"/>
                        </a:ext>
                      </a:extLst>
                    </a:blip>
                    <a:stretch>
                      <a:fillRect/>
                    </a:stretch>
                  </pic:blipFill>
                  <pic:spPr>
                    <a:xfrm>
                      <a:off x="0" y="0"/>
                      <a:ext cx="2133600" cy="3200400"/>
                    </a:xfrm>
                    <a:prstGeom prst="rect">
                      <a:avLst/>
                    </a:prstGeom>
                    <a:ln>
                      <a:solidFill>
                        <a:schemeClr val="tx1"/>
                      </a:solidFill>
                    </a:ln>
                  </pic:spPr>
                </pic:pic>
              </a:graphicData>
            </a:graphic>
          </wp:inline>
        </w:drawing>
      </w:r>
      <w:r w:rsidR="00DD4EE9">
        <w:t xml:space="preserve">    </w:t>
      </w:r>
      <w:r w:rsidR="00F87E84">
        <w:t xml:space="preserve">  </w:t>
      </w:r>
      <w:r w:rsidR="00DD4EE9">
        <w:t xml:space="preserve">  </w:t>
      </w:r>
      <w:r>
        <w:rPr>
          <w:noProof/>
          <w:lang w:eastAsia="id-ID"/>
        </w:rPr>
        <w:drawing>
          <wp:inline distT="0" distB="0" distL="0" distR="0">
            <wp:extent cx="2133600" cy="3200400"/>
            <wp:effectExtent l="19050" t="19050" r="1905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2.png"/>
                    <pic:cNvPicPr/>
                  </pic:nvPicPr>
                  <pic:blipFill>
                    <a:blip r:embed="rId70">
                      <a:extLst>
                        <a:ext uri="{28A0092B-C50C-407E-A947-70E740481C1C}">
                          <a14:useLocalDpi xmlns:a14="http://schemas.microsoft.com/office/drawing/2010/main" val="0"/>
                        </a:ext>
                      </a:extLst>
                    </a:blip>
                    <a:stretch>
                      <a:fillRect/>
                    </a:stretch>
                  </pic:blipFill>
                  <pic:spPr>
                    <a:xfrm>
                      <a:off x="0" y="0"/>
                      <a:ext cx="2133600" cy="3200400"/>
                    </a:xfrm>
                    <a:prstGeom prst="rect">
                      <a:avLst/>
                    </a:prstGeom>
                    <a:ln>
                      <a:solidFill>
                        <a:schemeClr val="tx1"/>
                      </a:solidFill>
                    </a:ln>
                  </pic:spPr>
                </pic:pic>
              </a:graphicData>
            </a:graphic>
          </wp:inline>
        </w:drawing>
      </w:r>
    </w:p>
    <w:p w:rsidR="009C185B" w:rsidRDefault="004E68D4" w:rsidP="009C185B">
      <w:pPr>
        <w:pStyle w:val="Caption"/>
        <w:spacing w:after="0"/>
      </w:pPr>
      <w:bookmarkStart w:id="200" w:name="_Toc318659426"/>
      <w:r>
        <w:t>Gambar 4.</w:t>
      </w:r>
      <w:fldSimple w:instr=" SEQ Gambar \* ARABIC \s 1 ">
        <w:r w:rsidR="0044137C">
          <w:rPr>
            <w:noProof/>
          </w:rPr>
          <w:t>1</w:t>
        </w:r>
      </w:fldSimple>
      <w:r>
        <w:t xml:space="preserve"> Implementasi Tampilan Daftar Gempa</w:t>
      </w:r>
      <w:bookmarkEnd w:id="200"/>
    </w:p>
    <w:p w:rsidR="004E68D4" w:rsidRDefault="004E68D4" w:rsidP="004E68D4">
      <w:pPr>
        <w:pStyle w:val="Caption"/>
      </w:pPr>
      <w:r>
        <w:t>(Kiri: Terdapat Data, Kanan: Tidak Terdapat Data)</w:t>
      </w:r>
    </w:p>
    <w:p w:rsidR="00AE27BF" w:rsidRPr="00961547" w:rsidRDefault="00AE27BF" w:rsidP="00AE27BF">
      <w:pPr>
        <w:pStyle w:val="Code"/>
      </w:pPr>
      <w:r w:rsidRPr="00961547">
        <w:rPr>
          <w:b/>
          <w:bCs/>
        </w:rPr>
        <w:t>public</w:t>
      </w:r>
      <w:r w:rsidRPr="00961547">
        <w:t xml:space="preserve"> </w:t>
      </w:r>
      <w:r w:rsidRPr="00961547">
        <w:rPr>
          <w:b/>
          <w:bCs/>
        </w:rPr>
        <w:t>void</w:t>
      </w:r>
      <w:r w:rsidRPr="00961547">
        <w:t xml:space="preserve"> onReceive(Context context, Intent intent) {</w:t>
      </w:r>
    </w:p>
    <w:p w:rsidR="00AE27BF" w:rsidRPr="00961547" w:rsidRDefault="00AE27BF" w:rsidP="00AE27BF">
      <w:pPr>
        <w:pStyle w:val="Code"/>
      </w:pPr>
      <w:r w:rsidRPr="00961547">
        <w:t xml:space="preserve">  String action = intent.getAction();</w:t>
      </w:r>
    </w:p>
    <w:p w:rsidR="00AE27BF" w:rsidRPr="00961547" w:rsidRDefault="00AE27BF" w:rsidP="00AE27BF">
      <w:pPr>
        <w:pStyle w:val="Code"/>
      </w:pPr>
      <w:r w:rsidRPr="00961547">
        <w:t xml:space="preserve">  </w:t>
      </w:r>
      <w:r w:rsidRPr="00961547">
        <w:rPr>
          <w:b/>
          <w:bCs/>
        </w:rPr>
        <w:t>if</w:t>
      </w:r>
      <w:r w:rsidRPr="00961547">
        <w:t xml:space="preserve"> (action.equals(</w:t>
      </w:r>
      <w:r w:rsidRPr="00961547">
        <w:rPr>
          <w:i/>
          <w:iCs/>
        </w:rPr>
        <w:t>NEW_QUAKE_FOUND</w:t>
      </w:r>
      <w:r w:rsidRPr="00961547">
        <w:t>)) {</w:t>
      </w:r>
    </w:p>
    <w:p w:rsidR="00AE27BF" w:rsidRPr="00961547" w:rsidRDefault="00AE27BF" w:rsidP="00AE27BF">
      <w:pPr>
        <w:pStyle w:val="Code"/>
      </w:pPr>
      <w:r w:rsidRPr="00961547">
        <w:t xml:space="preserve">    handler.sendEmptyMessage(</w:t>
      </w:r>
      <w:r w:rsidRPr="00961547">
        <w:rPr>
          <w:i/>
          <w:iCs/>
        </w:rPr>
        <w:t>NEW_QUAKE_FOUND_WHAT</w:t>
      </w:r>
      <w:r w:rsidRPr="00961547">
        <w:t>);</w:t>
      </w:r>
    </w:p>
    <w:p w:rsidR="00AE27BF" w:rsidRPr="00961547" w:rsidRDefault="00AE27BF" w:rsidP="00AE27BF">
      <w:pPr>
        <w:pStyle w:val="Code"/>
      </w:pPr>
      <w:r w:rsidRPr="00961547">
        <w:t xml:space="preserve">  } </w:t>
      </w:r>
      <w:r w:rsidRPr="00961547">
        <w:rPr>
          <w:b/>
          <w:bCs/>
        </w:rPr>
        <w:t>else</w:t>
      </w:r>
      <w:r w:rsidRPr="00961547">
        <w:t xml:space="preserve"> </w:t>
      </w:r>
      <w:r w:rsidRPr="00961547">
        <w:rPr>
          <w:b/>
          <w:bCs/>
        </w:rPr>
        <w:t>if</w:t>
      </w:r>
      <w:r w:rsidRPr="00961547">
        <w:t xml:space="preserve"> (action.equals(</w:t>
      </w:r>
      <w:r w:rsidRPr="00961547">
        <w:rPr>
          <w:i/>
          <w:iCs/>
        </w:rPr>
        <w:t>NO_NEW_QUAKE</w:t>
      </w:r>
      <w:r w:rsidRPr="00961547">
        <w:t>)) {</w:t>
      </w:r>
    </w:p>
    <w:p w:rsidR="00AE27BF" w:rsidRPr="00961547" w:rsidRDefault="00AE27BF" w:rsidP="00AE27BF">
      <w:pPr>
        <w:pStyle w:val="Code"/>
      </w:pPr>
      <w:r w:rsidRPr="00961547">
        <w:t xml:space="preserve">    handler.sendEmptyMessage(</w:t>
      </w:r>
      <w:r w:rsidRPr="00961547">
        <w:rPr>
          <w:i/>
          <w:iCs/>
        </w:rPr>
        <w:t>NO_NEW_QUAKE_WHAT</w:t>
      </w:r>
      <w:r w:rsidRPr="00961547">
        <w:t>);</w:t>
      </w:r>
    </w:p>
    <w:p w:rsidR="00AE27BF" w:rsidRPr="00961547" w:rsidRDefault="00AE27BF" w:rsidP="00AE27BF">
      <w:pPr>
        <w:pStyle w:val="Code"/>
      </w:pPr>
      <w:r w:rsidRPr="00961547">
        <w:t xml:space="preserve">  } </w:t>
      </w:r>
      <w:r w:rsidRPr="00961547">
        <w:rPr>
          <w:b/>
          <w:bCs/>
        </w:rPr>
        <w:t>else</w:t>
      </w:r>
      <w:r w:rsidRPr="00961547">
        <w:t xml:space="preserve"> </w:t>
      </w:r>
      <w:r w:rsidRPr="00961547">
        <w:rPr>
          <w:b/>
          <w:bCs/>
        </w:rPr>
        <w:t>if</w:t>
      </w:r>
      <w:r w:rsidRPr="00961547">
        <w:t xml:space="preserve"> (action.equals(</w:t>
      </w:r>
      <w:r w:rsidRPr="00961547">
        <w:rPr>
          <w:i/>
          <w:iCs/>
        </w:rPr>
        <w:t>NETWORK_ERROR</w:t>
      </w:r>
      <w:r w:rsidRPr="00961547">
        <w:t>)) {</w:t>
      </w:r>
      <w:r w:rsidRPr="00961547">
        <w:br/>
        <w:t xml:space="preserve">    handler.sendEmptyMessage(</w:t>
      </w:r>
      <w:r w:rsidRPr="00961547">
        <w:rPr>
          <w:i/>
          <w:iCs/>
        </w:rPr>
        <w:t>NETWORK_ERROR_WHAT</w:t>
      </w:r>
      <w:r w:rsidRPr="00961547">
        <w:t>);</w:t>
      </w:r>
      <w:r w:rsidRPr="00961547">
        <w:br/>
        <w:t xml:space="preserve">  }</w:t>
      </w:r>
    </w:p>
    <w:p w:rsidR="00AE27BF" w:rsidRPr="00961547" w:rsidRDefault="00DE700C" w:rsidP="00AE27BF">
      <w:pPr>
        <w:pStyle w:val="Code"/>
      </w:pPr>
      <w:r w:rsidRPr="00961547">
        <w:t>}</w:t>
      </w:r>
    </w:p>
    <w:p w:rsidR="00E70D9A" w:rsidRPr="00E70D9A" w:rsidRDefault="00E70D9A" w:rsidP="00E70D9A">
      <w:pPr>
        <w:pStyle w:val="Caption"/>
        <w:spacing w:before="240"/>
      </w:pPr>
      <w:bookmarkStart w:id="201" w:name="_Toc317359145"/>
      <w:r>
        <w:t>Listing 4.</w:t>
      </w:r>
      <w:fldSimple w:instr=" SEQ Listing \* ARABIC \s 1 ">
        <w:r w:rsidR="0044137C">
          <w:rPr>
            <w:noProof/>
          </w:rPr>
          <w:t>10</w:t>
        </w:r>
      </w:fldSimple>
      <w:r>
        <w:t xml:space="preserve"> </w:t>
      </w:r>
      <w:r>
        <w:rPr>
          <w:i/>
        </w:rPr>
        <w:t xml:space="preserve">Receiver </w:t>
      </w:r>
      <w:r w:rsidRPr="00E70D9A">
        <w:t>dari</w:t>
      </w:r>
      <w:r>
        <w:rPr>
          <w:i/>
        </w:rPr>
        <w:t xml:space="preserve"> Broadcast </w:t>
      </w:r>
      <w:r>
        <w:t>Daftar Gempa</w:t>
      </w:r>
      <w:bookmarkEnd w:id="201"/>
    </w:p>
    <w:p w:rsidR="00AE27BF" w:rsidRPr="00961547" w:rsidRDefault="00AE27BF" w:rsidP="00AE27BF">
      <w:pPr>
        <w:pStyle w:val="Code"/>
        <w:rPr>
          <w:rFonts w:cs="Consolas"/>
        </w:rPr>
      </w:pPr>
      <w:r w:rsidRPr="00961547">
        <w:rPr>
          <w:rFonts w:cs="Consolas"/>
          <w:b/>
          <w:bCs/>
        </w:rPr>
        <w:t>private</w:t>
      </w:r>
      <w:r w:rsidRPr="00961547">
        <w:rPr>
          <w:rFonts w:cs="Consolas"/>
        </w:rPr>
        <w:t xml:space="preserve"> </w:t>
      </w:r>
      <w:r w:rsidRPr="00961547">
        <w:rPr>
          <w:rFonts w:cs="Consolas"/>
          <w:b/>
          <w:bCs/>
        </w:rPr>
        <w:t>final</w:t>
      </w:r>
      <w:r w:rsidRPr="00961547">
        <w:rPr>
          <w:rFonts w:cs="Consolas"/>
        </w:rPr>
        <w:t xml:space="preserve"> Handler handler = </w:t>
      </w:r>
      <w:r w:rsidRPr="00961547">
        <w:rPr>
          <w:rFonts w:cs="Consolas"/>
          <w:b/>
          <w:bCs/>
        </w:rPr>
        <w:t>new</w:t>
      </w:r>
      <w:r w:rsidRPr="00961547">
        <w:rPr>
          <w:rFonts w:cs="Consolas"/>
        </w:rPr>
        <w:t xml:space="preserve"> Handler() {</w:t>
      </w:r>
    </w:p>
    <w:p w:rsidR="00AE27BF" w:rsidRPr="00961547" w:rsidRDefault="00AE27BF" w:rsidP="00AE27BF">
      <w:pPr>
        <w:pStyle w:val="Code"/>
        <w:rPr>
          <w:rFonts w:cs="Consolas"/>
        </w:rPr>
      </w:pPr>
      <w:r w:rsidRPr="00961547">
        <w:rPr>
          <w:rFonts w:cs="Consolas"/>
        </w:rPr>
        <w:t xml:space="preserve">  </w:t>
      </w:r>
      <w:r w:rsidRPr="00961547">
        <w:rPr>
          <w:rFonts w:cs="Consolas"/>
          <w:b/>
          <w:bCs/>
        </w:rPr>
        <w:t>public</w:t>
      </w:r>
      <w:r w:rsidRPr="00961547">
        <w:rPr>
          <w:rFonts w:cs="Consolas"/>
        </w:rPr>
        <w:t xml:space="preserve"> </w:t>
      </w:r>
      <w:r w:rsidRPr="00961547">
        <w:rPr>
          <w:rFonts w:cs="Consolas"/>
          <w:b/>
          <w:bCs/>
        </w:rPr>
        <w:t>void</w:t>
      </w:r>
      <w:r w:rsidRPr="00961547">
        <w:rPr>
          <w:rFonts w:cs="Consolas"/>
        </w:rPr>
        <w:t xml:space="preserve"> handleMessage(Message message) {</w:t>
      </w:r>
    </w:p>
    <w:p w:rsidR="00AE27BF" w:rsidRPr="00961547" w:rsidRDefault="00AE27BF" w:rsidP="00AE27BF">
      <w:pPr>
        <w:pStyle w:val="Code"/>
        <w:rPr>
          <w:rFonts w:cs="Consolas"/>
        </w:rPr>
      </w:pPr>
      <w:r w:rsidRPr="00961547">
        <w:rPr>
          <w:rFonts w:cs="Consolas"/>
        </w:rPr>
        <w:t xml:space="preserve">    </w:t>
      </w:r>
      <w:r w:rsidRPr="00961547">
        <w:rPr>
          <w:rFonts w:cs="Consolas"/>
          <w:b/>
          <w:bCs/>
        </w:rPr>
        <w:t>switch</w:t>
      </w:r>
      <w:r w:rsidRPr="00961547">
        <w:rPr>
          <w:rFonts w:cs="Consolas"/>
        </w:rPr>
        <w:t xml:space="preserve"> (message.what) {</w:t>
      </w:r>
    </w:p>
    <w:p w:rsidR="00AE27BF" w:rsidRPr="00961547" w:rsidRDefault="00AE27BF" w:rsidP="00AE27BF">
      <w:pPr>
        <w:pStyle w:val="Code"/>
        <w:rPr>
          <w:rFonts w:cs="Consolas"/>
        </w:rPr>
      </w:pPr>
      <w:r w:rsidRPr="00961547">
        <w:rPr>
          <w:rFonts w:cs="Consolas"/>
        </w:rPr>
        <w:t xml:space="preserve">    </w:t>
      </w:r>
      <w:r w:rsidRPr="00961547">
        <w:rPr>
          <w:rFonts w:cs="Consolas"/>
          <w:b/>
          <w:bCs/>
        </w:rPr>
        <w:t xml:space="preserve">case </w:t>
      </w:r>
      <w:r w:rsidRPr="00961547">
        <w:rPr>
          <w:rFonts w:cs="Consolas"/>
          <w:i/>
          <w:iCs/>
        </w:rPr>
        <w:t>NEW_QUAKE_FOUND_WHAT</w:t>
      </w:r>
      <w:r w:rsidRPr="00961547">
        <w:rPr>
          <w:rFonts w:cs="Consolas"/>
        </w:rPr>
        <w:t>:</w:t>
      </w:r>
    </w:p>
    <w:p w:rsidR="00AE27BF" w:rsidRPr="00961547" w:rsidRDefault="00AE27BF" w:rsidP="00AE27BF">
      <w:pPr>
        <w:pStyle w:val="Code"/>
        <w:rPr>
          <w:rFonts w:cs="Consolas"/>
        </w:rPr>
      </w:pPr>
      <w:r w:rsidRPr="00961547">
        <w:rPr>
          <w:rFonts w:cs="Consolas"/>
        </w:rPr>
        <w:t xml:space="preserve">      updateQuakes(</w:t>
      </w:r>
      <w:r w:rsidR="002C1859" w:rsidRPr="00961547">
        <w:rPr>
          <w:rFonts w:cs="Consolas"/>
        </w:rPr>
        <w:t>...)</w:t>
      </w:r>
      <w:r w:rsidRPr="00961547">
        <w:rPr>
          <w:rFonts w:cs="Consolas"/>
        </w:rPr>
        <w:t>;</w:t>
      </w:r>
    </w:p>
    <w:p w:rsidR="00AE27BF" w:rsidRPr="00961547" w:rsidRDefault="00AE27BF" w:rsidP="00AE27BF">
      <w:pPr>
        <w:pStyle w:val="Code"/>
        <w:rPr>
          <w:rFonts w:cs="Consolas"/>
        </w:rPr>
      </w:pPr>
      <w:r w:rsidRPr="00961547">
        <w:rPr>
          <w:rFonts w:cs="Consolas"/>
        </w:rPr>
        <w:t xml:space="preserve">      </w:t>
      </w:r>
      <w:r w:rsidRPr="00961547">
        <w:rPr>
          <w:rFonts w:cs="Consolas"/>
          <w:b/>
          <w:bCs/>
        </w:rPr>
        <w:t>break</w:t>
      </w:r>
      <w:r w:rsidRPr="00961547">
        <w:rPr>
          <w:rFonts w:cs="Consolas"/>
        </w:rPr>
        <w:t>;</w:t>
      </w:r>
    </w:p>
    <w:p w:rsidR="00AE27BF" w:rsidRPr="00961547" w:rsidRDefault="00AE27BF" w:rsidP="00AE27BF">
      <w:pPr>
        <w:pStyle w:val="Code"/>
        <w:rPr>
          <w:rFonts w:cs="Consolas"/>
        </w:rPr>
      </w:pPr>
      <w:r w:rsidRPr="00961547">
        <w:rPr>
          <w:rFonts w:cs="Consolas"/>
        </w:rPr>
        <w:t xml:space="preserve">    </w:t>
      </w:r>
      <w:r w:rsidRPr="00961547">
        <w:rPr>
          <w:rFonts w:cs="Consolas"/>
          <w:b/>
          <w:bCs/>
        </w:rPr>
        <w:t>case</w:t>
      </w:r>
      <w:r w:rsidRPr="00961547">
        <w:rPr>
          <w:rFonts w:cs="Consolas"/>
        </w:rPr>
        <w:t xml:space="preserve"> </w:t>
      </w:r>
      <w:r w:rsidRPr="00961547">
        <w:rPr>
          <w:rFonts w:cs="Consolas"/>
          <w:i/>
          <w:iCs/>
        </w:rPr>
        <w:t>NO_NEW_QUAKE_WHAT</w:t>
      </w:r>
      <w:r w:rsidRPr="00961547">
        <w:rPr>
          <w:rFonts w:cs="Consolas"/>
        </w:rPr>
        <w:t>:</w:t>
      </w:r>
    </w:p>
    <w:p w:rsidR="00AE27BF" w:rsidRPr="00961547" w:rsidRDefault="00AE27BF" w:rsidP="00193393">
      <w:pPr>
        <w:pStyle w:val="Code"/>
        <w:rPr>
          <w:rFonts w:cs="Consolas"/>
        </w:rPr>
      </w:pPr>
      <w:r w:rsidRPr="00961547">
        <w:rPr>
          <w:rFonts w:cs="Consolas"/>
        </w:rPr>
        <w:t xml:space="preserve">      ...</w:t>
      </w:r>
    </w:p>
    <w:p w:rsidR="00C960A9" w:rsidRPr="00961547" w:rsidRDefault="00C960A9" w:rsidP="00C960A9">
      <w:pPr>
        <w:pStyle w:val="Code"/>
        <w:rPr>
          <w:rFonts w:cs="Consolas"/>
        </w:rPr>
      </w:pPr>
      <w:r w:rsidRPr="00961547">
        <w:rPr>
          <w:rFonts w:cs="Consolas"/>
        </w:rPr>
        <w:t xml:space="preserve">      </w:t>
      </w:r>
      <w:r w:rsidRPr="00961547">
        <w:rPr>
          <w:rFonts w:cs="Consolas"/>
          <w:b/>
          <w:bCs/>
        </w:rPr>
        <w:t>break</w:t>
      </w:r>
      <w:r w:rsidRPr="00961547">
        <w:rPr>
          <w:rFonts w:cs="Consolas"/>
        </w:rPr>
        <w:t>;</w:t>
      </w:r>
    </w:p>
    <w:p w:rsidR="00AE27BF" w:rsidRPr="00961547" w:rsidRDefault="00AE27BF" w:rsidP="00AE27BF">
      <w:pPr>
        <w:pStyle w:val="Code"/>
        <w:rPr>
          <w:rFonts w:cs="Consolas"/>
        </w:rPr>
      </w:pPr>
      <w:r w:rsidRPr="00961547">
        <w:rPr>
          <w:rFonts w:cs="Consolas"/>
        </w:rPr>
        <w:t xml:space="preserve">    </w:t>
      </w:r>
      <w:r w:rsidRPr="00961547">
        <w:rPr>
          <w:rFonts w:cs="Consolas"/>
          <w:b/>
          <w:bCs/>
        </w:rPr>
        <w:t>case</w:t>
      </w:r>
      <w:r w:rsidRPr="00961547">
        <w:rPr>
          <w:rFonts w:cs="Consolas"/>
        </w:rPr>
        <w:t xml:space="preserve"> </w:t>
      </w:r>
      <w:r w:rsidRPr="00961547">
        <w:rPr>
          <w:rFonts w:cs="Consolas"/>
          <w:i/>
          <w:iCs/>
        </w:rPr>
        <w:t>NETWORK_ERROR_WHAT</w:t>
      </w:r>
      <w:r w:rsidRPr="00961547">
        <w:rPr>
          <w:rFonts w:cs="Consolas"/>
        </w:rPr>
        <w:t>:</w:t>
      </w:r>
    </w:p>
    <w:p w:rsidR="00AE27BF" w:rsidRPr="00961547" w:rsidRDefault="00AE27BF" w:rsidP="00AE27BF">
      <w:pPr>
        <w:pStyle w:val="Code"/>
        <w:rPr>
          <w:rFonts w:cs="Consolas"/>
        </w:rPr>
      </w:pPr>
      <w:r w:rsidRPr="00961547">
        <w:rPr>
          <w:rFonts w:cs="Consolas"/>
        </w:rPr>
        <w:t xml:space="preserve">      ...</w:t>
      </w:r>
    </w:p>
    <w:p w:rsidR="00AE27BF" w:rsidRPr="00961547" w:rsidRDefault="00AE27BF" w:rsidP="00AE27BF">
      <w:pPr>
        <w:pStyle w:val="Code"/>
        <w:rPr>
          <w:rFonts w:cs="Consolas"/>
        </w:rPr>
      </w:pPr>
      <w:r w:rsidRPr="00961547">
        <w:rPr>
          <w:rFonts w:cs="Consolas"/>
        </w:rPr>
        <w:t xml:space="preserve">      showDialog(</w:t>
      </w:r>
      <w:r w:rsidRPr="00961547">
        <w:rPr>
          <w:rFonts w:cs="Consolas"/>
          <w:i/>
          <w:iCs/>
        </w:rPr>
        <w:t>NETWORK_ERROR_DIALOG</w:t>
      </w:r>
      <w:r w:rsidRPr="00961547">
        <w:rPr>
          <w:rFonts w:cs="Consolas"/>
        </w:rPr>
        <w:t>);</w:t>
      </w:r>
    </w:p>
    <w:p w:rsidR="00AE27BF" w:rsidRPr="00961547" w:rsidRDefault="00AE27BF" w:rsidP="00AE27BF">
      <w:pPr>
        <w:pStyle w:val="Code"/>
        <w:rPr>
          <w:rFonts w:cs="Consolas"/>
        </w:rPr>
      </w:pPr>
      <w:r w:rsidRPr="00961547">
        <w:rPr>
          <w:rFonts w:cs="Consolas"/>
        </w:rPr>
        <w:t xml:space="preserve">      </w:t>
      </w:r>
      <w:r w:rsidRPr="00961547">
        <w:rPr>
          <w:rFonts w:cs="Consolas"/>
          <w:b/>
          <w:bCs/>
        </w:rPr>
        <w:t>break</w:t>
      </w:r>
      <w:r w:rsidRPr="00961547">
        <w:rPr>
          <w:rFonts w:cs="Consolas"/>
        </w:rPr>
        <w:t>;</w:t>
      </w:r>
    </w:p>
    <w:p w:rsidR="00AE27BF" w:rsidRPr="00961547" w:rsidRDefault="00AE27BF" w:rsidP="00AE27BF">
      <w:pPr>
        <w:pStyle w:val="Code"/>
        <w:rPr>
          <w:rFonts w:cs="Consolas"/>
        </w:rPr>
      </w:pPr>
      <w:r w:rsidRPr="00961547">
        <w:rPr>
          <w:rFonts w:cs="Consolas"/>
        </w:rPr>
        <w:t xml:space="preserve">    }</w:t>
      </w:r>
    </w:p>
    <w:p w:rsidR="00AE27BF" w:rsidRPr="00961547" w:rsidRDefault="00AE27BF" w:rsidP="00AE27BF">
      <w:pPr>
        <w:pStyle w:val="Code"/>
        <w:rPr>
          <w:rFonts w:cs="Consolas"/>
        </w:rPr>
      </w:pPr>
      <w:r w:rsidRPr="00961547">
        <w:rPr>
          <w:rFonts w:cs="Consolas"/>
        </w:rPr>
        <w:t xml:space="preserve">  }</w:t>
      </w:r>
    </w:p>
    <w:p w:rsidR="00AE27BF" w:rsidRPr="00961547" w:rsidRDefault="00DE26A3" w:rsidP="00DE26A3">
      <w:pPr>
        <w:pStyle w:val="Code"/>
        <w:rPr>
          <w:rFonts w:cs="Consolas"/>
        </w:rPr>
      </w:pPr>
      <w:r w:rsidRPr="00961547">
        <w:rPr>
          <w:rFonts w:cs="Consolas"/>
        </w:rPr>
        <w:t>};</w:t>
      </w:r>
    </w:p>
    <w:p w:rsidR="00DD6CF1" w:rsidRPr="00046562" w:rsidRDefault="00DD6CF1" w:rsidP="00DD6CF1">
      <w:pPr>
        <w:pStyle w:val="Caption"/>
        <w:spacing w:before="240"/>
      </w:pPr>
      <w:bookmarkStart w:id="202" w:name="_Toc317359146"/>
      <w:r>
        <w:t>Listing 4.</w:t>
      </w:r>
      <w:fldSimple w:instr=" SEQ Listing \* ARABIC \s 1 ">
        <w:r w:rsidR="0044137C">
          <w:rPr>
            <w:noProof/>
          </w:rPr>
          <w:t>11</w:t>
        </w:r>
      </w:fldSimple>
      <w:r>
        <w:t xml:space="preserve"> </w:t>
      </w:r>
      <w:r w:rsidRPr="005D4B2D">
        <w:rPr>
          <w:i/>
        </w:rPr>
        <w:t>Handler</w:t>
      </w:r>
      <w:r>
        <w:t xml:space="preserve"> </w:t>
      </w:r>
      <w:r w:rsidR="002E54DE">
        <w:t>Daftar Gempa untuk</w:t>
      </w:r>
      <w:r>
        <w:t xml:space="preserve"> Dilewatkan </w:t>
      </w:r>
      <w:r w:rsidR="002E54DE">
        <w:t>ke</w:t>
      </w:r>
      <w:r>
        <w:t xml:space="preserve"> </w:t>
      </w:r>
      <w:r w:rsidRPr="005D4B2D">
        <w:rPr>
          <w:i/>
        </w:rPr>
        <w:t>Receiver</w:t>
      </w:r>
      <w:bookmarkEnd w:id="202"/>
    </w:p>
    <w:p w:rsidR="002443CF" w:rsidRDefault="005E1AB5" w:rsidP="002443CF">
      <w:pPr>
        <w:jc w:val="center"/>
      </w:pPr>
      <w:r>
        <w:rPr>
          <w:noProof/>
          <w:lang w:eastAsia="id-ID"/>
        </w:rPr>
        <w:drawing>
          <wp:inline distT="0" distB="0" distL="0" distR="0" wp14:anchorId="2C324301" wp14:editId="1F413749">
            <wp:extent cx="2133600" cy="3200400"/>
            <wp:effectExtent l="19050" t="19050" r="19050" b="190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 menu.png"/>
                    <pic:cNvPicPr/>
                  </pic:nvPicPr>
                  <pic:blipFill>
                    <a:blip r:embed="rId71">
                      <a:extLst>
                        <a:ext uri="{28A0092B-C50C-407E-A947-70E740481C1C}">
                          <a14:useLocalDpi xmlns:a14="http://schemas.microsoft.com/office/drawing/2010/main" val="0"/>
                        </a:ext>
                      </a:extLst>
                    </a:blip>
                    <a:stretch>
                      <a:fillRect/>
                    </a:stretch>
                  </pic:blipFill>
                  <pic:spPr>
                    <a:xfrm>
                      <a:off x="0" y="0"/>
                      <a:ext cx="2133600" cy="3200400"/>
                    </a:xfrm>
                    <a:prstGeom prst="rect">
                      <a:avLst/>
                    </a:prstGeom>
                    <a:ln>
                      <a:solidFill>
                        <a:schemeClr val="tx1"/>
                      </a:solidFill>
                    </a:ln>
                  </pic:spPr>
                </pic:pic>
              </a:graphicData>
            </a:graphic>
          </wp:inline>
        </w:drawing>
      </w:r>
      <w:r>
        <w:t xml:space="preserve">        </w:t>
      </w:r>
      <w:r w:rsidR="00A45A09">
        <w:rPr>
          <w:noProof/>
          <w:lang w:eastAsia="id-ID"/>
        </w:rPr>
        <w:drawing>
          <wp:inline distT="0" distB="0" distL="0" distR="0">
            <wp:extent cx="2133600" cy="3200400"/>
            <wp:effectExtent l="19050" t="19050" r="1905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ckaction.png"/>
                    <pic:cNvPicPr/>
                  </pic:nvPicPr>
                  <pic:blipFill>
                    <a:blip r:embed="rId72">
                      <a:extLst>
                        <a:ext uri="{28A0092B-C50C-407E-A947-70E740481C1C}">
                          <a14:useLocalDpi xmlns:a14="http://schemas.microsoft.com/office/drawing/2010/main" val="0"/>
                        </a:ext>
                      </a:extLst>
                    </a:blip>
                    <a:stretch>
                      <a:fillRect/>
                    </a:stretch>
                  </pic:blipFill>
                  <pic:spPr>
                    <a:xfrm>
                      <a:off x="0" y="0"/>
                      <a:ext cx="2133600" cy="3200400"/>
                    </a:xfrm>
                    <a:prstGeom prst="rect">
                      <a:avLst/>
                    </a:prstGeom>
                    <a:ln>
                      <a:solidFill>
                        <a:schemeClr val="tx1"/>
                      </a:solidFill>
                    </a:ln>
                  </pic:spPr>
                </pic:pic>
              </a:graphicData>
            </a:graphic>
          </wp:inline>
        </w:drawing>
      </w:r>
    </w:p>
    <w:p w:rsidR="002443CF" w:rsidRDefault="002443CF" w:rsidP="002443CF">
      <w:pPr>
        <w:pStyle w:val="Caption"/>
        <w:rPr>
          <w:i/>
        </w:rPr>
      </w:pPr>
      <w:bookmarkStart w:id="203" w:name="_Toc318659427"/>
      <w:r w:rsidRPr="002443CF">
        <w:t>Gambar</w:t>
      </w:r>
      <w:r>
        <w:t xml:space="preserve"> 4.</w:t>
      </w:r>
      <w:fldSimple w:instr=" SEQ Gambar \* ARABIC \s 1 ">
        <w:r w:rsidR="0044137C">
          <w:rPr>
            <w:noProof/>
          </w:rPr>
          <w:t>2</w:t>
        </w:r>
      </w:fldSimple>
      <w:r>
        <w:t xml:space="preserve"> </w:t>
      </w:r>
      <w:r w:rsidR="00735E23">
        <w:t xml:space="preserve">Implementasi Tampilan </w:t>
      </w:r>
      <w:r w:rsidR="005E1AB5" w:rsidRPr="005E1AB5">
        <w:rPr>
          <w:i/>
        </w:rPr>
        <w:t>Contex</w:t>
      </w:r>
      <w:r w:rsidR="005E1AB5">
        <w:rPr>
          <w:i/>
        </w:rPr>
        <w:t>t</w:t>
      </w:r>
      <w:r w:rsidR="005E1AB5" w:rsidRPr="005E1AB5">
        <w:rPr>
          <w:i/>
        </w:rPr>
        <w:t xml:space="preserve"> Menu</w:t>
      </w:r>
      <w:r w:rsidR="005E1AB5">
        <w:t xml:space="preserve"> dan </w:t>
      </w:r>
      <w:r>
        <w:rPr>
          <w:i/>
        </w:rPr>
        <w:t>Quick Action</w:t>
      </w:r>
      <w:bookmarkEnd w:id="203"/>
    </w:p>
    <w:p w:rsidR="006E6E92" w:rsidRPr="006E6E92" w:rsidRDefault="006E6E92" w:rsidP="006E6E92">
      <w:pPr>
        <w:rPr>
          <w:rFonts w:cs="Consolas"/>
        </w:rPr>
      </w:pPr>
      <w:r>
        <w:tab/>
        <w:t xml:space="preserve">Pada Android 2.1 belum mendukung </w:t>
      </w:r>
      <w:r>
        <w:rPr>
          <w:i/>
        </w:rPr>
        <w:t>q</w:t>
      </w:r>
      <w:r w:rsidRPr="00206C2C">
        <w:rPr>
          <w:i/>
        </w:rPr>
        <w:t>uick</w:t>
      </w:r>
      <w:r>
        <w:rPr>
          <w:i/>
        </w:rPr>
        <w:t xml:space="preserve"> a</w:t>
      </w:r>
      <w:r w:rsidRPr="00206C2C">
        <w:rPr>
          <w:i/>
        </w:rPr>
        <w:t>ction</w:t>
      </w:r>
      <w:r>
        <w:t xml:space="preserve"> secara ekplisit, sehingga pada tugas akhir ini mengunakan </w:t>
      </w:r>
      <w:r>
        <w:rPr>
          <w:i/>
        </w:rPr>
        <w:t>quick action</w:t>
      </w:r>
      <w:r>
        <w:t xml:space="preserve"> buatan pihak ketiga</w:t>
      </w:r>
      <w:r>
        <w:rPr>
          <w:rStyle w:val="FootnoteReference"/>
        </w:rPr>
        <w:footnoteReference w:id="10"/>
      </w:r>
      <w:r>
        <w:t xml:space="preserve"> dengan sedikit penyesuaian.</w:t>
      </w:r>
    </w:p>
    <w:p w:rsidR="004E68D4" w:rsidRDefault="004E68D4" w:rsidP="004E68D4">
      <w:pPr>
        <w:pStyle w:val="Heading3"/>
      </w:pPr>
      <w:bookmarkStart w:id="204" w:name="_Toc318743316"/>
      <w:r>
        <w:t>Detail Gempa</w:t>
      </w:r>
      <w:bookmarkEnd w:id="204"/>
    </w:p>
    <w:p w:rsidR="006F7A9A" w:rsidRPr="00C435ED" w:rsidRDefault="00B54ECC" w:rsidP="00B54ECC">
      <w:pPr>
        <w:rPr>
          <w:lang w:val="en-US"/>
        </w:rPr>
      </w:pPr>
      <w:r w:rsidRPr="00B54ECC">
        <w:tab/>
      </w:r>
      <w:r w:rsidR="00C74C7E">
        <w:t xml:space="preserve">Detail gempa ini digunakan untuk menampilkan informasi gempa yang lebih </w:t>
      </w:r>
      <w:r w:rsidR="00EE6B1C">
        <w:t>lengkap</w:t>
      </w:r>
      <w:r w:rsidR="00C74C7E">
        <w:t>.</w:t>
      </w:r>
      <w:r w:rsidR="00EE6B1C">
        <w:t xml:space="preserve"> Sebelum menampilkannya, data didapatkan dari </w:t>
      </w:r>
      <w:r w:rsidR="00EE6B1C">
        <w:rPr>
          <w:i/>
        </w:rPr>
        <w:t>extra</w:t>
      </w:r>
      <w:r w:rsidR="00EE6B1C">
        <w:t xml:space="preserve"> yang dilewatkan</w:t>
      </w:r>
      <w:r w:rsidR="00784C13">
        <w:t xml:space="preserve"> oleh daftar gempa</w:t>
      </w:r>
      <w:r w:rsidR="00EE6B1C">
        <w:t xml:space="preserve"> pada saat memulai </w:t>
      </w:r>
      <w:r w:rsidR="00EE6B1C">
        <w:rPr>
          <w:i/>
        </w:rPr>
        <w:t xml:space="preserve">activity </w:t>
      </w:r>
      <w:r w:rsidR="00EE6B1C">
        <w:t>detail gempa ini</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6"/>
        <w:gridCol w:w="4837"/>
      </w:tblGrid>
      <w:tr w:rsidR="004E68D4" w:rsidTr="00EA4E14">
        <w:tc>
          <w:tcPr>
            <w:tcW w:w="4076" w:type="dxa"/>
            <w:vAlign w:val="center"/>
          </w:tcPr>
          <w:p w:rsidR="004E68D4" w:rsidRDefault="00A45A09" w:rsidP="00EA4E14">
            <w:pPr>
              <w:jc w:val="left"/>
            </w:pPr>
            <w:r>
              <w:rPr>
                <w:noProof/>
                <w:lang w:eastAsia="id-ID"/>
              </w:rPr>
              <w:drawing>
                <wp:inline distT="0" distB="0" distL="0" distR="0">
                  <wp:extent cx="1982400" cy="2973600"/>
                  <wp:effectExtent l="19050" t="19050" r="18415" b="177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ng"/>
                          <pic:cNvPicPr/>
                        </pic:nvPicPr>
                        <pic:blipFill>
                          <a:blip r:embed="rId73">
                            <a:extLst>
                              <a:ext uri="{28A0092B-C50C-407E-A947-70E740481C1C}">
                                <a14:useLocalDpi xmlns:a14="http://schemas.microsoft.com/office/drawing/2010/main" val="0"/>
                              </a:ext>
                            </a:extLst>
                          </a:blip>
                          <a:stretch>
                            <a:fillRect/>
                          </a:stretch>
                        </pic:blipFill>
                        <pic:spPr>
                          <a:xfrm>
                            <a:off x="0" y="0"/>
                            <a:ext cx="1982400" cy="2973600"/>
                          </a:xfrm>
                          <a:prstGeom prst="rect">
                            <a:avLst/>
                          </a:prstGeom>
                          <a:ln>
                            <a:solidFill>
                              <a:schemeClr val="tx1"/>
                            </a:solidFill>
                          </a:ln>
                        </pic:spPr>
                      </pic:pic>
                    </a:graphicData>
                  </a:graphic>
                </wp:inline>
              </w:drawing>
            </w:r>
          </w:p>
        </w:tc>
        <w:tc>
          <w:tcPr>
            <w:tcW w:w="4077" w:type="dxa"/>
            <w:vAlign w:val="center"/>
          </w:tcPr>
          <w:p w:rsidR="004E68D4" w:rsidRDefault="004E68D4" w:rsidP="00EA4E14">
            <w:pPr>
              <w:jc w:val="right"/>
            </w:pPr>
            <w:r>
              <w:rPr>
                <w:noProof/>
                <w:lang w:eastAsia="id-ID"/>
              </w:rPr>
              <w:drawing>
                <wp:inline distT="0" distB="0" distL="0" distR="0">
                  <wp:extent cx="2973600" cy="1982400"/>
                  <wp:effectExtent l="19050" t="19050" r="17780"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 (landscape).png"/>
                          <pic:cNvPicPr/>
                        </pic:nvPicPr>
                        <pic:blipFill>
                          <a:blip r:embed="rId74">
                            <a:extLst>
                              <a:ext uri="{28A0092B-C50C-407E-A947-70E740481C1C}">
                                <a14:useLocalDpi xmlns:a14="http://schemas.microsoft.com/office/drawing/2010/main" val="0"/>
                              </a:ext>
                            </a:extLst>
                          </a:blip>
                          <a:stretch>
                            <a:fillRect/>
                          </a:stretch>
                        </pic:blipFill>
                        <pic:spPr>
                          <a:xfrm>
                            <a:off x="0" y="0"/>
                            <a:ext cx="2973600" cy="1982400"/>
                          </a:xfrm>
                          <a:prstGeom prst="rect">
                            <a:avLst/>
                          </a:prstGeom>
                          <a:ln>
                            <a:solidFill>
                              <a:schemeClr val="tx1"/>
                            </a:solidFill>
                          </a:ln>
                        </pic:spPr>
                      </pic:pic>
                    </a:graphicData>
                  </a:graphic>
                </wp:inline>
              </w:drawing>
            </w:r>
          </w:p>
        </w:tc>
      </w:tr>
    </w:tbl>
    <w:p w:rsidR="00683ECC" w:rsidRDefault="004E68D4" w:rsidP="009C185B">
      <w:pPr>
        <w:pStyle w:val="Caption"/>
        <w:spacing w:after="0"/>
        <w:rPr>
          <w:bCs w:val="0"/>
        </w:rPr>
      </w:pPr>
      <w:bookmarkStart w:id="205" w:name="_Toc318659428"/>
      <w:r w:rsidRPr="008D0A32">
        <w:t>Gambar 4.</w:t>
      </w:r>
      <w:fldSimple w:instr=" SEQ Gambar \* ARABIC \s 1 ">
        <w:r w:rsidR="0044137C">
          <w:rPr>
            <w:noProof/>
          </w:rPr>
          <w:t>3</w:t>
        </w:r>
      </w:fldSimple>
      <w:r w:rsidRPr="008D0A32">
        <w:t xml:space="preserve"> Imp</w:t>
      </w:r>
      <w:r w:rsidR="00683ECC">
        <w:rPr>
          <w:bCs w:val="0"/>
        </w:rPr>
        <w:t xml:space="preserve">lementasi </w:t>
      </w:r>
      <w:r w:rsidR="00683ECC" w:rsidRPr="009C185B">
        <w:t>Tampilan</w:t>
      </w:r>
      <w:r w:rsidR="00683ECC">
        <w:rPr>
          <w:bCs w:val="0"/>
        </w:rPr>
        <w:t xml:space="preserve"> Detail Gempa</w:t>
      </w:r>
      <w:bookmarkEnd w:id="205"/>
    </w:p>
    <w:p w:rsidR="00512757" w:rsidRDefault="004E68D4" w:rsidP="006F0BF3">
      <w:pPr>
        <w:pStyle w:val="Caption"/>
        <w:rPr>
          <w:lang w:val="en-US"/>
        </w:rPr>
      </w:pPr>
      <w:r w:rsidRPr="008D0A32">
        <w:t>(Kiri: Portrait, Kanan: Landscape)</w:t>
      </w:r>
    </w:p>
    <w:p w:rsidR="00C435ED" w:rsidRDefault="00C435ED" w:rsidP="00C435ED">
      <w:pPr>
        <w:rPr>
          <w:lang w:val="en-US"/>
        </w:rPr>
      </w:pPr>
    </w:p>
    <w:p w:rsidR="00C435ED" w:rsidRDefault="00C435ED" w:rsidP="00C435ED">
      <w:pPr>
        <w:rPr>
          <w:lang w:val="en-US"/>
        </w:rPr>
      </w:pPr>
    </w:p>
    <w:p w:rsidR="00C435ED" w:rsidRPr="00C435ED" w:rsidRDefault="00C435ED" w:rsidP="00C435ED">
      <w:pPr>
        <w:rPr>
          <w:lang w:val="en-US"/>
        </w:rPr>
      </w:pPr>
    </w:p>
    <w:p w:rsidR="006C551B" w:rsidRPr="00961547" w:rsidRDefault="006C551B" w:rsidP="006C551B">
      <w:pPr>
        <w:pStyle w:val="Code"/>
      </w:pPr>
      <w:r w:rsidRPr="00961547">
        <w:t xml:space="preserve">Intent intent = </w:t>
      </w:r>
      <w:r w:rsidRPr="00961547">
        <w:rPr>
          <w:b/>
          <w:bCs/>
        </w:rPr>
        <w:t>new</w:t>
      </w:r>
      <w:r w:rsidRPr="00961547">
        <w:t xml:space="preserve"> Intent(</w:t>
      </w:r>
      <w:r w:rsidRPr="00961547">
        <w:rPr>
          <w:b/>
          <w:bCs/>
        </w:rPr>
        <w:t>this</w:t>
      </w:r>
      <w:r w:rsidRPr="00961547">
        <w:t>, EarthquakeDetailActivity.</w:t>
      </w:r>
      <w:r w:rsidRPr="00961547">
        <w:rPr>
          <w:b/>
          <w:bCs/>
        </w:rPr>
        <w:t>class</w:t>
      </w:r>
      <w:r w:rsidRPr="00961547">
        <w:t>);</w:t>
      </w:r>
    </w:p>
    <w:p w:rsidR="006C551B" w:rsidRPr="00961547" w:rsidRDefault="006C551B" w:rsidP="006C551B">
      <w:pPr>
        <w:pStyle w:val="Code"/>
      </w:pPr>
      <w:r w:rsidRPr="00961547">
        <w:rPr>
          <w:b/>
          <w:bCs/>
        </w:rPr>
        <w:t>if</w:t>
      </w:r>
      <w:r w:rsidRPr="00961547">
        <w:t xml:space="preserve"> (quake != </w:t>
      </w:r>
      <w:r w:rsidRPr="00961547">
        <w:rPr>
          <w:b/>
          <w:bCs/>
        </w:rPr>
        <w:t>null</w:t>
      </w:r>
      <w:r w:rsidRPr="00961547">
        <w:t>) intent.putExtra(</w:t>
      </w:r>
      <w:r w:rsidRPr="00961547">
        <w:rPr>
          <w:i/>
          <w:iCs/>
        </w:rPr>
        <w:t>TABLE_NAME</w:t>
      </w:r>
      <w:r w:rsidRPr="00961547">
        <w:t>, quake);</w:t>
      </w:r>
    </w:p>
    <w:p w:rsidR="006C551B" w:rsidRPr="00961547" w:rsidRDefault="006C551B" w:rsidP="006C551B">
      <w:pPr>
        <w:pStyle w:val="Code"/>
      </w:pPr>
      <w:r w:rsidRPr="00961547">
        <w:t>startActivity(intent);</w:t>
      </w:r>
    </w:p>
    <w:p w:rsidR="00EE6B1C" w:rsidRDefault="00512757" w:rsidP="00512757">
      <w:pPr>
        <w:pStyle w:val="Caption"/>
        <w:spacing w:before="240"/>
      </w:pPr>
      <w:bookmarkStart w:id="206" w:name="_Toc317359147"/>
      <w:r>
        <w:t>Listing 4.</w:t>
      </w:r>
      <w:fldSimple w:instr=" SEQ Listing \* ARABIC \s 1 ">
        <w:r w:rsidR="0044137C">
          <w:rPr>
            <w:noProof/>
          </w:rPr>
          <w:t>12</w:t>
        </w:r>
      </w:fldSimple>
      <w:r>
        <w:t xml:space="preserve"> Memulai </w:t>
      </w:r>
      <w:r>
        <w:rPr>
          <w:i/>
        </w:rPr>
        <w:t>Activity</w:t>
      </w:r>
      <w:r>
        <w:t xml:space="preserve"> Detail Gempa</w:t>
      </w:r>
      <w:bookmarkEnd w:id="206"/>
    </w:p>
    <w:p w:rsidR="006A4A6C" w:rsidRPr="00961547" w:rsidRDefault="006A4A6C" w:rsidP="006A4A6C">
      <w:pPr>
        <w:pStyle w:val="Code"/>
        <w:rPr>
          <w:rFonts w:cs="Consolas"/>
        </w:rPr>
      </w:pPr>
      <w:r w:rsidRPr="00961547">
        <w:rPr>
          <w:rFonts w:cs="Consolas"/>
        </w:rPr>
        <w:t>Intent intent = getIntent();</w:t>
      </w:r>
    </w:p>
    <w:p w:rsidR="006A4A6C" w:rsidRPr="00961547" w:rsidRDefault="006A4A6C" w:rsidP="006A4A6C">
      <w:pPr>
        <w:pStyle w:val="Code"/>
        <w:rPr>
          <w:rFonts w:cs="Consolas"/>
        </w:rPr>
      </w:pPr>
      <w:r w:rsidRPr="00961547">
        <w:rPr>
          <w:rFonts w:cs="Consolas"/>
          <w:b/>
          <w:bCs/>
        </w:rPr>
        <w:t>if</w:t>
      </w:r>
      <w:r w:rsidRPr="00961547">
        <w:rPr>
          <w:rFonts w:cs="Consolas"/>
        </w:rPr>
        <w:t xml:space="preserve"> (intent.hasExtra(</w:t>
      </w:r>
      <w:r w:rsidRPr="00961547">
        <w:rPr>
          <w:rFonts w:cs="Consolas"/>
          <w:i/>
          <w:iCs/>
        </w:rPr>
        <w:t>TABLE_NAME</w:t>
      </w:r>
      <w:r w:rsidRPr="00961547">
        <w:rPr>
          <w:rFonts w:cs="Consolas"/>
        </w:rPr>
        <w:t>)) {</w:t>
      </w:r>
    </w:p>
    <w:p w:rsidR="006A4A6C" w:rsidRPr="00961547" w:rsidRDefault="006A4A6C" w:rsidP="006A4A6C">
      <w:pPr>
        <w:pStyle w:val="Code"/>
        <w:rPr>
          <w:rFonts w:cs="Consolas"/>
        </w:rPr>
      </w:pPr>
      <w:r w:rsidRPr="00961547">
        <w:rPr>
          <w:rFonts w:cs="Consolas"/>
        </w:rPr>
        <w:t xml:space="preserve">  quake = (EarthquakeDTO) intent.getExtras().get(</w:t>
      </w:r>
      <w:r w:rsidRPr="00961547">
        <w:rPr>
          <w:rFonts w:cs="Consolas"/>
          <w:i/>
          <w:iCs/>
        </w:rPr>
        <w:t>TABLE_NAME</w:t>
      </w:r>
      <w:r w:rsidRPr="00961547">
        <w:rPr>
          <w:rFonts w:cs="Consolas"/>
        </w:rPr>
        <w:t>);</w:t>
      </w:r>
    </w:p>
    <w:p w:rsidR="006A4A6C" w:rsidRPr="00961547" w:rsidRDefault="006605F8" w:rsidP="006A4A6C">
      <w:pPr>
        <w:pStyle w:val="Code"/>
        <w:rPr>
          <w:rFonts w:cs="Consolas"/>
        </w:rPr>
      </w:pPr>
      <w:r w:rsidRPr="00961547">
        <w:rPr>
          <w:rFonts w:cs="Consolas"/>
        </w:rPr>
        <w:t xml:space="preserve"> </w:t>
      </w:r>
      <w:r w:rsidR="006A4A6C" w:rsidRPr="00961547">
        <w:rPr>
          <w:rFonts w:cs="Consolas"/>
        </w:rPr>
        <w:t xml:space="preserve"> bindView(quake, </w:t>
      </w:r>
      <w:r w:rsidR="002C1859" w:rsidRPr="00961547">
        <w:rPr>
          <w:rFonts w:cs="Consolas"/>
        </w:rPr>
        <w:t>...</w:t>
      </w:r>
      <w:r w:rsidR="006A4A6C" w:rsidRPr="00961547">
        <w:rPr>
          <w:rFonts w:cs="Consolas"/>
        </w:rPr>
        <w:t>);</w:t>
      </w:r>
    </w:p>
    <w:p w:rsidR="006A4A6C" w:rsidRPr="00961547" w:rsidRDefault="006A4A6C" w:rsidP="006A4A6C">
      <w:pPr>
        <w:pStyle w:val="Code"/>
        <w:rPr>
          <w:rFonts w:cs="Consolas"/>
        </w:rPr>
      </w:pPr>
      <w:r w:rsidRPr="00961547">
        <w:rPr>
          <w:rFonts w:cs="Consolas"/>
        </w:rPr>
        <w:t>}</w:t>
      </w:r>
    </w:p>
    <w:p w:rsidR="00512757" w:rsidRDefault="00512757" w:rsidP="00512757">
      <w:pPr>
        <w:pStyle w:val="Caption"/>
        <w:spacing w:before="240"/>
        <w:rPr>
          <w:i/>
          <w:lang w:val="en-US"/>
        </w:rPr>
      </w:pPr>
      <w:bookmarkStart w:id="207" w:name="_Toc317359148"/>
      <w:r>
        <w:t>Listing 4.</w:t>
      </w:r>
      <w:fldSimple w:instr=" SEQ Listing \* ARABIC \s 1 ">
        <w:r w:rsidR="0044137C">
          <w:rPr>
            <w:noProof/>
          </w:rPr>
          <w:t>13</w:t>
        </w:r>
      </w:fldSimple>
      <w:r>
        <w:t xml:space="preserve"> Mendapatkan Data Gempa dari </w:t>
      </w:r>
      <w:r w:rsidRPr="00B66B55">
        <w:rPr>
          <w:i/>
        </w:rPr>
        <w:t>Intent</w:t>
      </w:r>
      <w:bookmarkEnd w:id="207"/>
    </w:p>
    <w:p w:rsidR="009558F1" w:rsidRDefault="009558F1" w:rsidP="009558F1">
      <w:pPr>
        <w:rPr>
          <w:lang w:val="en-US"/>
        </w:rPr>
      </w:pPr>
      <w:r>
        <w:rPr>
          <w:lang w:val="en-US"/>
        </w:rPr>
        <w:tab/>
        <w:t xml:space="preserve">Pada Android, </w:t>
      </w:r>
      <w:r>
        <w:rPr>
          <w:i/>
          <w:lang w:val="en-US"/>
        </w:rPr>
        <w:t>sharing</w:t>
      </w:r>
      <w:r>
        <w:rPr>
          <w:lang w:val="en-US"/>
        </w:rPr>
        <w:t xml:space="preserve"> konten ke aplikasi lain dapat dilakukan dengan cukup sederhana yaitu dengan menggunakan Intent</w:t>
      </w:r>
      <w:r w:rsidR="009A2F4A">
        <w:rPr>
          <w:lang w:val="en-US"/>
        </w:rPr>
        <w:t xml:space="preserve">, tetapi cara ini tidak dapat diterapkan </w:t>
      </w:r>
      <w:r w:rsidR="00FD4B1C">
        <w:rPr>
          <w:lang w:val="en-US"/>
        </w:rPr>
        <w:t xml:space="preserve">tanpa interaksi </w:t>
      </w:r>
      <w:r w:rsidR="00FD4B1C">
        <w:rPr>
          <w:i/>
          <w:lang w:val="en-US"/>
        </w:rPr>
        <w:t>user</w:t>
      </w:r>
      <w:r w:rsidR="009A2F4A">
        <w:rPr>
          <w:lang w:val="en-US"/>
        </w:rPr>
        <w:t>.</w:t>
      </w:r>
      <w:r w:rsidR="00144E89">
        <w:rPr>
          <w:lang w:val="en-US"/>
        </w:rPr>
        <w:t xml:space="preserve"> Cara ini juga diketahui bermasalah dengan Facebook dan Twitter.</w:t>
      </w:r>
    </w:p>
    <w:p w:rsidR="001A0B8A" w:rsidRPr="001A0B8A" w:rsidRDefault="001A0B8A" w:rsidP="001A0B8A">
      <w:pPr>
        <w:pStyle w:val="Code"/>
        <w:rPr>
          <w:lang w:val="en-US"/>
        </w:rPr>
      </w:pPr>
      <w:r w:rsidRPr="001A0B8A">
        <w:rPr>
          <w:lang w:val="en-US"/>
        </w:rPr>
        <w:t>Intent intent = new Intent();</w:t>
      </w:r>
    </w:p>
    <w:p w:rsidR="001A0B8A" w:rsidRPr="001A0B8A" w:rsidRDefault="001A0B8A" w:rsidP="001A0B8A">
      <w:pPr>
        <w:pStyle w:val="Code"/>
        <w:rPr>
          <w:lang w:val="en-US"/>
        </w:rPr>
      </w:pPr>
      <w:r w:rsidRPr="001A0B8A">
        <w:rPr>
          <w:lang w:val="en-US"/>
        </w:rPr>
        <w:t>intent.setAction(Intent.ACTION_SEND);</w:t>
      </w:r>
    </w:p>
    <w:p w:rsidR="001A0B8A" w:rsidRPr="001A0B8A" w:rsidRDefault="001A0B8A" w:rsidP="001A0B8A">
      <w:pPr>
        <w:pStyle w:val="Code"/>
        <w:rPr>
          <w:lang w:val="en-US"/>
        </w:rPr>
      </w:pPr>
      <w:r w:rsidRPr="001A0B8A">
        <w:rPr>
          <w:lang w:val="en-US"/>
        </w:rPr>
        <w:t>intent.setType("text/plain");</w:t>
      </w:r>
    </w:p>
    <w:p w:rsidR="001A0B8A" w:rsidRPr="001A0B8A" w:rsidRDefault="001A0B8A" w:rsidP="001A0B8A">
      <w:pPr>
        <w:pStyle w:val="Code"/>
        <w:rPr>
          <w:lang w:val="en-US"/>
        </w:rPr>
      </w:pPr>
      <w:r w:rsidRPr="001A0B8A">
        <w:rPr>
          <w:lang w:val="en-US"/>
        </w:rPr>
        <w:t>intent.putExtra(Intent.EXTRA_TEXT, message);</w:t>
      </w:r>
    </w:p>
    <w:p w:rsidR="001A0B8A" w:rsidRPr="001A0B8A" w:rsidRDefault="001A0B8A" w:rsidP="001A0B8A">
      <w:pPr>
        <w:pStyle w:val="Code"/>
        <w:rPr>
          <w:lang w:val="en-US"/>
        </w:rPr>
      </w:pPr>
      <w:r w:rsidRPr="001A0B8A">
        <w:rPr>
          <w:lang w:val="en-US"/>
        </w:rPr>
        <w:t>intent.putExtra(Intent.EXTRA_SUBJECT,</w:t>
      </w:r>
      <w:r>
        <w:rPr>
          <w:lang w:val="en-US"/>
        </w:rPr>
        <w:t xml:space="preserve"> subject</w:t>
      </w:r>
      <w:r w:rsidRPr="001A0B8A">
        <w:rPr>
          <w:lang w:val="en-US"/>
        </w:rPr>
        <w:t>);</w:t>
      </w:r>
    </w:p>
    <w:p w:rsidR="001A0B8A" w:rsidRDefault="001A0B8A" w:rsidP="001A0B8A">
      <w:pPr>
        <w:pStyle w:val="Code"/>
        <w:rPr>
          <w:lang w:val="en-US"/>
        </w:rPr>
      </w:pPr>
      <w:r w:rsidRPr="001A0B8A">
        <w:rPr>
          <w:lang w:val="en-US"/>
        </w:rPr>
        <w:t xml:space="preserve">startActivity(Intent.createChooser(intent, </w:t>
      </w:r>
      <w:r>
        <w:rPr>
          <w:lang w:val="en-US"/>
        </w:rPr>
        <w:t>title</w:t>
      </w:r>
      <w:r w:rsidRPr="001A0B8A">
        <w:rPr>
          <w:lang w:val="en-US"/>
        </w:rPr>
        <w:t>));</w:t>
      </w:r>
    </w:p>
    <w:p w:rsidR="009A2F4A" w:rsidRDefault="00E76795" w:rsidP="009A2F4A">
      <w:pPr>
        <w:pStyle w:val="Caption"/>
        <w:spacing w:before="240"/>
        <w:rPr>
          <w:lang w:val="en-US"/>
        </w:rPr>
      </w:pPr>
      <w:bookmarkStart w:id="208" w:name="_Toc317359149"/>
      <w:r>
        <w:t>Listing 4.</w:t>
      </w:r>
      <w:fldSimple w:instr=" SEQ Listing \* ARABIC \s 1 ">
        <w:r w:rsidR="0044137C">
          <w:rPr>
            <w:noProof/>
          </w:rPr>
          <w:t>14</w:t>
        </w:r>
      </w:fldSimple>
      <w:r>
        <w:t xml:space="preserve"> </w:t>
      </w:r>
      <w:r w:rsidRPr="00E76795">
        <w:rPr>
          <w:i/>
          <w:lang w:val="en-US"/>
        </w:rPr>
        <w:t>Shar</w:t>
      </w:r>
      <w:r w:rsidR="00144E89">
        <w:rPr>
          <w:i/>
          <w:lang w:val="en-US"/>
        </w:rPr>
        <w:t>e</w:t>
      </w:r>
      <w:r>
        <w:rPr>
          <w:lang w:val="en-US"/>
        </w:rPr>
        <w:t xml:space="preserve"> konten menggunakan Intent</w:t>
      </w:r>
      <w:bookmarkEnd w:id="208"/>
    </w:p>
    <w:p w:rsidR="00FD4B1C" w:rsidRPr="00FD4B1C" w:rsidRDefault="00FD4B1C" w:rsidP="00FD4B1C">
      <w:pPr>
        <w:jc w:val="center"/>
        <w:rPr>
          <w:lang w:val="en-US"/>
        </w:rPr>
      </w:pPr>
      <w:r>
        <w:rPr>
          <w:noProof/>
          <w:lang w:eastAsia="id-ID"/>
        </w:rPr>
        <w:drawing>
          <wp:inline distT="0" distB="0" distL="0" distR="0" wp14:anchorId="1D47F271" wp14:editId="6C2C9E35">
            <wp:extent cx="2133600" cy="3200400"/>
            <wp:effectExtent l="19050" t="19050" r="19050" b="1905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 menu.png"/>
                    <pic:cNvPicPr/>
                  </pic:nvPicPr>
                  <pic:blipFill>
                    <a:blip r:embed="rId75">
                      <a:extLst>
                        <a:ext uri="{28A0092B-C50C-407E-A947-70E740481C1C}">
                          <a14:useLocalDpi xmlns:a14="http://schemas.microsoft.com/office/drawing/2010/main" val="0"/>
                        </a:ext>
                      </a:extLst>
                    </a:blip>
                    <a:stretch>
                      <a:fillRect/>
                    </a:stretch>
                  </pic:blipFill>
                  <pic:spPr>
                    <a:xfrm>
                      <a:off x="0" y="0"/>
                      <a:ext cx="2133600" cy="3200400"/>
                    </a:xfrm>
                    <a:prstGeom prst="rect">
                      <a:avLst/>
                    </a:prstGeom>
                    <a:ln>
                      <a:solidFill>
                        <a:schemeClr val="tx1"/>
                      </a:solidFill>
                    </a:ln>
                  </pic:spPr>
                </pic:pic>
              </a:graphicData>
            </a:graphic>
          </wp:inline>
        </w:drawing>
      </w:r>
    </w:p>
    <w:p w:rsidR="00FD4B1C" w:rsidRPr="00FD4B1C" w:rsidRDefault="00FD4B1C" w:rsidP="00FD4B1C">
      <w:pPr>
        <w:pStyle w:val="Caption"/>
        <w:rPr>
          <w:lang w:val="en-US"/>
        </w:rPr>
      </w:pPr>
      <w:bookmarkStart w:id="209" w:name="_Toc318659429"/>
      <w:r w:rsidRPr="002443CF">
        <w:t>Gambar</w:t>
      </w:r>
      <w:r>
        <w:t xml:space="preserve"> 4.</w:t>
      </w:r>
      <w:fldSimple w:instr=" SEQ Gambar \* ARABIC \s 1 ">
        <w:r w:rsidR="0044137C">
          <w:rPr>
            <w:noProof/>
          </w:rPr>
          <w:t>4</w:t>
        </w:r>
      </w:fldSimple>
      <w:r>
        <w:t xml:space="preserve"> Implementasi</w:t>
      </w:r>
      <w:r>
        <w:rPr>
          <w:lang w:val="en-US"/>
        </w:rPr>
        <w:t xml:space="preserve"> </w:t>
      </w:r>
      <w:r>
        <w:t xml:space="preserve">Tampilan </w:t>
      </w:r>
      <w:r>
        <w:rPr>
          <w:lang w:val="en-US"/>
        </w:rPr>
        <w:t>Share Menggunakan Intent</w:t>
      </w:r>
      <w:bookmarkEnd w:id="209"/>
    </w:p>
    <w:p w:rsidR="00C435ED" w:rsidRDefault="00C435ED" w:rsidP="00C435ED">
      <w:pPr>
        <w:jc w:val="center"/>
      </w:pPr>
      <w:r>
        <w:rPr>
          <w:noProof/>
          <w:lang w:eastAsia="id-ID"/>
        </w:rPr>
        <w:drawing>
          <wp:inline distT="0" distB="0" distL="0" distR="0" wp14:anchorId="63229ACB" wp14:editId="41994CCA">
            <wp:extent cx="2133600" cy="3200400"/>
            <wp:effectExtent l="19050" t="19050" r="19050" b="190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 menu.png"/>
                    <pic:cNvPicPr/>
                  </pic:nvPicPr>
                  <pic:blipFill>
                    <a:blip r:embed="rId76">
                      <a:extLst>
                        <a:ext uri="{28A0092B-C50C-407E-A947-70E740481C1C}">
                          <a14:useLocalDpi xmlns:a14="http://schemas.microsoft.com/office/drawing/2010/main" val="0"/>
                        </a:ext>
                      </a:extLst>
                    </a:blip>
                    <a:stretch>
                      <a:fillRect/>
                    </a:stretch>
                  </pic:blipFill>
                  <pic:spPr>
                    <a:xfrm>
                      <a:off x="0" y="0"/>
                      <a:ext cx="2133600" cy="3200400"/>
                    </a:xfrm>
                    <a:prstGeom prst="rect">
                      <a:avLst/>
                    </a:prstGeom>
                    <a:ln>
                      <a:solidFill>
                        <a:schemeClr val="tx1"/>
                      </a:solidFill>
                    </a:ln>
                  </pic:spPr>
                </pic:pic>
              </a:graphicData>
            </a:graphic>
          </wp:inline>
        </w:drawing>
      </w:r>
      <w:r w:rsidR="00FD70D4">
        <w:t xml:space="preserve">        </w:t>
      </w:r>
      <w:r w:rsidR="00FD70D4">
        <w:rPr>
          <w:noProof/>
          <w:lang w:eastAsia="id-ID"/>
        </w:rPr>
        <w:drawing>
          <wp:inline distT="0" distB="0" distL="0" distR="0" wp14:anchorId="33E2E4AD" wp14:editId="226B8077">
            <wp:extent cx="2133600" cy="3200400"/>
            <wp:effectExtent l="19050" t="19050" r="19050" b="1905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 menu.png"/>
                    <pic:cNvPicPr/>
                  </pic:nvPicPr>
                  <pic:blipFill>
                    <a:blip r:embed="rId77">
                      <a:extLst>
                        <a:ext uri="{28A0092B-C50C-407E-A947-70E740481C1C}">
                          <a14:useLocalDpi xmlns:a14="http://schemas.microsoft.com/office/drawing/2010/main" val="0"/>
                        </a:ext>
                      </a:extLst>
                    </a:blip>
                    <a:stretch>
                      <a:fillRect/>
                    </a:stretch>
                  </pic:blipFill>
                  <pic:spPr>
                    <a:xfrm>
                      <a:off x="0" y="0"/>
                      <a:ext cx="2133600" cy="3200400"/>
                    </a:xfrm>
                    <a:prstGeom prst="rect">
                      <a:avLst/>
                    </a:prstGeom>
                    <a:ln>
                      <a:solidFill>
                        <a:schemeClr val="tx1"/>
                      </a:solidFill>
                    </a:ln>
                  </pic:spPr>
                </pic:pic>
              </a:graphicData>
            </a:graphic>
          </wp:inline>
        </w:drawing>
      </w:r>
    </w:p>
    <w:p w:rsidR="00C435ED" w:rsidRDefault="00C435ED" w:rsidP="00C435ED">
      <w:pPr>
        <w:pStyle w:val="Caption"/>
        <w:rPr>
          <w:lang w:val="en-US"/>
        </w:rPr>
      </w:pPr>
      <w:bookmarkStart w:id="210" w:name="_Toc318659430"/>
      <w:r w:rsidRPr="002443CF">
        <w:t>Gambar</w:t>
      </w:r>
      <w:r>
        <w:t xml:space="preserve"> 4.</w:t>
      </w:r>
      <w:fldSimple w:instr=" SEQ Gambar \* ARABIC \s 1 ">
        <w:r w:rsidR="0044137C">
          <w:rPr>
            <w:noProof/>
          </w:rPr>
          <w:t>5</w:t>
        </w:r>
      </w:fldSimple>
      <w:r>
        <w:t xml:space="preserve"> </w:t>
      </w:r>
      <w:r w:rsidR="00FD70D4">
        <w:t>Implementasi</w:t>
      </w:r>
      <w:r w:rsidR="00FD70D4">
        <w:rPr>
          <w:lang w:val="en-US"/>
        </w:rPr>
        <w:t xml:space="preserve"> </w:t>
      </w:r>
      <w:r>
        <w:t>Tampilan Kirim SMS</w:t>
      </w:r>
      <w:r w:rsidR="00FD70D4">
        <w:rPr>
          <w:lang w:val="en-US"/>
        </w:rPr>
        <w:t xml:space="preserve"> dan </w:t>
      </w:r>
      <w:r w:rsidR="000E3CEC">
        <w:rPr>
          <w:lang w:val="en-US"/>
        </w:rPr>
        <w:t xml:space="preserve">Kirim </w:t>
      </w:r>
      <w:r w:rsidR="00FD70D4">
        <w:rPr>
          <w:lang w:val="en-US"/>
        </w:rPr>
        <w:t>Email</w:t>
      </w:r>
      <w:bookmarkEnd w:id="210"/>
    </w:p>
    <w:p w:rsidR="00FF41A4" w:rsidRDefault="00FF41A4" w:rsidP="00FF41A4">
      <w:pPr>
        <w:jc w:val="center"/>
      </w:pPr>
      <w:r>
        <w:rPr>
          <w:noProof/>
          <w:lang w:eastAsia="id-ID"/>
        </w:rPr>
        <w:drawing>
          <wp:inline distT="0" distB="0" distL="0" distR="0" wp14:anchorId="2EEE1790" wp14:editId="7F0AB61E">
            <wp:extent cx="2133600" cy="3200400"/>
            <wp:effectExtent l="19050" t="19050" r="19050" b="1905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 menu.png"/>
                    <pic:cNvPicPr/>
                  </pic:nvPicPr>
                  <pic:blipFill>
                    <a:blip r:embed="rId78">
                      <a:extLst>
                        <a:ext uri="{28A0092B-C50C-407E-A947-70E740481C1C}">
                          <a14:useLocalDpi xmlns:a14="http://schemas.microsoft.com/office/drawing/2010/main" val="0"/>
                        </a:ext>
                      </a:extLst>
                    </a:blip>
                    <a:stretch>
                      <a:fillRect/>
                    </a:stretch>
                  </pic:blipFill>
                  <pic:spPr>
                    <a:xfrm>
                      <a:off x="0" y="0"/>
                      <a:ext cx="2133600" cy="3200400"/>
                    </a:xfrm>
                    <a:prstGeom prst="rect">
                      <a:avLst/>
                    </a:prstGeom>
                    <a:ln>
                      <a:solidFill>
                        <a:schemeClr val="tx1"/>
                      </a:solidFill>
                    </a:ln>
                  </pic:spPr>
                </pic:pic>
              </a:graphicData>
            </a:graphic>
          </wp:inline>
        </w:drawing>
      </w:r>
      <w:r>
        <w:t xml:space="preserve">        </w:t>
      </w:r>
      <w:r>
        <w:rPr>
          <w:noProof/>
          <w:lang w:eastAsia="id-ID"/>
        </w:rPr>
        <w:drawing>
          <wp:inline distT="0" distB="0" distL="0" distR="0" wp14:anchorId="5CC01121" wp14:editId="4F5E02DE">
            <wp:extent cx="2133600" cy="3200400"/>
            <wp:effectExtent l="19050" t="19050" r="19050" b="1905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 menu.png"/>
                    <pic:cNvPicPr/>
                  </pic:nvPicPr>
                  <pic:blipFill>
                    <a:blip r:embed="rId79">
                      <a:extLst>
                        <a:ext uri="{28A0092B-C50C-407E-A947-70E740481C1C}">
                          <a14:useLocalDpi xmlns:a14="http://schemas.microsoft.com/office/drawing/2010/main" val="0"/>
                        </a:ext>
                      </a:extLst>
                    </a:blip>
                    <a:stretch>
                      <a:fillRect/>
                    </a:stretch>
                  </pic:blipFill>
                  <pic:spPr>
                    <a:xfrm>
                      <a:off x="0" y="0"/>
                      <a:ext cx="2133600" cy="3200400"/>
                    </a:xfrm>
                    <a:prstGeom prst="rect">
                      <a:avLst/>
                    </a:prstGeom>
                    <a:ln>
                      <a:solidFill>
                        <a:schemeClr val="tx1"/>
                      </a:solidFill>
                    </a:ln>
                  </pic:spPr>
                </pic:pic>
              </a:graphicData>
            </a:graphic>
          </wp:inline>
        </w:drawing>
      </w:r>
    </w:p>
    <w:p w:rsidR="00C435ED" w:rsidRDefault="00FF41A4" w:rsidP="00FF41A4">
      <w:pPr>
        <w:pStyle w:val="Caption"/>
      </w:pPr>
      <w:bookmarkStart w:id="211" w:name="_Toc318659431"/>
      <w:r w:rsidRPr="002443CF">
        <w:t>Gambar</w:t>
      </w:r>
      <w:r>
        <w:t xml:space="preserve"> 4.</w:t>
      </w:r>
      <w:fldSimple w:instr=" SEQ Gambar \* ARABIC \s 1 ">
        <w:r w:rsidR="0044137C">
          <w:rPr>
            <w:noProof/>
          </w:rPr>
          <w:t>6</w:t>
        </w:r>
      </w:fldSimple>
      <w:r>
        <w:t xml:space="preserve"> Implementasi</w:t>
      </w:r>
      <w:r>
        <w:rPr>
          <w:lang w:val="en-US"/>
        </w:rPr>
        <w:t xml:space="preserve"> </w:t>
      </w:r>
      <w:r>
        <w:t xml:space="preserve">Tampilan </w:t>
      </w:r>
      <w:r w:rsidRPr="000E3CEC">
        <w:rPr>
          <w:i/>
          <w:lang w:val="en-US"/>
        </w:rPr>
        <w:t>Share</w:t>
      </w:r>
      <w:r>
        <w:t xml:space="preserve"> </w:t>
      </w:r>
      <w:r>
        <w:rPr>
          <w:lang w:val="en-US"/>
        </w:rPr>
        <w:t>ke Facebook dan Twitter</w:t>
      </w:r>
      <w:bookmarkEnd w:id="211"/>
    </w:p>
    <w:p w:rsidR="00FD1BEC" w:rsidRDefault="00C5725A" w:rsidP="00FD1BEC">
      <w:pPr>
        <w:jc w:val="center"/>
      </w:pPr>
      <w:r>
        <w:rPr>
          <w:noProof/>
          <w:lang w:eastAsia="id-ID"/>
        </w:rPr>
        <w:drawing>
          <wp:inline distT="0" distB="0" distL="0" distR="0">
            <wp:extent cx="3870325" cy="1254760"/>
            <wp:effectExtent l="0" t="0" r="0"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70325" cy="1254760"/>
                    </a:xfrm>
                    <a:prstGeom prst="rect">
                      <a:avLst/>
                    </a:prstGeom>
                    <a:noFill/>
                    <a:ln>
                      <a:noFill/>
                    </a:ln>
                  </pic:spPr>
                </pic:pic>
              </a:graphicData>
            </a:graphic>
          </wp:inline>
        </w:drawing>
      </w:r>
    </w:p>
    <w:p w:rsidR="00FD1BEC" w:rsidRDefault="00FD1BEC" w:rsidP="00FD1BEC">
      <w:pPr>
        <w:pStyle w:val="Caption"/>
      </w:pPr>
      <w:bookmarkStart w:id="212" w:name="_Toc318659432"/>
      <w:r w:rsidRPr="002443CF">
        <w:t>Gambar</w:t>
      </w:r>
      <w:r>
        <w:t xml:space="preserve"> 4.</w:t>
      </w:r>
      <w:fldSimple w:instr=" SEQ Gambar \* ARABIC \s 1 ">
        <w:r w:rsidR="0044137C">
          <w:rPr>
            <w:noProof/>
          </w:rPr>
          <w:t>7</w:t>
        </w:r>
      </w:fldSimple>
      <w:r>
        <w:t xml:space="preserve"> Implementasi</w:t>
      </w:r>
      <w:r>
        <w:rPr>
          <w:lang w:val="en-US"/>
        </w:rPr>
        <w:t xml:space="preserve"> </w:t>
      </w:r>
      <w:r>
        <w:t xml:space="preserve">Tampilan pada Halaman </w:t>
      </w:r>
      <w:r>
        <w:rPr>
          <w:lang w:val="en-US"/>
        </w:rPr>
        <w:t>Facebook</w:t>
      </w:r>
      <w:bookmarkEnd w:id="212"/>
    </w:p>
    <w:p w:rsidR="00FD1BEC" w:rsidRDefault="006B03E7" w:rsidP="00FD1BEC">
      <w:pPr>
        <w:jc w:val="center"/>
      </w:pPr>
      <w:r>
        <w:rPr>
          <w:noProof/>
          <w:lang w:eastAsia="id-ID"/>
        </w:rPr>
        <w:drawing>
          <wp:inline distT="0" distB="0" distL="0" distR="0">
            <wp:extent cx="4848225" cy="109537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48225" cy="1095375"/>
                    </a:xfrm>
                    <a:prstGeom prst="rect">
                      <a:avLst/>
                    </a:prstGeom>
                    <a:noFill/>
                    <a:ln>
                      <a:noFill/>
                    </a:ln>
                  </pic:spPr>
                </pic:pic>
              </a:graphicData>
            </a:graphic>
          </wp:inline>
        </w:drawing>
      </w:r>
    </w:p>
    <w:p w:rsidR="00FD1BEC" w:rsidRPr="00FD1BEC" w:rsidRDefault="00FD1BEC" w:rsidP="00FD1BEC">
      <w:pPr>
        <w:pStyle w:val="Caption"/>
      </w:pPr>
      <w:bookmarkStart w:id="213" w:name="_Toc318659433"/>
      <w:r w:rsidRPr="002443CF">
        <w:t>Gambar</w:t>
      </w:r>
      <w:r>
        <w:t xml:space="preserve"> 4.</w:t>
      </w:r>
      <w:fldSimple w:instr=" SEQ Gambar \* ARABIC \s 1 ">
        <w:r w:rsidR="0044137C">
          <w:rPr>
            <w:noProof/>
          </w:rPr>
          <w:t>8</w:t>
        </w:r>
      </w:fldSimple>
      <w:r>
        <w:t xml:space="preserve"> Implementasi</w:t>
      </w:r>
      <w:r>
        <w:rPr>
          <w:lang w:val="en-US"/>
        </w:rPr>
        <w:t xml:space="preserve"> </w:t>
      </w:r>
      <w:r>
        <w:t>Tampilan pada Halaman Twitter</w:t>
      </w:r>
      <w:bookmarkEnd w:id="213"/>
    </w:p>
    <w:p w:rsidR="00360E2A" w:rsidRPr="004F046E" w:rsidRDefault="004E68D4" w:rsidP="004F046E">
      <w:pPr>
        <w:pStyle w:val="Heading3"/>
      </w:pPr>
      <w:bookmarkStart w:id="214" w:name="_Toc318743317"/>
      <w:r>
        <w:t>Peta Gempa</w:t>
      </w:r>
      <w:bookmarkEnd w:id="214"/>
    </w:p>
    <w:p w:rsidR="004E68D4" w:rsidRDefault="004E68D4" w:rsidP="004E68D4">
      <w:pPr>
        <w:jc w:val="center"/>
      </w:pPr>
      <w:r>
        <w:rPr>
          <w:noProof/>
          <w:lang w:eastAsia="id-ID"/>
        </w:rPr>
        <w:drawing>
          <wp:inline distT="0" distB="0" distL="0" distR="0">
            <wp:extent cx="2131200" cy="3196800"/>
            <wp:effectExtent l="19050" t="19050" r="21590"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a3.png"/>
                    <pic:cNvPicPr/>
                  </pic:nvPicPr>
                  <pic:blipFill>
                    <a:blip r:embed="rId82">
                      <a:extLst>
                        <a:ext uri="{28A0092B-C50C-407E-A947-70E740481C1C}">
                          <a14:useLocalDpi xmlns:a14="http://schemas.microsoft.com/office/drawing/2010/main" val="0"/>
                        </a:ext>
                      </a:extLst>
                    </a:blip>
                    <a:stretch>
                      <a:fillRect/>
                    </a:stretch>
                  </pic:blipFill>
                  <pic:spPr>
                    <a:xfrm>
                      <a:off x="0" y="0"/>
                      <a:ext cx="2131200" cy="3196800"/>
                    </a:xfrm>
                    <a:prstGeom prst="rect">
                      <a:avLst/>
                    </a:prstGeom>
                    <a:ln>
                      <a:solidFill>
                        <a:schemeClr val="tx1"/>
                      </a:solidFill>
                    </a:ln>
                  </pic:spPr>
                </pic:pic>
              </a:graphicData>
            </a:graphic>
          </wp:inline>
        </w:drawing>
      </w:r>
      <w:r w:rsidR="00F87E84">
        <w:t xml:space="preserve">        </w:t>
      </w:r>
      <w:r>
        <w:rPr>
          <w:noProof/>
          <w:lang w:eastAsia="id-ID"/>
        </w:rPr>
        <w:drawing>
          <wp:inline distT="0" distB="0" distL="0" distR="0">
            <wp:extent cx="2131200" cy="3196800"/>
            <wp:effectExtent l="19050" t="19050" r="21590" b="228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a2.png"/>
                    <pic:cNvPicPr/>
                  </pic:nvPicPr>
                  <pic:blipFill>
                    <a:blip r:embed="rId83">
                      <a:extLst>
                        <a:ext uri="{28A0092B-C50C-407E-A947-70E740481C1C}">
                          <a14:useLocalDpi xmlns:a14="http://schemas.microsoft.com/office/drawing/2010/main" val="0"/>
                        </a:ext>
                      </a:extLst>
                    </a:blip>
                    <a:stretch>
                      <a:fillRect/>
                    </a:stretch>
                  </pic:blipFill>
                  <pic:spPr>
                    <a:xfrm>
                      <a:off x="0" y="0"/>
                      <a:ext cx="2131200" cy="3196800"/>
                    </a:xfrm>
                    <a:prstGeom prst="rect">
                      <a:avLst/>
                    </a:prstGeom>
                    <a:ln>
                      <a:solidFill>
                        <a:schemeClr val="tx1"/>
                      </a:solidFill>
                    </a:ln>
                  </pic:spPr>
                </pic:pic>
              </a:graphicData>
            </a:graphic>
          </wp:inline>
        </w:drawing>
      </w:r>
    </w:p>
    <w:p w:rsidR="00D8461A" w:rsidRDefault="004E68D4" w:rsidP="009C185B">
      <w:pPr>
        <w:pStyle w:val="Caption"/>
        <w:spacing w:after="0"/>
        <w:rPr>
          <w:bCs w:val="0"/>
        </w:rPr>
      </w:pPr>
      <w:bookmarkStart w:id="215" w:name="_Toc318659434"/>
      <w:r w:rsidRPr="008D0A32">
        <w:t>Gambar 4.</w:t>
      </w:r>
      <w:fldSimple w:instr=" SEQ Gambar \* ARABIC \s 1 ">
        <w:r w:rsidR="0044137C">
          <w:rPr>
            <w:noProof/>
          </w:rPr>
          <w:t>9</w:t>
        </w:r>
      </w:fldSimple>
      <w:r w:rsidRPr="008D0A32">
        <w:t xml:space="preserve"> Implementasi Tampilan Peta Gempa</w:t>
      </w:r>
      <w:bookmarkEnd w:id="215"/>
    </w:p>
    <w:p w:rsidR="004E68D4" w:rsidRDefault="004E68D4" w:rsidP="009C185B">
      <w:pPr>
        <w:pStyle w:val="Caption"/>
      </w:pPr>
      <w:r w:rsidRPr="008D0A32">
        <w:t>(Kiri: Zoom Dibawah 6, Kanan: Zoom 6 Keatas)</w:t>
      </w:r>
    </w:p>
    <w:p w:rsidR="00D74C96" w:rsidRPr="00D74C96" w:rsidRDefault="00D74C96" w:rsidP="00D74C96">
      <w:r>
        <w:tab/>
        <w:t>Sesuai dengan perancangan, data gempa ditampilkan berbeda pada tingkat zoom tertentu dan gempa yang cukup lama akan ditampilkan lebih transparan dari gempa baru. Label magnitudonya hanya akan ditampilkan jika melebihi atau sama dengan 4 SR dan merupakan gempa baru, serta pada tingkat zoom 6 keatas.</w:t>
      </w:r>
    </w:p>
    <w:p w:rsidR="00CD5B43" w:rsidRPr="00961547" w:rsidRDefault="00CD5B43" w:rsidP="00CD5B43">
      <w:pPr>
        <w:pStyle w:val="Code"/>
      </w:pPr>
      <w:r w:rsidRPr="00961547">
        <w:t>...</w:t>
      </w:r>
    </w:p>
    <w:p w:rsidR="00CD5B43" w:rsidRPr="00961547" w:rsidRDefault="00CD5B43" w:rsidP="00DF6A3C">
      <w:pPr>
        <w:pStyle w:val="Code"/>
      </w:pPr>
      <w:r w:rsidRPr="00961547">
        <w:t>DrawValues.</w:t>
      </w:r>
      <w:r w:rsidRPr="00961547">
        <w:rPr>
          <w:i/>
          <w:iCs/>
        </w:rPr>
        <w:t>prepare</w:t>
      </w:r>
      <w:r w:rsidRPr="00961547">
        <w:t>(</w:t>
      </w:r>
      <w:r w:rsidR="00DF6A3C" w:rsidRPr="00961547">
        <w:t>...</w:t>
      </w:r>
      <w:r w:rsidRPr="00961547">
        <w:t>);</w:t>
      </w:r>
    </w:p>
    <w:p w:rsidR="00D1070C" w:rsidRPr="00961547" w:rsidRDefault="00D1070C" w:rsidP="00D1070C">
      <w:pPr>
        <w:pStyle w:val="Code"/>
      </w:pPr>
      <w:r w:rsidRPr="00961547">
        <w:t>...</w:t>
      </w:r>
    </w:p>
    <w:p w:rsidR="00CD5B43" w:rsidRPr="00961547" w:rsidRDefault="00CD5B43" w:rsidP="00CD5B43">
      <w:pPr>
        <w:pStyle w:val="Code"/>
      </w:pPr>
      <w:r w:rsidRPr="00961547">
        <w:rPr>
          <w:b/>
          <w:bCs/>
        </w:rPr>
        <w:t>int</w:t>
      </w:r>
      <w:r w:rsidRPr="00961547">
        <w:t xml:space="preserve"> radius = (zoom &gt;= 6) ? 4 : DrawValues.</w:t>
      </w:r>
      <w:r w:rsidRPr="00961547">
        <w:rPr>
          <w:i/>
          <w:iCs/>
        </w:rPr>
        <w:t>markRadius</w:t>
      </w:r>
      <w:r w:rsidRPr="00961547">
        <w:t>;</w:t>
      </w:r>
    </w:p>
    <w:p w:rsidR="00D1070C" w:rsidRPr="00961547" w:rsidRDefault="00D1070C" w:rsidP="00D1070C">
      <w:pPr>
        <w:pStyle w:val="Code"/>
      </w:pPr>
      <w:r w:rsidRPr="00961547">
        <w:t>...</w:t>
      </w:r>
    </w:p>
    <w:p w:rsidR="00CD5B43" w:rsidRPr="00961547" w:rsidRDefault="00CD5B43" w:rsidP="00CD5B43">
      <w:pPr>
        <w:pStyle w:val="Code"/>
      </w:pPr>
      <w:r w:rsidRPr="00961547">
        <w:t xml:space="preserve">canvas.drawCircle(point.x, point.y, radius, </w:t>
      </w:r>
      <w:r w:rsidRPr="00961547">
        <w:br/>
        <w:t xml:space="preserve">    DrawValues.</w:t>
      </w:r>
      <w:r w:rsidRPr="00961547">
        <w:rPr>
          <w:i/>
          <w:iCs/>
        </w:rPr>
        <w:t>markPaint</w:t>
      </w:r>
      <w:r w:rsidRPr="00961547">
        <w:t>);</w:t>
      </w:r>
    </w:p>
    <w:p w:rsidR="00CD5B43" w:rsidRPr="00961547" w:rsidRDefault="00CD5B43" w:rsidP="00CD5B43">
      <w:pPr>
        <w:pStyle w:val="Code"/>
      </w:pPr>
      <w:r w:rsidRPr="00961547">
        <w:rPr>
          <w:b/>
          <w:bCs/>
        </w:rPr>
        <w:t>int</w:t>
      </w:r>
      <w:r w:rsidRPr="00961547">
        <w:t xml:space="preserve"> dmgRadius = (</w:t>
      </w:r>
      <w:r w:rsidRPr="00961547">
        <w:rPr>
          <w:b/>
          <w:bCs/>
        </w:rPr>
        <w:t>int</w:t>
      </w:r>
      <w:r w:rsidRPr="00961547">
        <w:t>) projection.metersToEquatorPixels(</w:t>
      </w:r>
    </w:p>
    <w:p w:rsidR="00CD5B43" w:rsidRPr="00961547" w:rsidRDefault="00CD5B43" w:rsidP="00CD5B43">
      <w:pPr>
        <w:pStyle w:val="Code"/>
      </w:pPr>
      <w:r w:rsidRPr="00961547">
        <w:t xml:space="preserve">    DrawValues.</w:t>
      </w:r>
      <w:r w:rsidRPr="00961547">
        <w:rPr>
          <w:i/>
          <w:iCs/>
        </w:rPr>
        <w:t>dmgMeters</w:t>
      </w:r>
      <w:r w:rsidRPr="00961547">
        <w:t>);</w:t>
      </w:r>
    </w:p>
    <w:p w:rsidR="00CD5B43" w:rsidRPr="00961547" w:rsidRDefault="00CD5B43" w:rsidP="00CD5B43">
      <w:pPr>
        <w:pStyle w:val="Code"/>
      </w:pPr>
      <w:r w:rsidRPr="00961547">
        <w:rPr>
          <w:b/>
          <w:bCs/>
        </w:rPr>
        <w:t>if</w:t>
      </w:r>
      <w:r w:rsidRPr="00961547">
        <w:t xml:space="preserve"> (dmgRadius &gt; 3 * DrawValues.</w:t>
      </w:r>
      <w:r w:rsidRPr="00961547">
        <w:rPr>
          <w:i/>
          <w:iCs/>
        </w:rPr>
        <w:t>markRadius</w:t>
      </w:r>
      <w:r w:rsidRPr="00961547">
        <w:t>) {</w:t>
      </w:r>
    </w:p>
    <w:p w:rsidR="00D1070C" w:rsidRPr="00961547" w:rsidRDefault="007C595F" w:rsidP="00D1070C">
      <w:pPr>
        <w:pStyle w:val="Code"/>
      </w:pPr>
      <w:r w:rsidRPr="00961547">
        <w:t xml:space="preserve">  </w:t>
      </w:r>
      <w:r w:rsidR="00D1070C" w:rsidRPr="00961547">
        <w:t>...</w:t>
      </w:r>
    </w:p>
    <w:p w:rsidR="00CD5B43" w:rsidRPr="00961547" w:rsidRDefault="00DF6A3C" w:rsidP="00CD5B43">
      <w:pPr>
        <w:pStyle w:val="Code"/>
      </w:pPr>
      <w:r w:rsidRPr="00961547">
        <w:t xml:space="preserve">  </w:t>
      </w:r>
      <w:r w:rsidR="00CD5B43" w:rsidRPr="00961547">
        <w:t xml:space="preserve">canvas.drawCircle(point.x, point.y, dmgRadius, </w:t>
      </w:r>
      <w:r w:rsidR="00CD5B43" w:rsidRPr="00961547">
        <w:br/>
        <w:t xml:space="preserve">      DrawValues.</w:t>
      </w:r>
      <w:r w:rsidR="00CD5B43" w:rsidRPr="00961547">
        <w:rPr>
          <w:i/>
          <w:iCs/>
        </w:rPr>
        <w:t>feelPaint</w:t>
      </w:r>
      <w:r w:rsidR="00CD5B43" w:rsidRPr="00961547">
        <w:t>);</w:t>
      </w:r>
    </w:p>
    <w:p w:rsidR="00CD5B43" w:rsidRPr="00961547" w:rsidRDefault="00CD5B43" w:rsidP="00CD5B43">
      <w:pPr>
        <w:pStyle w:val="Code"/>
      </w:pPr>
      <w:r w:rsidRPr="00961547">
        <w:t>}</w:t>
      </w:r>
    </w:p>
    <w:p w:rsidR="00CD5B43" w:rsidRPr="00961547" w:rsidRDefault="00CD5B43" w:rsidP="00CD5B43">
      <w:pPr>
        <w:pStyle w:val="Code"/>
      </w:pPr>
      <w:r w:rsidRPr="00961547">
        <w:rPr>
          <w:b/>
          <w:bCs/>
        </w:rPr>
        <w:t>if</w:t>
      </w:r>
      <w:r w:rsidRPr="00961547">
        <w:t xml:space="preserve"> (zoom &gt;= 6 &amp;&amp; DrawValues.</w:t>
      </w:r>
      <w:r w:rsidRPr="00961547">
        <w:rPr>
          <w:i/>
          <w:iCs/>
        </w:rPr>
        <w:t>text</w:t>
      </w:r>
      <w:r w:rsidRPr="00961547">
        <w:t xml:space="preserve"> != "") {</w:t>
      </w:r>
    </w:p>
    <w:p w:rsidR="00D1070C" w:rsidRPr="00961547" w:rsidRDefault="00D1070C" w:rsidP="00D1070C">
      <w:pPr>
        <w:pStyle w:val="Code"/>
      </w:pPr>
      <w:r w:rsidRPr="00961547">
        <w:t xml:space="preserve">  ...</w:t>
      </w:r>
    </w:p>
    <w:p w:rsidR="00CD5B43" w:rsidRPr="00961547" w:rsidRDefault="00CD5B43" w:rsidP="00CD5B43">
      <w:pPr>
        <w:pStyle w:val="Code"/>
      </w:pPr>
      <w:r w:rsidRPr="00961547">
        <w:t xml:space="preserve">  canvas.drawText(DrawValues.</w:t>
      </w:r>
      <w:r w:rsidRPr="00961547">
        <w:rPr>
          <w:i/>
          <w:iCs/>
        </w:rPr>
        <w:t>text</w:t>
      </w:r>
      <w:r w:rsidRPr="00961547">
        <w:t>, x, y, DrawValues.</w:t>
      </w:r>
      <w:r w:rsidRPr="00961547">
        <w:rPr>
          <w:i/>
          <w:iCs/>
        </w:rPr>
        <w:t>textPaint</w:t>
      </w:r>
      <w:r w:rsidRPr="00961547">
        <w:t>);</w:t>
      </w:r>
    </w:p>
    <w:p w:rsidR="00CD5B43" w:rsidRPr="00961547" w:rsidRDefault="00CD5B43" w:rsidP="00DF6A3C">
      <w:pPr>
        <w:pStyle w:val="Code"/>
      </w:pPr>
      <w:r w:rsidRPr="00961547">
        <w:t>}</w:t>
      </w:r>
    </w:p>
    <w:p w:rsidR="00072237" w:rsidRPr="00512757" w:rsidRDefault="00072237" w:rsidP="00072237">
      <w:pPr>
        <w:pStyle w:val="Caption"/>
        <w:spacing w:before="240"/>
      </w:pPr>
      <w:bookmarkStart w:id="216" w:name="_Toc317359150"/>
      <w:r>
        <w:t>Listing 4.</w:t>
      </w:r>
      <w:fldSimple w:instr=" SEQ Listing \* ARABIC \s 1 ">
        <w:r w:rsidR="0044137C">
          <w:rPr>
            <w:noProof/>
          </w:rPr>
          <w:t>15</w:t>
        </w:r>
      </w:fldSimple>
      <w:r>
        <w:t xml:space="preserve"> </w:t>
      </w:r>
      <w:r w:rsidR="0031371D">
        <w:t>Potongan Program Menggambar Lokasi Gempa</w:t>
      </w:r>
      <w:bookmarkEnd w:id="216"/>
    </w:p>
    <w:p w:rsidR="00DF01CD" w:rsidRDefault="00DF01CD" w:rsidP="00DF01CD">
      <w:pPr>
        <w:jc w:val="center"/>
      </w:pPr>
      <w:r>
        <w:rPr>
          <w:noProof/>
          <w:lang w:eastAsia="id-ID"/>
        </w:rPr>
        <w:drawing>
          <wp:inline distT="0" distB="0" distL="0" distR="0" wp14:anchorId="287A19EB" wp14:editId="6F4121F0">
            <wp:extent cx="2131200" cy="3196800"/>
            <wp:effectExtent l="19050" t="19050" r="21590" b="228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a3.png"/>
                    <pic:cNvPicPr/>
                  </pic:nvPicPr>
                  <pic:blipFill>
                    <a:blip r:embed="rId84">
                      <a:extLst>
                        <a:ext uri="{28A0092B-C50C-407E-A947-70E740481C1C}">
                          <a14:useLocalDpi xmlns:a14="http://schemas.microsoft.com/office/drawing/2010/main" val="0"/>
                        </a:ext>
                      </a:extLst>
                    </a:blip>
                    <a:stretch>
                      <a:fillRect/>
                    </a:stretch>
                  </pic:blipFill>
                  <pic:spPr>
                    <a:xfrm>
                      <a:off x="0" y="0"/>
                      <a:ext cx="2131200" cy="3196800"/>
                    </a:xfrm>
                    <a:prstGeom prst="rect">
                      <a:avLst/>
                    </a:prstGeom>
                    <a:ln>
                      <a:solidFill>
                        <a:schemeClr val="tx1"/>
                      </a:solidFill>
                    </a:ln>
                  </pic:spPr>
                </pic:pic>
              </a:graphicData>
            </a:graphic>
          </wp:inline>
        </w:drawing>
      </w:r>
    </w:p>
    <w:p w:rsidR="00DF01CD" w:rsidRDefault="00DF01CD" w:rsidP="00DF01CD">
      <w:pPr>
        <w:pStyle w:val="Caption"/>
      </w:pPr>
      <w:bookmarkStart w:id="217" w:name="_Toc318659435"/>
      <w:r w:rsidRPr="008D0A32">
        <w:t>Gambar 4.</w:t>
      </w:r>
      <w:fldSimple w:instr=" SEQ Gambar \* ARABIC \s 1 ">
        <w:r w:rsidR="0044137C">
          <w:rPr>
            <w:noProof/>
          </w:rPr>
          <w:t>10</w:t>
        </w:r>
      </w:fldSimple>
      <w:r>
        <w:t xml:space="preserve"> Implementasi Tampilan </w:t>
      </w:r>
      <w:r w:rsidRPr="009E320A">
        <w:rPr>
          <w:i/>
        </w:rPr>
        <w:t>Layers</w:t>
      </w:r>
      <w:r>
        <w:t xml:space="preserve"> Peta</w:t>
      </w:r>
      <w:bookmarkEnd w:id="217"/>
    </w:p>
    <w:p w:rsidR="004E68D4" w:rsidRDefault="004E68D4" w:rsidP="004E68D4">
      <w:pPr>
        <w:pStyle w:val="Heading3"/>
      </w:pPr>
      <w:bookmarkStart w:id="218" w:name="_Toc318743318"/>
      <w:r>
        <w:t>Pengaturan</w:t>
      </w:r>
      <w:bookmarkEnd w:id="218"/>
    </w:p>
    <w:p w:rsidR="004E68D4" w:rsidRDefault="004E68D4" w:rsidP="00B937B1">
      <w:pPr>
        <w:jc w:val="center"/>
      </w:pPr>
      <w:r>
        <w:rPr>
          <w:noProof/>
          <w:lang w:eastAsia="id-ID"/>
        </w:rPr>
        <w:drawing>
          <wp:inline distT="0" distB="0" distL="0" distR="0" wp14:anchorId="1724143D" wp14:editId="5E292D3E">
            <wp:extent cx="2129400" cy="3194100"/>
            <wp:effectExtent l="19050" t="19050" r="23495" b="254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aturan.png"/>
                    <pic:cNvPicPr/>
                  </pic:nvPicPr>
                  <pic:blipFill>
                    <a:blip r:embed="rId85">
                      <a:extLst>
                        <a:ext uri="{28A0092B-C50C-407E-A947-70E740481C1C}">
                          <a14:useLocalDpi xmlns:a14="http://schemas.microsoft.com/office/drawing/2010/main" val="0"/>
                        </a:ext>
                      </a:extLst>
                    </a:blip>
                    <a:stretch>
                      <a:fillRect/>
                    </a:stretch>
                  </pic:blipFill>
                  <pic:spPr>
                    <a:xfrm>
                      <a:off x="0" y="0"/>
                      <a:ext cx="2129400" cy="3194100"/>
                    </a:xfrm>
                    <a:prstGeom prst="rect">
                      <a:avLst/>
                    </a:prstGeom>
                    <a:ln>
                      <a:solidFill>
                        <a:schemeClr val="tx1"/>
                      </a:solidFill>
                    </a:ln>
                  </pic:spPr>
                </pic:pic>
              </a:graphicData>
            </a:graphic>
          </wp:inline>
        </w:drawing>
      </w:r>
    </w:p>
    <w:p w:rsidR="000C0E23" w:rsidRDefault="004E68D4" w:rsidP="00A10479">
      <w:pPr>
        <w:jc w:val="center"/>
      </w:pPr>
      <w:bookmarkStart w:id="219" w:name="_Toc318659436"/>
      <w:r w:rsidRPr="008D0A32">
        <w:rPr>
          <w:bCs/>
          <w:sz w:val="22"/>
          <w:szCs w:val="18"/>
        </w:rPr>
        <w:t>Gambar 4.</w:t>
      </w:r>
      <w:r w:rsidR="006A74CF" w:rsidRPr="008D0A32">
        <w:rPr>
          <w:bCs/>
          <w:sz w:val="22"/>
          <w:szCs w:val="18"/>
        </w:rPr>
        <w:fldChar w:fldCharType="begin"/>
      </w:r>
      <w:r w:rsidRPr="008D0A32">
        <w:rPr>
          <w:bCs/>
          <w:sz w:val="22"/>
          <w:szCs w:val="18"/>
        </w:rPr>
        <w:instrText xml:space="preserve"> SEQ Gambar \* ARABIC \s 1 </w:instrText>
      </w:r>
      <w:r w:rsidR="006A74CF" w:rsidRPr="008D0A32">
        <w:rPr>
          <w:bCs/>
          <w:sz w:val="22"/>
          <w:szCs w:val="18"/>
        </w:rPr>
        <w:fldChar w:fldCharType="separate"/>
      </w:r>
      <w:r w:rsidR="0044137C">
        <w:rPr>
          <w:bCs/>
          <w:noProof/>
          <w:sz w:val="22"/>
          <w:szCs w:val="18"/>
        </w:rPr>
        <w:t>11</w:t>
      </w:r>
      <w:r w:rsidR="006A74CF" w:rsidRPr="008D0A32">
        <w:rPr>
          <w:bCs/>
          <w:sz w:val="22"/>
          <w:szCs w:val="18"/>
        </w:rPr>
        <w:fldChar w:fldCharType="end"/>
      </w:r>
      <w:r w:rsidRPr="008D0A32">
        <w:rPr>
          <w:bCs/>
          <w:sz w:val="22"/>
          <w:szCs w:val="18"/>
        </w:rPr>
        <w:t xml:space="preserve"> Implementasi Tampilan Pengaturan</w:t>
      </w:r>
      <w:bookmarkEnd w:id="219"/>
    </w:p>
    <w:p w:rsidR="004E68D4" w:rsidRDefault="004E68D4" w:rsidP="004E68D4">
      <w:pPr>
        <w:jc w:val="center"/>
      </w:pPr>
      <w:r>
        <w:rPr>
          <w:noProof/>
          <w:lang w:eastAsia="id-ID"/>
        </w:rPr>
        <w:drawing>
          <wp:inline distT="0" distB="0" distL="0" distR="0">
            <wp:extent cx="2131200" cy="3196800"/>
            <wp:effectExtent l="19050" t="19050" r="21590" b="228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 lokasi.png"/>
                    <pic:cNvPicPr/>
                  </pic:nvPicPr>
                  <pic:blipFill>
                    <a:blip r:embed="rId86">
                      <a:extLst>
                        <a:ext uri="{28A0092B-C50C-407E-A947-70E740481C1C}">
                          <a14:useLocalDpi xmlns:a14="http://schemas.microsoft.com/office/drawing/2010/main" val="0"/>
                        </a:ext>
                      </a:extLst>
                    </a:blip>
                    <a:stretch>
                      <a:fillRect/>
                    </a:stretch>
                  </pic:blipFill>
                  <pic:spPr>
                    <a:xfrm>
                      <a:off x="0" y="0"/>
                      <a:ext cx="2131200" cy="3196800"/>
                    </a:xfrm>
                    <a:prstGeom prst="rect">
                      <a:avLst/>
                    </a:prstGeom>
                    <a:ln>
                      <a:solidFill>
                        <a:schemeClr val="tx1"/>
                      </a:solidFill>
                    </a:ln>
                  </pic:spPr>
                </pic:pic>
              </a:graphicData>
            </a:graphic>
          </wp:inline>
        </w:drawing>
      </w:r>
    </w:p>
    <w:p w:rsidR="003D28F1" w:rsidRPr="00A10479" w:rsidRDefault="004E68D4" w:rsidP="00A10479">
      <w:pPr>
        <w:jc w:val="center"/>
        <w:rPr>
          <w:bCs/>
          <w:sz w:val="22"/>
          <w:szCs w:val="18"/>
        </w:rPr>
      </w:pPr>
      <w:bookmarkStart w:id="220" w:name="_Toc318659437"/>
      <w:r w:rsidRPr="008D0A32">
        <w:rPr>
          <w:bCs/>
          <w:sz w:val="22"/>
          <w:szCs w:val="18"/>
        </w:rPr>
        <w:t>Gambar 4.</w:t>
      </w:r>
      <w:r w:rsidR="006A74CF" w:rsidRPr="008D0A32">
        <w:rPr>
          <w:bCs/>
          <w:sz w:val="22"/>
          <w:szCs w:val="18"/>
        </w:rPr>
        <w:fldChar w:fldCharType="begin"/>
      </w:r>
      <w:r w:rsidRPr="008D0A32">
        <w:rPr>
          <w:bCs/>
          <w:sz w:val="22"/>
          <w:szCs w:val="18"/>
        </w:rPr>
        <w:instrText xml:space="preserve"> SEQ Gambar \* ARABIC \s 1 </w:instrText>
      </w:r>
      <w:r w:rsidR="006A74CF" w:rsidRPr="008D0A32">
        <w:rPr>
          <w:bCs/>
          <w:sz w:val="22"/>
          <w:szCs w:val="18"/>
        </w:rPr>
        <w:fldChar w:fldCharType="separate"/>
      </w:r>
      <w:r w:rsidR="0044137C">
        <w:rPr>
          <w:bCs/>
          <w:noProof/>
          <w:sz w:val="22"/>
          <w:szCs w:val="18"/>
        </w:rPr>
        <w:t>12</w:t>
      </w:r>
      <w:r w:rsidR="006A74CF" w:rsidRPr="008D0A32">
        <w:rPr>
          <w:bCs/>
          <w:sz w:val="22"/>
          <w:szCs w:val="18"/>
        </w:rPr>
        <w:fldChar w:fldCharType="end"/>
      </w:r>
      <w:r w:rsidRPr="008D0A32">
        <w:rPr>
          <w:bCs/>
          <w:sz w:val="22"/>
          <w:szCs w:val="18"/>
        </w:rPr>
        <w:t xml:space="preserve"> Implementasi Tampilan Input Lokasi Manual</w:t>
      </w:r>
      <w:bookmarkEnd w:id="220"/>
    </w:p>
    <w:p w:rsidR="003C05C6" w:rsidRPr="009307CA" w:rsidRDefault="003C05C6" w:rsidP="003C05C6">
      <w:pPr>
        <w:spacing w:line="240" w:lineRule="auto"/>
      </w:pPr>
    </w:p>
    <w:p w:rsidR="004E68D4" w:rsidRDefault="004E68D4" w:rsidP="004E68D4">
      <w:pPr>
        <w:jc w:val="center"/>
      </w:pPr>
      <w:r>
        <w:rPr>
          <w:noProof/>
          <w:lang w:eastAsia="id-ID"/>
        </w:rPr>
        <w:drawing>
          <wp:inline distT="0" distB="0" distL="0" distR="0">
            <wp:extent cx="2131200" cy="3196800"/>
            <wp:effectExtent l="19050" t="19050" r="254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sms.png"/>
                    <pic:cNvPicPr/>
                  </pic:nvPicPr>
                  <pic:blipFill>
                    <a:blip r:embed="rId87">
                      <a:extLst>
                        <a:ext uri="{28A0092B-C50C-407E-A947-70E740481C1C}">
                          <a14:useLocalDpi xmlns:a14="http://schemas.microsoft.com/office/drawing/2010/main" val="0"/>
                        </a:ext>
                      </a:extLst>
                    </a:blip>
                    <a:stretch>
                      <a:fillRect/>
                    </a:stretch>
                  </pic:blipFill>
                  <pic:spPr>
                    <a:xfrm>
                      <a:off x="0" y="0"/>
                      <a:ext cx="2131200" cy="3196800"/>
                    </a:xfrm>
                    <a:prstGeom prst="rect">
                      <a:avLst/>
                    </a:prstGeom>
                    <a:ln>
                      <a:solidFill>
                        <a:schemeClr val="tx1"/>
                      </a:solidFill>
                    </a:ln>
                  </pic:spPr>
                </pic:pic>
              </a:graphicData>
            </a:graphic>
          </wp:inline>
        </w:drawing>
      </w:r>
    </w:p>
    <w:p w:rsidR="00C6173A" w:rsidRPr="001D0711" w:rsidRDefault="004E68D4" w:rsidP="008B4AB4">
      <w:pPr>
        <w:pStyle w:val="Caption"/>
      </w:pPr>
      <w:bookmarkStart w:id="221" w:name="_Toc318659438"/>
      <w:r w:rsidRPr="008D0A32">
        <w:rPr>
          <w:bCs w:val="0"/>
        </w:rPr>
        <w:t>Gambar 4.</w:t>
      </w:r>
      <w:r w:rsidR="006A74CF" w:rsidRPr="008D0A32">
        <w:rPr>
          <w:bCs w:val="0"/>
        </w:rPr>
        <w:fldChar w:fldCharType="begin"/>
      </w:r>
      <w:r w:rsidRPr="008D0A32">
        <w:rPr>
          <w:bCs w:val="0"/>
        </w:rPr>
        <w:instrText xml:space="preserve"> SEQ Gambar \* ARABIC \s 1 </w:instrText>
      </w:r>
      <w:r w:rsidR="006A74CF" w:rsidRPr="008D0A32">
        <w:rPr>
          <w:bCs w:val="0"/>
        </w:rPr>
        <w:fldChar w:fldCharType="separate"/>
      </w:r>
      <w:r w:rsidR="0044137C">
        <w:rPr>
          <w:bCs w:val="0"/>
          <w:noProof/>
        </w:rPr>
        <w:t>13</w:t>
      </w:r>
      <w:r w:rsidR="006A74CF" w:rsidRPr="008D0A32">
        <w:rPr>
          <w:bCs w:val="0"/>
        </w:rPr>
        <w:fldChar w:fldCharType="end"/>
      </w:r>
      <w:r w:rsidRPr="008D0A32">
        <w:rPr>
          <w:bCs w:val="0"/>
        </w:rPr>
        <w:t xml:space="preserve"> Implementasi</w:t>
      </w:r>
      <w:r w:rsidR="00A56743">
        <w:rPr>
          <w:bCs w:val="0"/>
        </w:rPr>
        <w:t xml:space="preserve"> </w:t>
      </w:r>
      <w:r w:rsidRPr="008D0A32">
        <w:rPr>
          <w:bCs w:val="0"/>
        </w:rPr>
        <w:t>Tampilan</w:t>
      </w:r>
      <w:r w:rsidR="00A56743">
        <w:rPr>
          <w:bCs w:val="0"/>
        </w:rPr>
        <w:t xml:space="preserve"> </w:t>
      </w:r>
      <w:r w:rsidRPr="008D0A32">
        <w:rPr>
          <w:bCs w:val="0"/>
        </w:rPr>
        <w:t>Template</w:t>
      </w:r>
      <w:r w:rsidR="00A56743">
        <w:rPr>
          <w:bCs w:val="0"/>
        </w:rPr>
        <w:t xml:space="preserve"> </w:t>
      </w:r>
      <w:r w:rsidR="001D0711">
        <w:rPr>
          <w:bCs w:val="0"/>
        </w:rPr>
        <w:t>Pesan</w:t>
      </w:r>
      <w:bookmarkEnd w:id="221"/>
    </w:p>
    <w:p w:rsidR="004E68D4" w:rsidRDefault="004E68D4" w:rsidP="004E68D4">
      <w:pPr>
        <w:jc w:val="center"/>
      </w:pPr>
      <w:r>
        <w:rPr>
          <w:noProof/>
          <w:lang w:eastAsia="id-ID"/>
        </w:rPr>
        <w:drawing>
          <wp:inline distT="0" distB="0" distL="0" distR="0">
            <wp:extent cx="2131200" cy="3196800"/>
            <wp:effectExtent l="19050" t="19050" r="21590" b="2286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png"/>
                    <pic:cNvPicPr/>
                  </pic:nvPicPr>
                  <pic:blipFill>
                    <a:blip r:embed="rId88">
                      <a:extLst>
                        <a:ext uri="{28A0092B-C50C-407E-A947-70E740481C1C}">
                          <a14:useLocalDpi xmlns:a14="http://schemas.microsoft.com/office/drawing/2010/main" val="0"/>
                        </a:ext>
                      </a:extLst>
                    </a:blip>
                    <a:stretch>
                      <a:fillRect/>
                    </a:stretch>
                  </pic:blipFill>
                  <pic:spPr>
                    <a:xfrm>
                      <a:off x="0" y="0"/>
                      <a:ext cx="2131200" cy="3196800"/>
                    </a:xfrm>
                    <a:prstGeom prst="rect">
                      <a:avLst/>
                    </a:prstGeom>
                    <a:ln>
                      <a:solidFill>
                        <a:schemeClr val="tx1"/>
                      </a:solidFill>
                    </a:ln>
                  </pic:spPr>
                </pic:pic>
              </a:graphicData>
            </a:graphic>
          </wp:inline>
        </w:drawing>
      </w:r>
      <w:r w:rsidR="000D285F">
        <w:t xml:space="preserve">        </w:t>
      </w:r>
      <w:r>
        <w:rPr>
          <w:noProof/>
          <w:lang w:eastAsia="id-ID"/>
        </w:rPr>
        <w:drawing>
          <wp:inline distT="0" distB="0" distL="0" distR="0">
            <wp:extent cx="2131200" cy="3196800"/>
            <wp:effectExtent l="19050" t="19050" r="21590"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png"/>
                    <pic:cNvPicPr/>
                  </pic:nvPicPr>
                  <pic:blipFill>
                    <a:blip r:embed="rId89">
                      <a:extLst>
                        <a:ext uri="{28A0092B-C50C-407E-A947-70E740481C1C}">
                          <a14:useLocalDpi xmlns:a14="http://schemas.microsoft.com/office/drawing/2010/main" val="0"/>
                        </a:ext>
                      </a:extLst>
                    </a:blip>
                    <a:stretch>
                      <a:fillRect/>
                    </a:stretch>
                  </pic:blipFill>
                  <pic:spPr>
                    <a:xfrm>
                      <a:off x="0" y="0"/>
                      <a:ext cx="2131200" cy="3196800"/>
                    </a:xfrm>
                    <a:prstGeom prst="rect">
                      <a:avLst/>
                    </a:prstGeom>
                    <a:ln>
                      <a:solidFill>
                        <a:schemeClr val="tx1"/>
                      </a:solidFill>
                    </a:ln>
                  </pic:spPr>
                </pic:pic>
              </a:graphicData>
            </a:graphic>
          </wp:inline>
        </w:drawing>
      </w:r>
    </w:p>
    <w:p w:rsidR="00D8671E" w:rsidRDefault="004E68D4" w:rsidP="00D8671E">
      <w:pPr>
        <w:pStyle w:val="Caption"/>
        <w:spacing w:after="0"/>
        <w:rPr>
          <w:bCs w:val="0"/>
        </w:rPr>
      </w:pPr>
      <w:bookmarkStart w:id="222" w:name="_Toc318659439"/>
      <w:r w:rsidRPr="008D0A32">
        <w:rPr>
          <w:bCs w:val="0"/>
        </w:rPr>
        <w:t>Gambar 4.</w:t>
      </w:r>
      <w:r w:rsidR="006A74CF" w:rsidRPr="008D0A32">
        <w:rPr>
          <w:bCs w:val="0"/>
        </w:rPr>
        <w:fldChar w:fldCharType="begin"/>
      </w:r>
      <w:r w:rsidRPr="008D0A32">
        <w:rPr>
          <w:bCs w:val="0"/>
        </w:rPr>
        <w:instrText xml:space="preserve"> SEQ Gambar \* ARABIC \s 1 </w:instrText>
      </w:r>
      <w:r w:rsidR="006A74CF" w:rsidRPr="008D0A32">
        <w:rPr>
          <w:bCs w:val="0"/>
        </w:rPr>
        <w:fldChar w:fldCharType="separate"/>
      </w:r>
      <w:r w:rsidR="0044137C">
        <w:rPr>
          <w:bCs w:val="0"/>
          <w:noProof/>
        </w:rPr>
        <w:t>14</w:t>
      </w:r>
      <w:r w:rsidR="006A74CF" w:rsidRPr="008D0A32">
        <w:rPr>
          <w:bCs w:val="0"/>
        </w:rPr>
        <w:fldChar w:fldCharType="end"/>
      </w:r>
      <w:r w:rsidRPr="008D0A32">
        <w:rPr>
          <w:bCs w:val="0"/>
        </w:rPr>
        <w:t xml:space="preserve"> Implementasi </w:t>
      </w:r>
      <w:r w:rsidRPr="00D8671E">
        <w:t>Tampilan</w:t>
      </w:r>
      <w:r w:rsidR="0089637A">
        <w:t xml:space="preserve"> </w:t>
      </w:r>
      <w:r>
        <w:rPr>
          <w:bCs w:val="0"/>
        </w:rPr>
        <w:t>Daftar Kontak</w:t>
      </w:r>
      <w:bookmarkEnd w:id="222"/>
    </w:p>
    <w:p w:rsidR="004E68D4" w:rsidRDefault="004E68D4" w:rsidP="00D8671E">
      <w:pPr>
        <w:pStyle w:val="Caption"/>
      </w:pPr>
      <w:r>
        <w:t xml:space="preserve">(Kiri: </w:t>
      </w:r>
      <w:r w:rsidR="00291C58">
        <w:t>Daftar</w:t>
      </w:r>
      <w:r>
        <w:t xml:space="preserve">, Kanan: </w:t>
      </w:r>
      <w:r w:rsidR="00291C58">
        <w:rPr>
          <w:bCs w:val="0"/>
        </w:rPr>
        <w:t>Tambah</w:t>
      </w:r>
      <w:r w:rsidR="008E6E19">
        <w:rPr>
          <w:bCs w:val="0"/>
          <w:lang w:val="en-US"/>
        </w:rPr>
        <w:t>/Ubah</w:t>
      </w:r>
      <w:r w:rsidR="00291C58">
        <w:rPr>
          <w:bCs w:val="0"/>
        </w:rPr>
        <w:t xml:space="preserve"> Data</w:t>
      </w:r>
      <w:r>
        <w:t>)</w:t>
      </w:r>
    </w:p>
    <w:p w:rsidR="004E68D4" w:rsidRDefault="004E68D4" w:rsidP="004E68D4">
      <w:pPr>
        <w:jc w:val="center"/>
      </w:pPr>
      <w:r>
        <w:rPr>
          <w:noProof/>
          <w:lang w:eastAsia="id-ID"/>
        </w:rPr>
        <w:drawing>
          <wp:inline distT="0" distB="0" distL="0" distR="0">
            <wp:extent cx="2131200" cy="3196800"/>
            <wp:effectExtent l="19050" t="19050" r="21590" b="228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 connect.png"/>
                    <pic:cNvPicPr/>
                  </pic:nvPicPr>
                  <pic:blipFill>
                    <a:blip r:embed="rId90">
                      <a:extLst>
                        <a:ext uri="{28A0092B-C50C-407E-A947-70E740481C1C}">
                          <a14:useLocalDpi xmlns:a14="http://schemas.microsoft.com/office/drawing/2010/main" val="0"/>
                        </a:ext>
                      </a:extLst>
                    </a:blip>
                    <a:stretch>
                      <a:fillRect/>
                    </a:stretch>
                  </pic:blipFill>
                  <pic:spPr>
                    <a:xfrm>
                      <a:off x="0" y="0"/>
                      <a:ext cx="2131200" cy="3196800"/>
                    </a:xfrm>
                    <a:prstGeom prst="rect">
                      <a:avLst/>
                    </a:prstGeom>
                    <a:ln>
                      <a:solidFill>
                        <a:schemeClr val="tx1"/>
                      </a:solidFill>
                    </a:ln>
                  </pic:spPr>
                </pic:pic>
              </a:graphicData>
            </a:graphic>
          </wp:inline>
        </w:drawing>
      </w:r>
    </w:p>
    <w:p w:rsidR="00500089" w:rsidRPr="00A10479" w:rsidRDefault="004E68D4" w:rsidP="00A10479">
      <w:pPr>
        <w:pStyle w:val="Caption"/>
        <w:rPr>
          <w:i/>
        </w:rPr>
      </w:pPr>
      <w:bookmarkStart w:id="223" w:name="_Toc318659440"/>
      <w:r w:rsidRPr="008D0A32">
        <w:t>Gambar 4.</w:t>
      </w:r>
      <w:r w:rsidR="006A74CF" w:rsidRPr="008D0A32">
        <w:fldChar w:fldCharType="begin"/>
      </w:r>
      <w:r w:rsidRPr="008D0A32">
        <w:instrText xml:space="preserve"> SEQ Gambar \* ARABIC \s 1 </w:instrText>
      </w:r>
      <w:r w:rsidR="006A74CF" w:rsidRPr="008D0A32">
        <w:fldChar w:fldCharType="separate"/>
      </w:r>
      <w:r w:rsidR="0044137C">
        <w:rPr>
          <w:noProof/>
        </w:rPr>
        <w:t>15</w:t>
      </w:r>
      <w:r w:rsidR="006A74CF" w:rsidRPr="008D0A32">
        <w:fldChar w:fldCharType="end"/>
      </w:r>
      <w:r w:rsidRPr="008D0A32">
        <w:t xml:space="preserve"> Implementasi Tampilan </w:t>
      </w:r>
      <w:r w:rsidR="00BF6859" w:rsidRPr="00BF6859">
        <w:rPr>
          <w:i/>
          <w:lang w:val="en-US"/>
        </w:rPr>
        <w:t>Social</w:t>
      </w:r>
      <w:r>
        <w:t xml:space="preserve"> </w:t>
      </w:r>
      <w:r w:rsidRPr="00436A77">
        <w:rPr>
          <w:i/>
        </w:rPr>
        <w:t>Connect</w:t>
      </w:r>
      <w:bookmarkEnd w:id="223"/>
    </w:p>
    <w:p w:rsidR="00D22182" w:rsidRDefault="00D22182" w:rsidP="0090407B">
      <w:pPr>
        <w:pStyle w:val="Heading2"/>
      </w:pPr>
      <w:bookmarkStart w:id="224" w:name="_Toc318743319"/>
      <w:r>
        <w:t>Pengujian Sistem</w:t>
      </w:r>
      <w:bookmarkEnd w:id="224"/>
    </w:p>
    <w:p w:rsidR="004F72C5" w:rsidRPr="00595B3E" w:rsidRDefault="000E11FB" w:rsidP="00595B3E">
      <w:r>
        <w:tab/>
        <w:t>Pengujian merupakan serangkaian aktivitas untuk mengintegrasi</w:t>
      </w:r>
      <w:r w:rsidR="004051CC">
        <w:t>-</w:t>
      </w:r>
      <w:r>
        <w:t xml:space="preserve">kan model desain </w:t>
      </w:r>
      <w:r w:rsidRPr="004051CC">
        <w:rPr>
          <w:i/>
        </w:rPr>
        <w:t>test case</w:t>
      </w:r>
      <w:r>
        <w:t xml:space="preserve"> perangkat lunak kedalam sederetan langkah-langkah yang direncanakan dengan baik, dan hasilnya merupakan konstruksi perangkat lunak yang berhasil.</w:t>
      </w:r>
      <w:r w:rsidR="004F72C5">
        <w:t xml:space="preserve"> </w:t>
      </w:r>
      <w:r w:rsidR="004F72C5" w:rsidRPr="004F72C5">
        <w:t>Tahap pengujian ini akan meliputi verifikasi untuk memastikan apakah program telah terbebas dari kesalahan.</w:t>
      </w:r>
    </w:p>
    <w:p w:rsidR="00DB0F42" w:rsidRDefault="009425FF" w:rsidP="00595B3E">
      <w:r w:rsidRPr="00595B3E">
        <w:tab/>
        <w:t xml:space="preserve">Lingkungan pengembangan Android mencakup </w:t>
      </w:r>
      <w:r w:rsidRPr="00595B3E">
        <w:rPr>
          <w:i/>
        </w:rPr>
        <w:t>framework</w:t>
      </w:r>
      <w:r w:rsidRPr="00595B3E">
        <w:t xml:space="preserve"> pengujian terintegrasi yang membantu dalam menguji aspek dalam aplikasi. Pengujian Android ini didasarkan pada Junit dan diatur dalam project tersendiri. Fitur kunci dari </w:t>
      </w:r>
      <w:r w:rsidRPr="00595B3E">
        <w:rPr>
          <w:i/>
        </w:rPr>
        <w:t xml:space="preserve">framework </w:t>
      </w:r>
      <w:r w:rsidRPr="00595B3E">
        <w:t xml:space="preserve">pengujian Android adalah kelas </w:t>
      </w:r>
      <w:r w:rsidRPr="00595B3E">
        <w:rPr>
          <w:i/>
        </w:rPr>
        <w:t xml:space="preserve">test case </w:t>
      </w:r>
      <w:r w:rsidRPr="00595B3E">
        <w:t xml:space="preserve">komponen-khusus diantaranya: pengujian </w:t>
      </w:r>
      <w:r w:rsidRPr="00595B3E">
        <w:rPr>
          <w:i/>
        </w:rPr>
        <w:t>activity</w:t>
      </w:r>
      <w:r w:rsidRPr="00595B3E">
        <w:t xml:space="preserve">, pengujian </w:t>
      </w:r>
      <w:r w:rsidRPr="00595B3E">
        <w:rPr>
          <w:i/>
        </w:rPr>
        <w:t>content provider</w:t>
      </w:r>
      <w:r w:rsidRPr="00595B3E">
        <w:t xml:space="preserve">, dan pengujian </w:t>
      </w:r>
      <w:r w:rsidRPr="00595B3E">
        <w:rPr>
          <w:i/>
        </w:rPr>
        <w:t>service</w:t>
      </w:r>
      <w:r w:rsidRPr="00595B3E">
        <w:t>.</w:t>
      </w:r>
      <w:r w:rsidR="00595B3E">
        <w:t xml:space="preserve"> </w:t>
      </w:r>
      <w:r w:rsidR="00DB0F42">
        <w:t xml:space="preserve">Android SDK juga menyediakan </w:t>
      </w:r>
      <w:r w:rsidR="00DB0F42" w:rsidRPr="00744962">
        <w:rPr>
          <w:i/>
        </w:rPr>
        <w:t>monkeyrunner</w:t>
      </w:r>
      <w:r w:rsidR="00DB0F42">
        <w:t>, sebuah perangkat pengujian API menggunakan program Python, dan UI/</w:t>
      </w:r>
      <w:r w:rsidR="00DB0F42" w:rsidRPr="00346D99">
        <w:rPr>
          <w:i/>
        </w:rPr>
        <w:t>Application Exerciser Monkey</w:t>
      </w:r>
      <w:r w:rsidR="00DB0F42">
        <w:t xml:space="preserve">, sebuah alat </w:t>
      </w:r>
      <w:r w:rsidR="00B23D89">
        <w:t xml:space="preserve">berbasis </w:t>
      </w:r>
      <w:r w:rsidR="00B23D89">
        <w:rPr>
          <w:i/>
        </w:rPr>
        <w:t>command-line</w:t>
      </w:r>
      <w:r w:rsidR="00B23D89">
        <w:t xml:space="preserve"> untuk pengujian stres UI dengan mengirimkan event </w:t>
      </w:r>
      <w:r w:rsidR="00346D99">
        <w:t xml:space="preserve">acak </w:t>
      </w:r>
      <w:r w:rsidR="00B23D89">
        <w:t>ke perangkat.</w:t>
      </w:r>
    </w:p>
    <w:p w:rsidR="00B41499" w:rsidRDefault="005072A4" w:rsidP="001731A1">
      <w:r>
        <w:tab/>
        <w:t xml:space="preserve">Karena keterbatasan pengetahuan dan </w:t>
      </w:r>
      <w:r w:rsidR="001731A1">
        <w:t xml:space="preserve">waktu, pada tugas akhir ini tidak menggunakan </w:t>
      </w:r>
      <w:r w:rsidR="001731A1">
        <w:rPr>
          <w:i/>
        </w:rPr>
        <w:t>tools</w:t>
      </w:r>
      <w:r w:rsidR="001731A1">
        <w:t xml:space="preserve"> diatas. Pengujian dilakukan dengan manual dan </w:t>
      </w:r>
      <w:r w:rsidR="00666EE5">
        <w:rPr>
          <w:lang w:val="en-US"/>
        </w:rPr>
        <w:t>mengamati</w:t>
      </w:r>
      <w:r w:rsidR="001731A1">
        <w:t xml:space="preserve"> </w:t>
      </w:r>
      <w:r w:rsidR="001731A1">
        <w:rPr>
          <w:i/>
        </w:rPr>
        <w:t>output</w:t>
      </w:r>
      <w:r w:rsidR="001731A1">
        <w:t xml:space="preserve"> log pada LogCat. Dalam pengujian ini, sebagai simulasi, digunakan</w:t>
      </w:r>
      <w:r w:rsidR="00B41499">
        <w:t>:</w:t>
      </w:r>
    </w:p>
    <w:p w:rsidR="00B41499" w:rsidRDefault="001731A1" w:rsidP="00B41499">
      <w:pPr>
        <w:pStyle w:val="ListParagraph"/>
        <w:numPr>
          <w:ilvl w:val="0"/>
          <w:numId w:val="34"/>
        </w:numPr>
      </w:pPr>
      <w:r>
        <w:t xml:space="preserve">server </w:t>
      </w:r>
      <w:hyperlink r:id="rId91" w:history="1">
        <w:r w:rsidR="00553723" w:rsidRPr="00C95CB3">
          <w:rPr>
            <w:rStyle w:val="Hyperlink"/>
          </w:rPr>
          <w:t>http://10.0.2.2</w:t>
        </w:r>
      </w:hyperlink>
      <w:r w:rsidR="00B3510B">
        <w:t xml:space="preserve"> (</w:t>
      </w:r>
      <w:r w:rsidR="00B3510B" w:rsidRPr="00BD44DA">
        <w:rPr>
          <w:i/>
        </w:rPr>
        <w:t>localhost</w:t>
      </w:r>
      <w:r w:rsidR="00B3510B">
        <w:t>),</w:t>
      </w:r>
      <w:r w:rsidR="00B41499">
        <w:t xml:space="preserve"> </w:t>
      </w:r>
    </w:p>
    <w:p w:rsidR="00B41499" w:rsidRDefault="00B41499" w:rsidP="00B41499">
      <w:pPr>
        <w:pStyle w:val="ListParagraph"/>
        <w:numPr>
          <w:ilvl w:val="0"/>
          <w:numId w:val="34"/>
        </w:numPr>
      </w:pPr>
      <w:r>
        <w:t>M</w:t>
      </w:r>
      <w:r w:rsidR="00050938">
        <w:t>inimal magnitudo adalah 3SR</w:t>
      </w:r>
      <w:r>
        <w:t>, m</w:t>
      </w:r>
      <w:r w:rsidR="00050938">
        <w:t>inimal magnitudo notifikasi 5SR</w:t>
      </w:r>
      <w:r>
        <w:t xml:space="preserve">, </w:t>
      </w:r>
      <w:r w:rsidR="00BD44DA">
        <w:t>m</w:t>
      </w:r>
      <w:r w:rsidR="00050938">
        <w:t xml:space="preserve">inimal magnitudo mengirim SMS 7SR, dan </w:t>
      </w:r>
      <w:r w:rsidR="00BD44DA">
        <w:t>m</w:t>
      </w:r>
      <w:r w:rsidR="00050938">
        <w:t>inimal magnitudo</w:t>
      </w:r>
      <w:r w:rsidR="002C19DC" w:rsidRPr="00B41499">
        <w:rPr>
          <w:lang w:val="en-US"/>
        </w:rPr>
        <w:t xml:space="preserve"> mengirim Email, </w:t>
      </w:r>
      <w:r w:rsidR="002C19DC" w:rsidRPr="00B41499">
        <w:rPr>
          <w:i/>
          <w:lang w:val="en-US"/>
        </w:rPr>
        <w:t>share</w:t>
      </w:r>
      <w:r w:rsidR="002C19DC" w:rsidRPr="00B41499">
        <w:rPr>
          <w:lang w:val="en-US"/>
        </w:rPr>
        <w:t xml:space="preserve"> ke Facebook dan </w:t>
      </w:r>
      <w:r w:rsidR="002C19DC" w:rsidRPr="00B41499">
        <w:rPr>
          <w:i/>
          <w:lang w:val="en-US"/>
        </w:rPr>
        <w:t>share</w:t>
      </w:r>
      <w:r w:rsidR="002C19DC" w:rsidRPr="00B41499">
        <w:rPr>
          <w:lang w:val="en-US"/>
        </w:rPr>
        <w:t xml:space="preserve"> ke Twitter masing-masing</w:t>
      </w:r>
      <w:r w:rsidR="00050938">
        <w:t xml:space="preserve"> 6SR.</w:t>
      </w:r>
    </w:p>
    <w:p w:rsidR="002A4367" w:rsidRDefault="00F970A1" w:rsidP="00B41499">
      <w:pPr>
        <w:pStyle w:val="ListParagraph"/>
        <w:numPr>
          <w:ilvl w:val="0"/>
          <w:numId w:val="34"/>
        </w:numPr>
      </w:pPr>
      <w:r>
        <w:t>Nomor telepon pada daftar kontak 5556</w:t>
      </w:r>
      <w:r w:rsidR="00E60467" w:rsidRPr="00B41499">
        <w:rPr>
          <w:lang w:val="en-US"/>
        </w:rPr>
        <w:t>,</w:t>
      </w:r>
      <w:r w:rsidR="00D96620" w:rsidRPr="00B41499">
        <w:rPr>
          <w:lang w:val="en-US"/>
        </w:rPr>
        <w:t xml:space="preserve"> </w:t>
      </w:r>
      <w:r w:rsidR="00E60467" w:rsidRPr="00B41499">
        <w:rPr>
          <w:lang w:val="en-US"/>
        </w:rPr>
        <w:t xml:space="preserve">dan </w:t>
      </w:r>
      <w:r w:rsidR="00D96620" w:rsidRPr="00B41499">
        <w:rPr>
          <w:lang w:val="en-US"/>
        </w:rPr>
        <w:t xml:space="preserve">alamat email </w:t>
      </w:r>
      <w:hyperlink r:id="rId92" w:history="1">
        <w:r w:rsidR="006547F6" w:rsidRPr="00030977">
          <w:rPr>
            <w:rStyle w:val="Hyperlink"/>
            <w:lang w:val="en-US"/>
          </w:rPr>
          <w:t>adisayoga@</w:t>
        </w:r>
        <w:r w:rsidR="006547F6" w:rsidRPr="00030977">
          <w:rPr>
            <w:rStyle w:val="Hyperlink"/>
          </w:rPr>
          <w:t>gmail</w:t>
        </w:r>
        <w:r w:rsidR="006547F6" w:rsidRPr="00030977">
          <w:rPr>
            <w:rStyle w:val="Hyperlink"/>
            <w:lang w:val="en-US"/>
          </w:rPr>
          <w:t>.com</w:t>
        </w:r>
      </w:hyperlink>
      <w:r w:rsidR="0010118C">
        <w:t>.</w:t>
      </w:r>
    </w:p>
    <w:p w:rsidR="001731A1" w:rsidRDefault="001731A1" w:rsidP="001731A1">
      <w:r>
        <w:t>Berikut adalah contoh data server:</w:t>
      </w:r>
    </w:p>
    <w:p w:rsidR="0042057F" w:rsidRDefault="0042057F" w:rsidP="0042057F">
      <w:pPr>
        <w:pStyle w:val="Code"/>
        <w:ind w:left="284" w:hanging="284"/>
      </w:pPr>
      <w:r>
        <w:t>Src,Eqid,Version,Datetime,Lat,Lon,Magnitude,Depth,NST,Region</w:t>
      </w:r>
    </w:p>
    <w:p w:rsidR="0042057F" w:rsidRDefault="0042057F" w:rsidP="0042057F">
      <w:pPr>
        <w:pStyle w:val="Code"/>
        <w:ind w:left="284" w:hanging="284"/>
      </w:pPr>
      <w:r>
        <w:t>us,b00082nd,6,"Monday, February 20, 2012 02:28:17 UTC",1.8307,99.5828,6.2,188.60,155,"northern Sumatra, Indonesia"</w:t>
      </w:r>
    </w:p>
    <w:p w:rsidR="0042057F" w:rsidRDefault="0042057F" w:rsidP="0042057F">
      <w:pPr>
        <w:pStyle w:val="Code"/>
        <w:ind w:left="284" w:hanging="284"/>
      </w:pPr>
      <w:r>
        <w:t>ak,10416900,1,"Monday, February 20, 2012 01:43:46 UTC",60.9023,</w:t>
      </w:r>
      <w:r>
        <w:br/>
        <w:t>-146.8564,2.8,23.60,38,"Southern Alaska"</w:t>
      </w:r>
    </w:p>
    <w:p w:rsidR="0042057F" w:rsidRDefault="0042057F" w:rsidP="0042057F">
      <w:pPr>
        <w:pStyle w:val="Code"/>
        <w:ind w:left="284" w:hanging="284"/>
      </w:pPr>
      <w:r>
        <w:t>us,b00082mr,6,"Monday, February 20, 2012 00:50:03 UTC",38.4286,43.3762,3.1,10.20,30,"eastern Turkey"</w:t>
      </w:r>
    </w:p>
    <w:p w:rsidR="0042057F" w:rsidRDefault="0042057F" w:rsidP="0042057F">
      <w:pPr>
        <w:pStyle w:val="Code"/>
        <w:ind w:left="284" w:hanging="284"/>
      </w:pPr>
      <w:r>
        <w:t>us,b00082mp,7,"Monday, February 20, 2012 00:35:53 UTC",-9.0155,-109.5065,4.8,10.00,85,"central East Pacific Rise"</w:t>
      </w:r>
    </w:p>
    <w:p w:rsidR="0042057F" w:rsidRDefault="0042057F" w:rsidP="0042057F">
      <w:pPr>
        <w:pStyle w:val="Code"/>
        <w:ind w:left="284" w:hanging="284"/>
      </w:pPr>
      <w:r>
        <w:t>us,b00082mm,6,"Monday, February 20, 2012 00:33:49 UTC",</w:t>
      </w:r>
      <w:r>
        <w:br/>
        <w:t>-3.1092,100.8862,7.6,47.30,37,"Kepulauan Mentawai region, Indonesia"</w:t>
      </w:r>
    </w:p>
    <w:p w:rsidR="0042057F" w:rsidRDefault="0042057F" w:rsidP="0042057F">
      <w:pPr>
        <w:pStyle w:val="Code"/>
        <w:ind w:left="284" w:hanging="284"/>
      </w:pPr>
      <w:r>
        <w:t>us,b00082md,7,"Sunday, February 19, 2012 23:33:08 UTC",-17.6143,</w:t>
      </w:r>
      <w:r>
        <w:br/>
        <w:t>-178.7346,5.1,552.70,138,"Fiji region"</w:t>
      </w:r>
    </w:p>
    <w:p w:rsidR="001731A1" w:rsidRDefault="00365A5F" w:rsidP="00D27BE2">
      <w:pPr>
        <w:pStyle w:val="Caption"/>
        <w:spacing w:before="240"/>
      </w:pPr>
      <w:bookmarkStart w:id="225" w:name="_Toc317359151"/>
      <w:r>
        <w:t>Listing 4.</w:t>
      </w:r>
      <w:fldSimple w:instr=" SEQ Listing \* ARABIC \s 1 ">
        <w:r w:rsidR="0044137C">
          <w:rPr>
            <w:noProof/>
          </w:rPr>
          <w:t>16</w:t>
        </w:r>
      </w:fldSimple>
      <w:r>
        <w:t xml:space="preserve"> Data Gempa pada Server</w:t>
      </w:r>
      <w:bookmarkEnd w:id="225"/>
    </w:p>
    <w:p w:rsidR="001731A1" w:rsidRDefault="001731A1" w:rsidP="001731A1">
      <w:r>
        <w:t>Saat pertama kali dijalankan, output pada LogCat sebagai berikut:</w:t>
      </w:r>
    </w:p>
    <w:p w:rsidR="00E612C9" w:rsidRDefault="00E612C9" w:rsidP="00D322DF">
      <w:pPr>
        <w:pStyle w:val="Code"/>
        <w:ind w:left="284" w:hanging="284"/>
      </w:pPr>
      <w:r>
        <w:t>EarthquakeModel: Menghapus data...</w:t>
      </w:r>
    </w:p>
    <w:p w:rsidR="00E612C9" w:rsidRDefault="00E612C9" w:rsidP="00D322DF">
      <w:pPr>
        <w:pStyle w:val="Code"/>
        <w:ind w:left="284" w:hanging="284"/>
      </w:pPr>
      <w:r>
        <w:t>EarthquakeModel: Data lama dihapus 0 items</w:t>
      </w:r>
    </w:p>
    <w:p w:rsidR="00E612C9" w:rsidRDefault="00E612C9" w:rsidP="00D322DF">
      <w:pPr>
        <w:pStyle w:val="Code"/>
        <w:ind w:left="284" w:hanging="284"/>
      </w:pPr>
      <w:r>
        <w:t>EarthquakeService: Merefresh data... Last update=01-21 12:37:29</w:t>
      </w:r>
    </w:p>
    <w:p w:rsidR="00E612C9" w:rsidRDefault="00E612C9" w:rsidP="00D322DF">
      <w:pPr>
        <w:pStyle w:val="Code"/>
        <w:ind w:left="284" w:hanging="284"/>
      </w:pPr>
      <w:r>
        <w:t>UsgsSource: Mendapatkan data dari server...</w:t>
      </w:r>
    </w:p>
    <w:p w:rsidR="00E612C9" w:rsidRDefault="00E612C9" w:rsidP="00D322DF">
      <w:pPr>
        <w:pStyle w:val="Code"/>
        <w:ind w:left="284" w:hanging="284"/>
      </w:pPr>
      <w:r>
        <w:t>UsgsSource: Magnitude=3.0 interval=2592001163, url dipilih: http://10.0.2.2/earthquake/eqs7day-M2.5.txt</w:t>
      </w:r>
    </w:p>
    <w:p w:rsidR="00E612C9" w:rsidRDefault="00E612C9" w:rsidP="00D322DF">
      <w:pPr>
        <w:pStyle w:val="Code"/>
        <w:ind w:left="284" w:hanging="284"/>
      </w:pPr>
      <w:r>
        <w:t>EarthquakeListActivity: Tidak terdapat data, menyembunyikan list</w:t>
      </w:r>
    </w:p>
    <w:p w:rsidR="00E612C9" w:rsidRDefault="00E612C9" w:rsidP="00D322DF">
      <w:pPr>
        <w:pStyle w:val="Code"/>
        <w:ind w:left="284" w:hanging="284"/>
      </w:pPr>
      <w:r>
        <w:t>UsgsSource: Selesai mengambil data: 6 items</w:t>
      </w:r>
    </w:p>
    <w:p w:rsidR="00E612C9" w:rsidRDefault="00E612C9" w:rsidP="00D322DF">
      <w:pPr>
        <w:pStyle w:val="Code"/>
        <w:ind w:left="284" w:hanging="284"/>
      </w:pPr>
      <w:r>
        <w:t>EarthquakeService: Data pada server: 6 items</w:t>
      </w:r>
    </w:p>
    <w:p w:rsidR="00E612C9" w:rsidRDefault="00E612C9" w:rsidP="00D322DF">
      <w:pPr>
        <w:pStyle w:val="Code"/>
        <w:ind w:left="284" w:hanging="284"/>
      </w:pPr>
      <w:r>
        <w:t>EarthquakeService: Terdapat data baru: 6 items</w:t>
      </w:r>
    </w:p>
    <w:p w:rsidR="00E612C9" w:rsidRDefault="00E612C9" w:rsidP="00D322DF">
      <w:pPr>
        <w:pStyle w:val="Code"/>
        <w:ind w:left="284" w:hanging="284"/>
      </w:pPr>
      <w:r>
        <w:t xml:space="preserve">EarthquakeService: Menyimpan data... </w:t>
      </w:r>
    </w:p>
    <w:p w:rsidR="00E612C9" w:rsidRDefault="00E612C9" w:rsidP="00D322DF">
      <w:pPr>
        <w:pStyle w:val="Code"/>
        <w:ind w:left="284" w:hanging="284"/>
      </w:pPr>
      <w:r>
        <w:t>EarthquakeService: Mengirim notifikasi...</w:t>
      </w:r>
    </w:p>
    <w:p w:rsidR="00D322DF" w:rsidRDefault="00E612C9" w:rsidP="0085596E">
      <w:pPr>
        <w:pStyle w:val="Code"/>
        <w:spacing w:after="120"/>
        <w:ind w:left="284" w:hanging="284"/>
      </w:pPr>
      <w:r>
        <w:t>EarthquakeNotification: Alert sent: M7.6 Kepulauan Mentawai region, Indonesia, dan 2 lainnya</w:t>
      </w:r>
    </w:p>
    <w:p w:rsidR="00E612C9" w:rsidRDefault="00E612C9" w:rsidP="00D322DF">
      <w:pPr>
        <w:pStyle w:val="Code"/>
        <w:ind w:left="284" w:hanging="284"/>
      </w:pPr>
      <w:r>
        <w:t>EarthquakeService: Share ke Facebook...</w:t>
      </w:r>
    </w:p>
    <w:p w:rsidR="00E612C9" w:rsidRDefault="00E612C9" w:rsidP="00D322DF">
      <w:pPr>
        <w:pStyle w:val="Code"/>
        <w:ind w:left="284" w:hanging="284"/>
      </w:pPr>
      <w:r>
        <w:t>EarthquakeFacebook: Post sent: Lokasi (1° 49' 50.0"LU, 99° 34' 58.0"BT), Kedalaman 188.6km, Jarak 2,086.6km dari Jalan Suli, Denpasar</w:t>
      </w:r>
    </w:p>
    <w:p w:rsidR="00E612C9" w:rsidRDefault="00E612C9" w:rsidP="00D322DF">
      <w:pPr>
        <w:pStyle w:val="Code"/>
        <w:ind w:left="284" w:hanging="284"/>
      </w:pPr>
      <w:r>
        <w:t>EarthquakeFacebook: Post sent: Lokasi (-3° 6' 33.0"LS, 100° 53' 10.0"BT), Kedalaman 47.3km, Jarak 1,701km dari Jalan Suli, Denpasar</w:t>
      </w:r>
    </w:p>
    <w:p w:rsidR="00E612C9" w:rsidRDefault="00E612C9" w:rsidP="00D322DF">
      <w:pPr>
        <w:pStyle w:val="Code"/>
        <w:ind w:left="284" w:hanging="284"/>
      </w:pPr>
      <w:r>
        <w:t>EarthquakeService: Share ke Twitter...</w:t>
      </w:r>
    </w:p>
    <w:p w:rsidR="00E612C9" w:rsidRDefault="00E612C9" w:rsidP="00D322DF">
      <w:pPr>
        <w:pStyle w:val="Code"/>
        <w:ind w:left="284" w:hanging="284"/>
      </w:pPr>
      <w:r>
        <w:t>EarthquakeTwitter: Login authorized user...</w:t>
      </w:r>
    </w:p>
    <w:p w:rsidR="00E612C9" w:rsidRDefault="00E612C9" w:rsidP="004D41B3">
      <w:pPr>
        <w:pStyle w:val="Code"/>
        <w:ind w:left="284" w:hanging="284"/>
      </w:pPr>
      <w:r>
        <w:t>EarthquakeTwitter: Post sent: Gempa 2 jam lalu, 10:28 AM M6.2 northern Sumatra, Indonesia (1.8307LU, 99.5828BT)</w:t>
      </w:r>
      <w:r w:rsidR="004D41B3">
        <w:t>, Gempa 4 jam lalu</w:t>
      </w:r>
      <w:r w:rsidR="004D41B3" w:rsidRPr="004D41B3">
        <w:t xml:space="preserve"> 08:33 AM M7.6 Kepulauan Mentawai region, Ind...</w:t>
      </w:r>
    </w:p>
    <w:p w:rsidR="00E612C9" w:rsidRDefault="00E612C9" w:rsidP="00D322DF">
      <w:pPr>
        <w:pStyle w:val="Code"/>
        <w:ind w:left="284" w:hanging="284"/>
      </w:pPr>
      <w:r>
        <w:t>EarthquakeService: Mengirim Email...</w:t>
      </w:r>
    </w:p>
    <w:p w:rsidR="00E612C9" w:rsidRDefault="00E612C9" w:rsidP="00D322DF">
      <w:pPr>
        <w:pStyle w:val="Code"/>
        <w:ind w:left="284" w:hanging="284"/>
      </w:pPr>
      <w:r>
        <w:t>ContactModel: Mengambil data dari provider...</w:t>
      </w:r>
    </w:p>
    <w:p w:rsidR="00E612C9" w:rsidRDefault="00E612C9" w:rsidP="00D322DF">
      <w:pPr>
        <w:pStyle w:val="Code"/>
        <w:ind w:left="284" w:hanging="284"/>
      </w:pPr>
      <w:r>
        <w:t>ContactModel: Selesai mengambil data, 1 items</w:t>
      </w:r>
    </w:p>
    <w:p w:rsidR="006547F6" w:rsidRDefault="006547F6" w:rsidP="006547F6">
      <w:pPr>
        <w:pStyle w:val="Code"/>
        <w:ind w:left="284" w:hanging="284"/>
      </w:pPr>
      <w:r>
        <w:t>EarthquakeMail: Pesan telah dikirim ke: adisayoga@gmail.com</w:t>
      </w:r>
    </w:p>
    <w:p w:rsidR="006547F6" w:rsidRDefault="006547F6" w:rsidP="006547F6">
      <w:pPr>
        <w:pStyle w:val="Code"/>
        <w:ind w:left="284" w:hanging="284"/>
      </w:pPr>
      <w:r>
        <w:t>EarthquakeMail: Telah terjadi gempa:</w:t>
      </w:r>
    </w:p>
    <w:p w:rsidR="006547F6" w:rsidRDefault="006547F6" w:rsidP="006547F6">
      <w:pPr>
        <w:pStyle w:val="Code"/>
        <w:ind w:left="284" w:hanging="284"/>
      </w:pPr>
      <w:r>
        <w:t>EarthquakeMail: 2 jam lalu, 10:28 AM M6.2 northern Sumatra, Indonesia (1.8307LU, 99.5828BT) Kedlmn 188.6km Jarak 2,086.6km</w:t>
      </w:r>
    </w:p>
    <w:p w:rsidR="006547F6" w:rsidRDefault="006547F6" w:rsidP="006547F6">
      <w:pPr>
        <w:pStyle w:val="Code"/>
        <w:ind w:left="284" w:hanging="284"/>
      </w:pPr>
      <w:r>
        <w:t>EarthquakeMail: 4 jam lalu M7.6 Kepulauan Mentawai region, Indonesia (3.1092LS, 100.8862BT) Kedlmn 47.3km Jarak 1,701km</w:t>
      </w:r>
    </w:p>
    <w:p w:rsidR="00E612C9" w:rsidRDefault="00E612C9" w:rsidP="00D322DF">
      <w:pPr>
        <w:pStyle w:val="Code"/>
        <w:ind w:left="284" w:hanging="284"/>
      </w:pPr>
      <w:r>
        <w:t>EarthquakeService: Mengirim sms...</w:t>
      </w:r>
    </w:p>
    <w:p w:rsidR="00E612C9" w:rsidRDefault="00E612C9" w:rsidP="00D322DF">
      <w:pPr>
        <w:pStyle w:val="Code"/>
        <w:ind w:left="284" w:hanging="284"/>
      </w:pPr>
      <w:r>
        <w:t>ContactModel: Mengambil data dari provider...</w:t>
      </w:r>
    </w:p>
    <w:p w:rsidR="00E612C9" w:rsidRDefault="00E612C9" w:rsidP="00D322DF">
      <w:pPr>
        <w:pStyle w:val="Code"/>
        <w:ind w:left="284" w:hanging="284"/>
      </w:pPr>
      <w:r>
        <w:t>ContactModel: Selesai mengambil data, 1 items</w:t>
      </w:r>
    </w:p>
    <w:p w:rsidR="00E612C9" w:rsidRDefault="00E612C9" w:rsidP="00D322DF">
      <w:pPr>
        <w:pStyle w:val="Code"/>
        <w:ind w:left="284" w:hanging="284"/>
      </w:pPr>
      <w:r>
        <w:t>EarthquakeSMS: Pesan telah dikirim ke: 5556</w:t>
      </w:r>
    </w:p>
    <w:p w:rsidR="00E612C9" w:rsidRDefault="00E612C9" w:rsidP="00D322DF">
      <w:pPr>
        <w:pStyle w:val="Code"/>
        <w:ind w:left="284" w:hanging="284"/>
      </w:pPr>
      <w:r>
        <w:t>EarthquakeSMS: Telah terjadi gempa:</w:t>
      </w:r>
    </w:p>
    <w:p w:rsidR="00E612C9" w:rsidRDefault="00E612C9" w:rsidP="00D322DF">
      <w:pPr>
        <w:pStyle w:val="Code"/>
        <w:ind w:left="284" w:hanging="284"/>
      </w:pPr>
      <w:r>
        <w:t>EarthquakeSMS: 4 jam lalu, 08:33 AM M7.6 Kepulauan Mentawai region, Indonesia (3.1092LS, 100.8862BT) Kedlmn 47.3km Jarak 1,701km</w:t>
      </w:r>
    </w:p>
    <w:p w:rsidR="00E612C9" w:rsidRDefault="00E612C9" w:rsidP="00D322DF">
      <w:pPr>
        <w:pStyle w:val="Code"/>
        <w:ind w:left="284" w:hanging="284"/>
      </w:pPr>
      <w:r>
        <w:t>EarthquakeReceiver: action=new_quake_found</w:t>
      </w:r>
    </w:p>
    <w:p w:rsidR="00E612C9" w:rsidRDefault="00E612C9" w:rsidP="00D322DF">
      <w:pPr>
        <w:pStyle w:val="Code"/>
        <w:ind w:left="284" w:hanging="284"/>
      </w:pPr>
      <w:r>
        <w:t>EarthquakeListActivity: Handler: message.what=1</w:t>
      </w:r>
    </w:p>
    <w:p w:rsidR="00E612C9" w:rsidRDefault="00E612C9" w:rsidP="00D322DF">
      <w:pPr>
        <w:pStyle w:val="Code"/>
        <w:ind w:left="284" w:hanging="284"/>
      </w:pPr>
      <w:r>
        <w:t>EarthquakeModel: Mengambil data dari provider...</w:t>
      </w:r>
    </w:p>
    <w:p w:rsidR="00E612C9" w:rsidRDefault="00E612C9" w:rsidP="00D322DF">
      <w:pPr>
        <w:pStyle w:val="Code"/>
        <w:ind w:left="284" w:hanging="284"/>
      </w:pPr>
      <w:r>
        <w:t>EarthquakeModel: Selesai mengambil data, 5 items</w:t>
      </w:r>
    </w:p>
    <w:p w:rsidR="00E612C9" w:rsidRDefault="00E612C9" w:rsidP="00D322DF">
      <w:pPr>
        <w:pStyle w:val="Code"/>
        <w:ind w:left="284" w:hanging="284"/>
      </w:pPr>
      <w:r>
        <w:t>EarthquakeListActivity: Terdapat data, memperlihatkan list</w:t>
      </w:r>
    </w:p>
    <w:p w:rsidR="00433472" w:rsidRPr="00A87B2D" w:rsidRDefault="00630188" w:rsidP="00A87B2D">
      <w:pPr>
        <w:pStyle w:val="Caption"/>
        <w:spacing w:before="240"/>
        <w:rPr>
          <w:lang w:val="en-US"/>
        </w:rPr>
      </w:pPr>
      <w:bookmarkStart w:id="226" w:name="_Toc317359152"/>
      <w:r>
        <w:t>Listing 4.</w:t>
      </w:r>
      <w:fldSimple w:instr=" SEQ Listing \* ARABIC \s 1 ">
        <w:r w:rsidR="0044137C">
          <w:rPr>
            <w:noProof/>
          </w:rPr>
          <w:t>17</w:t>
        </w:r>
      </w:fldSimple>
      <w:r>
        <w:t xml:space="preserve"> Output LogCat </w:t>
      </w:r>
      <w:r w:rsidRPr="00630188">
        <w:rPr>
          <w:i/>
        </w:rPr>
        <w:t>Start</w:t>
      </w:r>
      <w:r>
        <w:t xml:space="preserve"> Awal</w:t>
      </w:r>
      <w:bookmarkEnd w:id="226"/>
    </w:p>
    <w:p w:rsidR="0042057F" w:rsidRDefault="0042057F" w:rsidP="001731A1"/>
    <w:p w:rsidR="0042057F" w:rsidRDefault="0042057F" w:rsidP="001731A1"/>
    <w:p w:rsidR="001731A1" w:rsidRDefault="000C4728" w:rsidP="001731A1">
      <w:r>
        <w:t xml:space="preserve">Kemudian pada saat tombol </w:t>
      </w:r>
      <w:r>
        <w:rPr>
          <w:i/>
        </w:rPr>
        <w:t>refresh</w:t>
      </w:r>
      <w:r>
        <w:t xml:space="preserve"> ditekan:</w:t>
      </w:r>
    </w:p>
    <w:p w:rsidR="003B7FB4" w:rsidRDefault="003B7FB4" w:rsidP="003B7FB4">
      <w:pPr>
        <w:pStyle w:val="Code"/>
        <w:ind w:left="284" w:hanging="284"/>
      </w:pPr>
      <w:r>
        <w:t>RefreshReceiver: action=refresh</w:t>
      </w:r>
    </w:p>
    <w:p w:rsidR="003B7FB4" w:rsidRDefault="003B7FB4" w:rsidP="003B7FB4">
      <w:pPr>
        <w:pStyle w:val="Code"/>
        <w:ind w:left="284" w:hanging="284"/>
      </w:pPr>
      <w:r>
        <w:t>EarthquakeModel: Menghapus data...</w:t>
      </w:r>
    </w:p>
    <w:p w:rsidR="003B7FB4" w:rsidRDefault="003B7FB4" w:rsidP="003B7FB4">
      <w:pPr>
        <w:pStyle w:val="Code"/>
        <w:ind w:left="284" w:hanging="284"/>
      </w:pPr>
      <w:r>
        <w:t>EarthquakeModel: Data lama dihapus 0 items</w:t>
      </w:r>
    </w:p>
    <w:p w:rsidR="003B7FB4" w:rsidRDefault="003B7FB4" w:rsidP="003B7FB4">
      <w:pPr>
        <w:pStyle w:val="Code"/>
        <w:ind w:left="284" w:hanging="284"/>
      </w:pPr>
      <w:r>
        <w:t>EarthquakeService: Merefresh data... Last update=02-20 12:37:31</w:t>
      </w:r>
    </w:p>
    <w:p w:rsidR="003B7FB4" w:rsidRDefault="003B7FB4" w:rsidP="003B7FB4">
      <w:pPr>
        <w:pStyle w:val="Code"/>
        <w:ind w:left="284" w:hanging="284"/>
      </w:pPr>
      <w:r>
        <w:t>UsgsSource: Mendapatkan data dari server...</w:t>
      </w:r>
    </w:p>
    <w:p w:rsidR="003B7FB4" w:rsidRDefault="003B7FB4" w:rsidP="003B7FB4">
      <w:pPr>
        <w:pStyle w:val="Code"/>
        <w:ind w:left="284" w:hanging="284"/>
      </w:pPr>
      <w:r>
        <w:t>UsgsSource: Magnitude=3.0 interval=38158, url dipilih: http://10.0.2.2/earthquake/eqs1hour-M1.txt</w:t>
      </w:r>
    </w:p>
    <w:p w:rsidR="003B7FB4" w:rsidRDefault="003B7FB4" w:rsidP="003B7FB4">
      <w:pPr>
        <w:pStyle w:val="Code"/>
        <w:ind w:left="284" w:hanging="284"/>
      </w:pPr>
      <w:r>
        <w:t>UsgsSource: Selesai mengambil data: 0 items</w:t>
      </w:r>
    </w:p>
    <w:p w:rsidR="003B7FB4" w:rsidRDefault="003B7FB4" w:rsidP="003B7FB4">
      <w:pPr>
        <w:pStyle w:val="Code"/>
        <w:ind w:left="284" w:hanging="284"/>
      </w:pPr>
      <w:r>
        <w:t>EarthquakeService: Tidak ada data yang perlu di-update</w:t>
      </w:r>
    </w:p>
    <w:p w:rsidR="000C4728" w:rsidRDefault="003B7FB4" w:rsidP="003B7FB4">
      <w:pPr>
        <w:pStyle w:val="Code"/>
        <w:ind w:left="284" w:hanging="284"/>
      </w:pPr>
      <w:r>
        <w:t>EarthquakeReceiver: action=no_new_quake</w:t>
      </w:r>
    </w:p>
    <w:p w:rsidR="00156D15" w:rsidRPr="00DB575C" w:rsidRDefault="00630188" w:rsidP="00DB575C">
      <w:pPr>
        <w:pStyle w:val="Caption"/>
        <w:spacing w:before="240"/>
        <w:rPr>
          <w:i/>
        </w:rPr>
      </w:pPr>
      <w:bookmarkStart w:id="227" w:name="_Toc317359153"/>
      <w:r>
        <w:t>Listing 4.</w:t>
      </w:r>
      <w:fldSimple w:instr=" SEQ Listing \* ARABIC \s 1 ">
        <w:r w:rsidR="0044137C">
          <w:rPr>
            <w:noProof/>
          </w:rPr>
          <w:t>18</w:t>
        </w:r>
      </w:fldSimple>
      <w:r>
        <w:t xml:space="preserve"> Output LogCat </w:t>
      </w:r>
      <w:r>
        <w:rPr>
          <w:i/>
        </w:rPr>
        <w:t>Refresh Data</w:t>
      </w:r>
      <w:bookmarkEnd w:id="227"/>
      <w:r w:rsidR="00156CCF">
        <w:t xml:space="preserve"> </w:t>
      </w:r>
    </w:p>
    <w:p w:rsidR="00AB538B" w:rsidRDefault="00AB538B" w:rsidP="00402BEA"/>
    <w:p w:rsidR="00156CCF" w:rsidRDefault="00156CCF" w:rsidP="00402BEA">
      <w:pPr>
        <w:sectPr w:rsidR="00156CCF" w:rsidSect="0092678D">
          <w:headerReference w:type="first" r:id="rId93"/>
          <w:footerReference w:type="first" r:id="rId94"/>
          <w:pgSz w:w="11906" w:h="16838"/>
          <w:pgMar w:top="2268" w:right="1701" w:bottom="1701" w:left="2268" w:header="709" w:footer="709" w:gutter="0"/>
          <w:cols w:space="708"/>
          <w:titlePg/>
          <w:docGrid w:linePitch="360"/>
        </w:sectPr>
      </w:pPr>
    </w:p>
    <w:p w:rsidR="00402BEA" w:rsidRDefault="002B0535" w:rsidP="00C61780">
      <w:pPr>
        <w:pStyle w:val="Heading1"/>
      </w:pPr>
      <w:r>
        <w:br/>
      </w:r>
      <w:bookmarkStart w:id="228" w:name="_Toc318743320"/>
      <w:r w:rsidR="00087714">
        <w:t>PENUTUP</w:t>
      </w:r>
      <w:bookmarkEnd w:id="228"/>
    </w:p>
    <w:p w:rsidR="00AB538B" w:rsidRDefault="00AB538B" w:rsidP="002B0535">
      <w:bookmarkStart w:id="229" w:name="_Toc279532620"/>
      <w:bookmarkStart w:id="230" w:name="_Toc279862993"/>
      <w:bookmarkStart w:id="231" w:name="_Toc283240302"/>
      <w:bookmarkStart w:id="232" w:name="_Toc289635366"/>
      <w:bookmarkStart w:id="233" w:name="_Toc292618595"/>
      <w:bookmarkStart w:id="234" w:name="_Toc292792602"/>
      <w:bookmarkStart w:id="235" w:name="_Toc293952106"/>
      <w:bookmarkStart w:id="236" w:name="_Toc301726842"/>
      <w:bookmarkEnd w:id="229"/>
      <w:bookmarkEnd w:id="230"/>
      <w:bookmarkEnd w:id="231"/>
      <w:bookmarkEnd w:id="232"/>
      <w:bookmarkEnd w:id="233"/>
      <w:bookmarkEnd w:id="234"/>
      <w:bookmarkEnd w:id="235"/>
      <w:bookmarkEnd w:id="236"/>
    </w:p>
    <w:p w:rsidR="00AB538B" w:rsidRDefault="00AB538B" w:rsidP="00AB538B">
      <w:pPr>
        <w:pStyle w:val="Heading2"/>
      </w:pPr>
      <w:bookmarkStart w:id="237" w:name="_Toc318743321"/>
      <w:r>
        <w:t>Kesimpulan</w:t>
      </w:r>
      <w:bookmarkEnd w:id="237"/>
    </w:p>
    <w:p w:rsidR="0019782C" w:rsidRDefault="0019782C" w:rsidP="0032284C">
      <w:r>
        <w:tab/>
      </w:r>
      <w:r w:rsidR="00A82C70" w:rsidRPr="00A82C70">
        <w:t xml:space="preserve">Aplikasi mengecek gempa baru ke situs USGS secara periodik. Pengecekan dilakukan pada </w:t>
      </w:r>
      <w:r w:rsidR="00A82C70" w:rsidRPr="00B7517A">
        <w:rPr>
          <w:i/>
        </w:rPr>
        <w:t>background service</w:t>
      </w:r>
      <w:r w:rsidR="00A82C70" w:rsidRPr="00A82C70">
        <w:t xml:space="preserve"> sehingga dapat berjalan kapan saja tanpa harus membuka aplikasi. Jika terdapat gempa besar, maka </w:t>
      </w:r>
      <w:r w:rsidR="00A82C70" w:rsidRPr="00B7517A">
        <w:rPr>
          <w:i/>
        </w:rPr>
        <w:t>service</w:t>
      </w:r>
      <w:r w:rsidR="00A82C70" w:rsidRPr="00A82C70">
        <w:t xml:space="preserve"> akan mengirim pemberitahuan baik berupa notifikasi status bar, mengirim SMS, </w:t>
      </w:r>
      <w:r w:rsidR="001B3146">
        <w:t xml:space="preserve">mengirim Email, </w:t>
      </w:r>
      <w:r w:rsidR="00A82C70" w:rsidRPr="00A82C70">
        <w:t xml:space="preserve">dan/atau </w:t>
      </w:r>
      <w:r w:rsidR="00A82C70" w:rsidRPr="00B7517A">
        <w:rPr>
          <w:i/>
        </w:rPr>
        <w:t>posting</w:t>
      </w:r>
      <w:r w:rsidR="00A82C70" w:rsidRPr="00A82C70">
        <w:t xml:space="preserve"> ke Facebook </w:t>
      </w:r>
      <w:r w:rsidR="001B3146">
        <w:t xml:space="preserve">dan Twitter </w:t>
      </w:r>
      <w:r w:rsidR="00A82C70" w:rsidRPr="00A82C70">
        <w:t>sesuai dengan pengaturan.</w:t>
      </w:r>
    </w:p>
    <w:p w:rsidR="00000DE9" w:rsidRDefault="00000DE9" w:rsidP="0032284C">
      <w:r>
        <w:tab/>
      </w:r>
      <w:r w:rsidRPr="00B925B7">
        <w:rPr>
          <w:i/>
        </w:rPr>
        <w:t>Service</w:t>
      </w:r>
      <w:r w:rsidRPr="00000DE9">
        <w:t xml:space="preserve"> juga mengirim </w:t>
      </w:r>
      <w:r w:rsidRPr="00B925B7">
        <w:rPr>
          <w:i/>
        </w:rPr>
        <w:t>broadcast</w:t>
      </w:r>
      <w:r w:rsidRPr="00000DE9">
        <w:t xml:space="preserve"> setiap kali pengecekan.</w:t>
      </w:r>
      <w:r w:rsidR="00185B7E">
        <w:t xml:space="preserve"> Pada </w:t>
      </w:r>
      <w:r w:rsidR="00185B7E" w:rsidRPr="00245A41">
        <w:rPr>
          <w:i/>
        </w:rPr>
        <w:t>activity</w:t>
      </w:r>
      <w:r w:rsidR="00185B7E">
        <w:t xml:space="preserve"> daftar gempa</w:t>
      </w:r>
      <w:r w:rsidR="00245A41">
        <w:t>,</w:t>
      </w:r>
      <w:r w:rsidR="00185B7E">
        <w:t xml:space="preserve"> </w:t>
      </w:r>
      <w:r w:rsidR="00245A41">
        <w:t>s</w:t>
      </w:r>
      <w:r w:rsidRPr="00000DE9">
        <w:t xml:space="preserve">aat menerima </w:t>
      </w:r>
      <w:r w:rsidRPr="00B925B7">
        <w:rPr>
          <w:i/>
        </w:rPr>
        <w:t>broadcast</w:t>
      </w:r>
      <w:r w:rsidRPr="00000DE9">
        <w:t xml:space="preserve"> gempa baru, </w:t>
      </w:r>
      <w:r w:rsidR="00245A41" w:rsidRPr="00245A41">
        <w:rPr>
          <w:i/>
        </w:rPr>
        <w:t>list</w:t>
      </w:r>
      <w:r w:rsidRPr="00000DE9">
        <w:t xml:space="preserve"> akan </w:t>
      </w:r>
      <w:r w:rsidR="00B925B7">
        <w:t xml:space="preserve">langsung </w:t>
      </w:r>
      <w:r w:rsidRPr="00000DE9">
        <w:t>di-</w:t>
      </w:r>
      <w:r w:rsidRPr="00B7517A">
        <w:rPr>
          <w:i/>
        </w:rPr>
        <w:t>update</w:t>
      </w:r>
      <w:r w:rsidRPr="00000DE9">
        <w:t xml:space="preserve"> sehingga menampilkan gempa </w:t>
      </w:r>
      <w:r w:rsidR="001C7360">
        <w:t>ter</w:t>
      </w:r>
      <w:r w:rsidRPr="00000DE9">
        <w:t>baru.</w:t>
      </w:r>
      <w:r w:rsidR="00F35ACD">
        <w:t xml:space="preserve"> </w:t>
      </w:r>
      <w:r w:rsidR="00F35ACD" w:rsidRPr="00B925B7">
        <w:rPr>
          <w:i/>
        </w:rPr>
        <w:t>Broadcast</w:t>
      </w:r>
      <w:r w:rsidR="00F35ACD" w:rsidRPr="00000DE9">
        <w:t xml:space="preserve"> ini hanya akan diterima jika aplikasi berada di permukaan, artinya jika aplikasi tidak aktif, tidak ada yang menerima </w:t>
      </w:r>
      <w:r w:rsidR="00F35ACD" w:rsidRPr="00B925B7">
        <w:rPr>
          <w:i/>
        </w:rPr>
        <w:t>broadcast</w:t>
      </w:r>
      <w:r w:rsidR="00F35ACD" w:rsidRPr="00000DE9">
        <w:t>.</w:t>
      </w:r>
    </w:p>
    <w:p w:rsidR="000E6975" w:rsidRPr="004F74E4" w:rsidRDefault="00862C7E" w:rsidP="0032284C">
      <w:r>
        <w:tab/>
        <w:t>Aplikasi dikhususkan/ditargetkan untuk sistem operasi Android.  Android dipilih karena perkembangannya yang begitu pesat dan</w:t>
      </w:r>
      <w:r w:rsidR="00BF6334">
        <w:t xml:space="preserve"> yang</w:t>
      </w:r>
      <w:r>
        <w:t xml:space="preserve"> tidak kalah pentingya</w:t>
      </w:r>
      <w:r w:rsidR="00BF6334">
        <w:t>,</w:t>
      </w:r>
      <w:r>
        <w:t xml:space="preserve"> </w:t>
      </w:r>
      <w:r w:rsidR="00BF6334">
        <w:t xml:space="preserve">Android </w:t>
      </w:r>
      <w:r>
        <w:t xml:space="preserve">merupakan proyek </w:t>
      </w:r>
      <w:r>
        <w:rPr>
          <w:i/>
        </w:rPr>
        <w:t xml:space="preserve">open </w:t>
      </w:r>
      <w:r w:rsidRPr="00862C7E">
        <w:t>source</w:t>
      </w:r>
      <w:r>
        <w:t xml:space="preserve">. </w:t>
      </w:r>
      <w:r w:rsidRPr="00862C7E">
        <w:t>Pengembangan</w:t>
      </w:r>
      <w:r>
        <w:t xml:space="preserve"> aplikasi ini menggunakan bahasa pemrograman Java dengan </w:t>
      </w:r>
      <w:r w:rsidRPr="00862C7E">
        <w:rPr>
          <w:i/>
        </w:rPr>
        <w:t>tools</w:t>
      </w:r>
      <w:r>
        <w:t xml:space="preserve"> Eclipse IDE. </w:t>
      </w:r>
      <w:r w:rsidR="00897B4C">
        <w:t>Walaupun dimungkinkan untuk menggunakan IDE lain, Eclipse mendapat dukungan penuh dari Google.</w:t>
      </w:r>
    </w:p>
    <w:p w:rsidR="00AB538B" w:rsidRDefault="00AB538B" w:rsidP="00AB538B">
      <w:pPr>
        <w:pStyle w:val="Heading2"/>
      </w:pPr>
      <w:bookmarkStart w:id="238" w:name="_Toc318743322"/>
      <w:r>
        <w:t>Saran</w:t>
      </w:r>
      <w:bookmarkEnd w:id="238"/>
    </w:p>
    <w:p w:rsidR="003C2FE1" w:rsidRDefault="003C2FE1" w:rsidP="003C2FE1">
      <w:r>
        <w:tab/>
        <w:t xml:space="preserve">Aplikasi monitoring gempa yang dikembangkan dalam tugas akhir ini </w:t>
      </w:r>
      <w:r w:rsidR="00531353">
        <w:t>belum cukup sempurna. Beberapa hal yang perlu ditingkatkan adalah:</w:t>
      </w:r>
    </w:p>
    <w:p w:rsidR="006F3A5E" w:rsidRDefault="004F1F78" w:rsidP="006F3A5E">
      <w:pPr>
        <w:pStyle w:val="ListParagraph"/>
        <w:numPr>
          <w:ilvl w:val="0"/>
          <w:numId w:val="28"/>
        </w:numPr>
      </w:pPr>
      <w:r>
        <w:t xml:space="preserve">Dalam mendapatkan data terbaru, aplikasi ini mengecek data ke </w:t>
      </w:r>
      <w:r w:rsidRPr="004F1F78">
        <w:rPr>
          <w:i/>
        </w:rPr>
        <w:t>server</w:t>
      </w:r>
      <w:r>
        <w:t xml:space="preserve"> secara periodik. Sebenarnya ada cara yang lebih baik, salah satunya dengan menggunakan C2DM (</w:t>
      </w:r>
      <w:r w:rsidRPr="004F1F78">
        <w:rPr>
          <w:i/>
        </w:rPr>
        <w:t>Cloud to Device Messaging</w:t>
      </w:r>
      <w:r>
        <w:t xml:space="preserve">), semacam </w:t>
      </w:r>
      <w:r>
        <w:rPr>
          <w:i/>
        </w:rPr>
        <w:t>push message</w:t>
      </w:r>
      <w:r>
        <w:t>, yaitu data akan di</w:t>
      </w:r>
      <w:r w:rsidR="00735A31">
        <w:t>-</w:t>
      </w:r>
      <w:r w:rsidR="00735A31">
        <w:rPr>
          <w:i/>
        </w:rPr>
        <w:t>update</w:t>
      </w:r>
      <w:r w:rsidR="00735A31">
        <w:t xml:space="preserve"> hanya jika terdapat data baru pada </w:t>
      </w:r>
      <w:r w:rsidR="00735A31" w:rsidRPr="00735A31">
        <w:rPr>
          <w:i/>
        </w:rPr>
        <w:t>server</w:t>
      </w:r>
      <w:r w:rsidR="00735A31">
        <w:t>.</w:t>
      </w:r>
    </w:p>
    <w:p w:rsidR="00E02A3C" w:rsidRDefault="00E02A3C" w:rsidP="006F3A5E">
      <w:pPr>
        <w:pStyle w:val="ListParagraph"/>
        <w:numPr>
          <w:ilvl w:val="0"/>
          <w:numId w:val="28"/>
        </w:numPr>
      </w:pPr>
      <w:r>
        <w:t xml:space="preserve">Saat ini aplikasi </w:t>
      </w:r>
      <w:r w:rsidR="000901EF">
        <w:t>dirancang untuk smartphone</w:t>
      </w:r>
      <w:r>
        <w:t xml:space="preserve">, kedepannya dapat dikembangkan untuk mendukung </w:t>
      </w:r>
      <w:r>
        <w:rPr>
          <w:i/>
        </w:rPr>
        <w:t>form factor</w:t>
      </w:r>
      <w:r>
        <w:t xml:space="preserve"> tablet dan/atau lainnya.</w:t>
      </w:r>
    </w:p>
    <w:p w:rsidR="00A12353" w:rsidRDefault="00A12353" w:rsidP="006F3A5E">
      <w:pPr>
        <w:pStyle w:val="ListParagraph"/>
        <w:numPr>
          <w:ilvl w:val="0"/>
          <w:numId w:val="28"/>
        </w:numPr>
      </w:pPr>
      <w:r>
        <w:t xml:space="preserve">Android sudah menyediakan </w:t>
      </w:r>
      <w:r>
        <w:rPr>
          <w:i/>
        </w:rPr>
        <w:t>tools</w:t>
      </w:r>
      <w:r>
        <w:t xml:space="preserve"> pengujian terintegrasi. Aplikasi perlu dikembangkan agar menggunakan </w:t>
      </w:r>
      <w:r>
        <w:rPr>
          <w:i/>
        </w:rPr>
        <w:t>tools</w:t>
      </w:r>
      <w:r>
        <w:t xml:space="preserve"> ini, sehingga pengujian aplikasi dapat lebih baik.</w:t>
      </w:r>
    </w:p>
    <w:p w:rsidR="00530FCE" w:rsidRPr="00402BEA" w:rsidRDefault="00FA3F02" w:rsidP="0032284C">
      <w:pPr>
        <w:pStyle w:val="ListParagraph"/>
        <w:numPr>
          <w:ilvl w:val="0"/>
          <w:numId w:val="28"/>
        </w:numPr>
      </w:pPr>
      <w:r>
        <w:t>Pada</w:t>
      </w:r>
      <w:r w:rsidR="001B3146">
        <w:t xml:space="preserve"> beberapa</w:t>
      </w:r>
      <w:r>
        <w:t xml:space="preserve"> </w:t>
      </w:r>
      <w:r>
        <w:rPr>
          <w:i/>
        </w:rPr>
        <w:t>activity</w:t>
      </w:r>
      <w:r>
        <w:t xml:space="preserve"> </w:t>
      </w:r>
      <w:r w:rsidR="001B3146">
        <w:t xml:space="preserve">hanya menyediakan fitur dasar sehingga perlu ditingkatkan. Misalnya </w:t>
      </w:r>
      <w:r>
        <w:t xml:space="preserve">mengirim SMS </w:t>
      </w:r>
      <w:r w:rsidR="001B3146">
        <w:t xml:space="preserve">dan Email </w:t>
      </w:r>
      <w:r>
        <w:t xml:space="preserve">perlu ditambahkan fitur </w:t>
      </w:r>
      <w:r>
        <w:rPr>
          <w:i/>
        </w:rPr>
        <w:t>auto-complete</w:t>
      </w:r>
      <w:r>
        <w:t xml:space="preserve"> saat memasukkan nomor telephone</w:t>
      </w:r>
      <w:r w:rsidR="00A366AE">
        <w:t xml:space="preserve"> atau Email</w:t>
      </w:r>
      <w:r>
        <w:t xml:space="preserve">, dan SMS yang dikirim </w:t>
      </w:r>
      <w:r w:rsidR="00A366AE">
        <w:t xml:space="preserve">perlu </w:t>
      </w:r>
      <w:r>
        <w:t xml:space="preserve">disimpan ke </w:t>
      </w:r>
      <w:r w:rsidRPr="00A366AE">
        <w:rPr>
          <w:i/>
        </w:rPr>
        <w:t>database</w:t>
      </w:r>
      <w:r w:rsidR="00A366AE">
        <w:rPr>
          <w:i/>
        </w:rPr>
        <w:t xml:space="preserve"> </w:t>
      </w:r>
      <w:r w:rsidR="00A366AE">
        <w:t>(</w:t>
      </w:r>
      <w:r w:rsidR="00A366AE" w:rsidRPr="00A366AE">
        <w:rPr>
          <w:i/>
        </w:rPr>
        <w:t>database</w:t>
      </w:r>
      <w:r w:rsidR="00A366AE">
        <w:t xml:space="preserve"> kontak telepon)</w:t>
      </w:r>
      <w:r>
        <w:t xml:space="preserve">, sehingga </w:t>
      </w:r>
      <w:r w:rsidRPr="00A366AE">
        <w:rPr>
          <w:i/>
        </w:rPr>
        <w:t>user</w:t>
      </w:r>
      <w:r>
        <w:t xml:space="preserve"> tahu apa saja yang sudah dikirim.</w:t>
      </w:r>
    </w:p>
    <w:p w:rsidR="00402BEA" w:rsidRPr="00402BEA" w:rsidRDefault="00402BEA" w:rsidP="00402BEA"/>
    <w:p w:rsidR="00402BEA" w:rsidRPr="00402BEA" w:rsidRDefault="00402BEA" w:rsidP="00402BEA"/>
    <w:p w:rsidR="00AB538B" w:rsidRDefault="00AB538B" w:rsidP="00AB538B">
      <w:pPr>
        <w:pStyle w:val="Heading1"/>
        <w:sectPr w:rsidR="00AB538B" w:rsidSect="0092678D">
          <w:pgSz w:w="11906" w:h="16838"/>
          <w:pgMar w:top="2268" w:right="1701" w:bottom="1701" w:left="2268" w:header="709" w:footer="709" w:gutter="0"/>
          <w:cols w:space="708"/>
          <w:titlePg/>
          <w:docGrid w:linePitch="360"/>
        </w:sectPr>
      </w:pPr>
    </w:p>
    <w:p w:rsidR="008756D4" w:rsidRDefault="008756D4" w:rsidP="002B0535">
      <w:pPr>
        <w:pStyle w:val="Heading1"/>
        <w:numPr>
          <w:ilvl w:val="0"/>
          <w:numId w:val="0"/>
        </w:numPr>
      </w:pPr>
      <w:bookmarkStart w:id="239" w:name="_Toc318743323"/>
      <w:r>
        <w:t xml:space="preserve">DAFTAR </w:t>
      </w:r>
      <w:r w:rsidRPr="002A5BE1">
        <w:t>PUSTAKA</w:t>
      </w:r>
      <w:bookmarkEnd w:id="239"/>
    </w:p>
    <w:p w:rsidR="002A5BE1" w:rsidRPr="002A5BE1" w:rsidRDefault="002A5BE1" w:rsidP="00A2180E">
      <w:pPr>
        <w:spacing w:line="360" w:lineRule="auto"/>
      </w:pPr>
    </w:p>
    <w:p w:rsidR="00326C56" w:rsidRDefault="00326C56" w:rsidP="003047CE">
      <w:pPr>
        <w:spacing w:after="120" w:line="360" w:lineRule="auto"/>
        <w:ind w:left="425" w:hanging="425"/>
      </w:pPr>
      <w:r>
        <w:t xml:space="preserve">Burnette, Ed. 2010. </w:t>
      </w:r>
      <w:r>
        <w:rPr>
          <w:i/>
        </w:rPr>
        <w:t>Hello, Android: Introducing Google’s Mobile Development Platform, Third Edition</w:t>
      </w:r>
      <w:r>
        <w:t>. United States of America: Pragmatic Programmers</w:t>
      </w:r>
    </w:p>
    <w:p w:rsidR="006254EB" w:rsidRDefault="006254EB" w:rsidP="003047CE">
      <w:pPr>
        <w:spacing w:after="120" w:line="360" w:lineRule="auto"/>
        <w:ind w:left="425" w:hanging="425"/>
      </w:pPr>
      <w:r w:rsidRPr="001661E2">
        <w:t xml:space="preserve">Brandon, Dan. 2006. </w:t>
      </w:r>
      <w:r w:rsidRPr="001661E2">
        <w:rPr>
          <w:i/>
        </w:rPr>
        <w:t>Project Management for Modern Information Systems</w:t>
      </w:r>
      <w:r w:rsidRPr="001661E2">
        <w:t>. United States of America: IRM Press</w:t>
      </w:r>
    </w:p>
    <w:p w:rsidR="00326C56" w:rsidRDefault="00326C56" w:rsidP="003047CE">
      <w:pPr>
        <w:spacing w:after="120" w:line="360" w:lineRule="auto"/>
        <w:ind w:left="425" w:hanging="425"/>
      </w:pPr>
      <w:r>
        <w:t xml:space="preserve">Meier, Reto. 2010. </w:t>
      </w:r>
      <w:r>
        <w:rPr>
          <w:i/>
        </w:rPr>
        <w:t>Proffessional Android</w:t>
      </w:r>
      <w:r w:rsidRPr="00BE43F1">
        <w:rPr>
          <w:i/>
          <w:vertAlign w:val="superscript"/>
        </w:rPr>
        <w:t>tm</w:t>
      </w:r>
      <w:r>
        <w:rPr>
          <w:i/>
        </w:rPr>
        <w:t xml:space="preserve"> 2 Application Development</w:t>
      </w:r>
      <w:r>
        <w:t>. United States of America: Wiley Publishing.</w:t>
      </w:r>
    </w:p>
    <w:p w:rsidR="00326C56" w:rsidRDefault="00326C56" w:rsidP="003047CE">
      <w:pPr>
        <w:spacing w:after="120" w:line="360" w:lineRule="auto"/>
        <w:ind w:left="425" w:hanging="425"/>
      </w:pPr>
      <w:r>
        <w:t xml:space="preserve">Holdener, Anthony T. 2011. </w:t>
      </w:r>
      <w:r>
        <w:rPr>
          <w:i/>
        </w:rPr>
        <w:t>HTML 5 Geolocation</w:t>
      </w:r>
      <w:r>
        <w:t>. United States of America: O’Reilly.</w:t>
      </w:r>
    </w:p>
    <w:p w:rsidR="00326C56" w:rsidRDefault="00326C56" w:rsidP="003047CE">
      <w:pPr>
        <w:spacing w:after="120" w:line="360" w:lineRule="auto"/>
        <w:ind w:left="425" w:hanging="425"/>
      </w:pPr>
      <w:r w:rsidRPr="00562094">
        <w:t xml:space="preserve">Utami, Endah Tri. 2011. </w:t>
      </w:r>
      <w:r w:rsidRPr="00562094">
        <w:rPr>
          <w:i/>
        </w:rPr>
        <w:t>Kupas Tuntas Android dari Nol Sampai Mahir</w:t>
      </w:r>
      <w:r>
        <w:t>. Jakarta</w:t>
      </w:r>
      <w:r w:rsidRPr="00562094">
        <w:t>: Gudang Ilmu.</w:t>
      </w:r>
    </w:p>
    <w:p w:rsidR="00D52E1B" w:rsidRDefault="004B2BA9" w:rsidP="003047CE">
      <w:pPr>
        <w:spacing w:after="120" w:line="360" w:lineRule="auto"/>
        <w:ind w:left="425" w:hanging="425"/>
      </w:pPr>
      <w:r w:rsidRPr="004B2BA9">
        <w:t>Hamilton</w:t>
      </w:r>
      <w:r>
        <w:t>, Kim,</w:t>
      </w:r>
      <w:r w:rsidRPr="004B2BA9">
        <w:t xml:space="preserve"> dan Russell Miles</w:t>
      </w:r>
      <w:r>
        <w:t>.</w:t>
      </w:r>
      <w:r w:rsidRPr="004B2BA9">
        <w:t xml:space="preserve"> 2006</w:t>
      </w:r>
      <w:r>
        <w:t xml:space="preserve">. </w:t>
      </w:r>
      <w:r>
        <w:rPr>
          <w:i/>
        </w:rPr>
        <w:t>Learning UML 2.0</w:t>
      </w:r>
      <w:r>
        <w:t>. United States of America: O’Reilly.</w:t>
      </w:r>
    </w:p>
    <w:p w:rsidR="006254EB" w:rsidRDefault="00D52E1B" w:rsidP="003047CE">
      <w:pPr>
        <w:spacing w:after="120" w:line="360" w:lineRule="auto"/>
        <w:ind w:left="425" w:hanging="425"/>
      </w:pPr>
      <w:r w:rsidRPr="002168E5">
        <w:t>U.S. Geological Survey Earthquake Hazards Program</w:t>
      </w:r>
      <w:r>
        <w:t xml:space="preserve">. </w:t>
      </w:r>
      <w:hyperlink w:history="1">
        <w:r w:rsidR="00E81CD6" w:rsidRPr="00241272">
          <w:rPr>
            <w:rStyle w:val="Hyperlink"/>
          </w:rPr>
          <w:t>http://earthquake. usgs.gov</w:t>
        </w:r>
      </w:hyperlink>
      <w:r>
        <w:t xml:space="preserve">. Diakses tanggal 20 Juni </w:t>
      </w:r>
      <w:r w:rsidR="0026240A">
        <w:rPr>
          <w:lang w:val="en-US"/>
        </w:rPr>
        <w:t xml:space="preserve">2011 </w:t>
      </w:r>
      <w:r>
        <w:t>pukul 9.50 Wita.</w:t>
      </w:r>
    </w:p>
    <w:p w:rsidR="00C867F9" w:rsidRPr="004B2BA9" w:rsidRDefault="006254EB" w:rsidP="003047CE">
      <w:pPr>
        <w:spacing w:after="120" w:line="360" w:lineRule="auto"/>
        <w:ind w:left="425" w:hanging="425"/>
      </w:pPr>
      <w:r>
        <w:t xml:space="preserve">Google I/O 2011. </w:t>
      </w:r>
      <w:hyperlink r:id="rId95" w:history="1">
        <w:r w:rsidRPr="0052108B">
          <w:rPr>
            <w:rStyle w:val="Hyperlink"/>
          </w:rPr>
          <w:t>http://www.google.com/events/io/2011</w:t>
        </w:r>
      </w:hyperlink>
      <w:r>
        <w:t xml:space="preserve">. Diakses </w:t>
      </w:r>
      <w:r w:rsidR="00193DFF">
        <w:rPr>
          <w:lang w:val="en-US"/>
        </w:rPr>
        <w:t>tang</w:t>
      </w:r>
      <w:r w:rsidR="00E81CD6">
        <w:t>-</w:t>
      </w:r>
      <w:r w:rsidR="00193DFF">
        <w:rPr>
          <w:lang w:val="en-US"/>
        </w:rPr>
        <w:t xml:space="preserve">gal </w:t>
      </w:r>
      <w:r>
        <w:t>20 Juni 2011 pukul 9.25 Wita.</w:t>
      </w:r>
    </w:p>
    <w:p w:rsidR="00326C56" w:rsidRDefault="00326C56" w:rsidP="003047CE">
      <w:pPr>
        <w:spacing w:after="120" w:line="360" w:lineRule="auto"/>
        <w:ind w:left="425" w:hanging="425"/>
      </w:pPr>
      <w:r w:rsidRPr="00E444A2">
        <w:t xml:space="preserve">Android Developers. </w:t>
      </w:r>
      <w:hyperlink r:id="rId96" w:history="1">
        <w:r w:rsidRPr="0052108B">
          <w:rPr>
            <w:rStyle w:val="Hyperlink"/>
          </w:rPr>
          <w:t>http://developer.android.com</w:t>
        </w:r>
      </w:hyperlink>
      <w:r w:rsidRPr="00E444A2">
        <w:t xml:space="preserve">. Diakses tanggal </w:t>
      </w:r>
      <w:r>
        <w:t>20 Juni</w:t>
      </w:r>
      <w:r w:rsidRPr="00E444A2">
        <w:t xml:space="preserve"> 2011</w:t>
      </w:r>
      <w:r>
        <w:t xml:space="preserve"> pukul 9.20 Wita</w:t>
      </w:r>
      <w:r w:rsidRPr="00E444A2">
        <w:t>.</w:t>
      </w:r>
    </w:p>
    <w:p w:rsidR="006254EB" w:rsidRDefault="005A3A26" w:rsidP="003047CE">
      <w:pPr>
        <w:spacing w:after="120" w:line="360" w:lineRule="auto"/>
        <w:ind w:left="425" w:hanging="425"/>
      </w:pPr>
      <w:r>
        <w:t xml:space="preserve">Facebook Developers. </w:t>
      </w:r>
      <w:hyperlink r:id="rId97" w:history="1">
        <w:r w:rsidRPr="00D14CE1">
          <w:rPr>
            <w:rStyle w:val="Hyperlink"/>
          </w:rPr>
          <w:t>http://developers.facebook.com</w:t>
        </w:r>
      </w:hyperlink>
      <w:r>
        <w:t>. Diakses tanggal 27 Juni 2011 pukul 10.15 Wita.</w:t>
      </w:r>
      <w:r w:rsidR="006254EB" w:rsidRPr="006254EB">
        <w:t xml:space="preserve"> </w:t>
      </w:r>
    </w:p>
    <w:p w:rsidR="006254EB" w:rsidRDefault="006254EB" w:rsidP="003047CE">
      <w:pPr>
        <w:spacing w:after="120" w:line="360" w:lineRule="auto"/>
        <w:ind w:left="425" w:hanging="425"/>
      </w:pPr>
      <w:r>
        <w:t xml:space="preserve">Twitter Developers. </w:t>
      </w:r>
      <w:hyperlink r:id="rId98" w:history="1">
        <w:r w:rsidR="00F32AB9" w:rsidRPr="00880439">
          <w:rPr>
            <w:rStyle w:val="Hyperlink"/>
          </w:rPr>
          <w:t>https://devs.twitter.com</w:t>
        </w:r>
      </w:hyperlink>
      <w:r>
        <w:t>. Diakses tanggal 23 Desem</w:t>
      </w:r>
      <w:r w:rsidR="00E81CD6">
        <w:t>-</w:t>
      </w:r>
      <w:r>
        <w:t>b</w:t>
      </w:r>
      <w:r w:rsidR="00E81CD6">
        <w:t>e</w:t>
      </w:r>
      <w:r>
        <w:t>r pukul 15.04 Wita.</w:t>
      </w:r>
    </w:p>
    <w:p w:rsidR="00F32AB9" w:rsidRDefault="00F32AB9" w:rsidP="003047CE">
      <w:pPr>
        <w:spacing w:after="120" w:line="360" w:lineRule="auto"/>
        <w:ind w:left="425" w:hanging="425"/>
      </w:pPr>
      <w:r w:rsidRPr="00F32AB9">
        <w:t>Twitter4J - A Java library for the Twitter API</w:t>
      </w:r>
      <w:r>
        <w:t xml:space="preserve">. </w:t>
      </w:r>
      <w:hyperlink r:id="rId99" w:history="1">
        <w:r w:rsidRPr="00880439">
          <w:rPr>
            <w:rStyle w:val="Hyperlink"/>
          </w:rPr>
          <w:t>http://twitter4j.org</w:t>
        </w:r>
      </w:hyperlink>
      <w:r>
        <w:t>. Diakses tanggal 23 Desember pukul 15.</w:t>
      </w:r>
      <w:r w:rsidR="00A474E3">
        <w:t>2</w:t>
      </w:r>
      <w:r>
        <w:t>0 Wita.</w:t>
      </w:r>
    </w:p>
    <w:p w:rsidR="00A2180E" w:rsidRDefault="00926E0A" w:rsidP="003047CE">
      <w:pPr>
        <w:spacing w:after="120" w:line="360" w:lineRule="auto"/>
        <w:ind w:left="425" w:hanging="425"/>
      </w:pPr>
      <w:r>
        <w:t>j</w:t>
      </w:r>
      <w:r w:rsidR="00F32AB9">
        <w:t xml:space="preserve">avamail-android. </w:t>
      </w:r>
      <w:hyperlink r:id="rId100" w:history="1">
        <w:r w:rsidR="00F32AB9" w:rsidRPr="00880439">
          <w:rPr>
            <w:rStyle w:val="Hyperlink"/>
          </w:rPr>
          <w:t>http://code.google.com/p/javamail-android/</w:t>
        </w:r>
      </w:hyperlink>
      <w:r w:rsidR="00F32AB9">
        <w:t xml:space="preserve">. Diakses tanggal </w:t>
      </w:r>
      <w:r w:rsidR="00A474E3">
        <w:t>24 Desember pukul 10.00 Wita.</w:t>
      </w:r>
    </w:p>
    <w:p w:rsidR="0086133C" w:rsidRDefault="0086133C" w:rsidP="0086133C">
      <w:pPr>
        <w:sectPr w:rsidR="0086133C" w:rsidSect="0092678D">
          <w:pgSz w:w="11906" w:h="16838"/>
          <w:pgMar w:top="2268" w:right="1701" w:bottom="1701" w:left="2268" w:header="709" w:footer="709" w:gutter="0"/>
          <w:cols w:space="708"/>
          <w:titlePg/>
          <w:docGrid w:linePitch="360"/>
        </w:sectPr>
      </w:pPr>
    </w:p>
    <w:p w:rsidR="0086133C" w:rsidRDefault="0086133C" w:rsidP="002B0535">
      <w:pPr>
        <w:pStyle w:val="Heading1"/>
        <w:numPr>
          <w:ilvl w:val="0"/>
          <w:numId w:val="0"/>
        </w:numPr>
      </w:pPr>
      <w:bookmarkStart w:id="240" w:name="_Toc318743324"/>
      <w:r>
        <w:t>LAMPIRAN KODE PROGRAM</w:t>
      </w:r>
      <w:bookmarkEnd w:id="240"/>
    </w:p>
    <w:p w:rsidR="0086133C" w:rsidRPr="001F253D" w:rsidRDefault="0086133C" w:rsidP="00460326">
      <w:pPr>
        <w:spacing w:line="360" w:lineRule="auto"/>
      </w:pPr>
    </w:p>
    <w:p w:rsidR="00062053" w:rsidRPr="001F253D" w:rsidRDefault="00062053" w:rsidP="00062053">
      <w:pPr>
        <w:pStyle w:val="Heading2"/>
        <w:numPr>
          <w:ilvl w:val="0"/>
          <w:numId w:val="0"/>
        </w:numPr>
      </w:pPr>
      <w:bookmarkStart w:id="241" w:name="_Toc310202550"/>
      <w:bookmarkStart w:id="242" w:name="_Toc311142569"/>
      <w:bookmarkStart w:id="243" w:name="_Toc314491836"/>
      <w:bookmarkStart w:id="244" w:name="_Toc317358962"/>
      <w:bookmarkStart w:id="245" w:name="_Toc318659562"/>
      <w:bookmarkStart w:id="246" w:name="_Toc318743325"/>
      <w:r w:rsidRPr="001F253D">
        <w:t>Service</w:t>
      </w:r>
      <w:bookmarkEnd w:id="241"/>
      <w:bookmarkEnd w:id="242"/>
      <w:bookmarkEnd w:id="243"/>
      <w:bookmarkEnd w:id="244"/>
      <w:bookmarkEnd w:id="245"/>
      <w:bookmarkEnd w:id="246"/>
    </w:p>
    <w:p w:rsidR="00062053" w:rsidRPr="001F253D" w:rsidRDefault="00062053" w:rsidP="00EE3EB4">
      <w:pPr>
        <w:pStyle w:val="Code"/>
        <w:shd w:val="clear" w:color="auto" w:fill="auto"/>
        <w:spacing w:line="240" w:lineRule="auto"/>
        <w:rPr>
          <w:rFonts w:cs="Consolas"/>
          <w:sz w:val="20"/>
        </w:rPr>
      </w:pPr>
      <w:r w:rsidRPr="001F253D">
        <w:rPr>
          <w:rFonts w:cs="Consolas"/>
          <w:b/>
          <w:bCs/>
          <w:sz w:val="20"/>
        </w:rPr>
        <w:t>public</w:t>
      </w:r>
      <w:r w:rsidRPr="001F253D">
        <w:rPr>
          <w:rFonts w:cs="Consolas"/>
          <w:sz w:val="20"/>
        </w:rPr>
        <w:t xml:space="preserve"> </w:t>
      </w:r>
      <w:r w:rsidRPr="001F253D">
        <w:rPr>
          <w:rFonts w:cs="Consolas"/>
          <w:b/>
          <w:bCs/>
          <w:sz w:val="20"/>
        </w:rPr>
        <w:t>class</w:t>
      </w:r>
      <w:r w:rsidRPr="001F253D">
        <w:rPr>
          <w:rFonts w:cs="Consolas"/>
          <w:sz w:val="20"/>
        </w:rPr>
        <w:t xml:space="preserve"> EarthquakeService </w:t>
      </w:r>
      <w:r w:rsidRPr="001F253D">
        <w:rPr>
          <w:rFonts w:cs="Consolas"/>
          <w:b/>
          <w:bCs/>
          <w:sz w:val="20"/>
        </w:rPr>
        <w:t>extends</w:t>
      </w:r>
      <w:r w:rsidRPr="001F253D">
        <w:rPr>
          <w:rFonts w:cs="Consolas"/>
          <w:sz w:val="20"/>
        </w:rPr>
        <w:t xml:space="preserve"> IntentServic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Override</w:t>
      </w:r>
    </w:p>
    <w:p w:rsidR="00062053" w:rsidRPr="001F253D" w:rsidRDefault="00062053" w:rsidP="00EE3EB4">
      <w:pPr>
        <w:pStyle w:val="Code"/>
        <w:shd w:val="clear" w:color="auto" w:fill="auto"/>
        <w:spacing w:line="240" w:lineRule="auto"/>
        <w:rPr>
          <w:rFonts w:cs="Consolas"/>
          <w:sz w:val="20"/>
        </w:rPr>
      </w:pPr>
      <w:r w:rsidRPr="001F253D">
        <w:rPr>
          <w:rFonts w:cs="Consolas"/>
          <w:b/>
          <w:bCs/>
          <w:sz w:val="20"/>
        </w:rPr>
        <w:t xml:space="preserve">  protected</w:t>
      </w:r>
      <w:r w:rsidRPr="001F253D">
        <w:rPr>
          <w:rFonts w:cs="Consolas"/>
          <w:sz w:val="20"/>
        </w:rPr>
        <w:t xml:space="preserve"> </w:t>
      </w:r>
      <w:r w:rsidRPr="001F253D">
        <w:rPr>
          <w:rFonts w:cs="Consolas"/>
          <w:b/>
          <w:bCs/>
          <w:sz w:val="20"/>
        </w:rPr>
        <w:t>void</w:t>
      </w:r>
      <w:r w:rsidRPr="001F253D">
        <w:rPr>
          <w:rFonts w:cs="Consolas"/>
          <w:sz w:val="20"/>
        </w:rPr>
        <w:t xml:space="preserve"> onHandleIntent(Intent intent)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Hapus data lama</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deleteOldQuakes(prefs.getMaxAg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try</w:t>
      </w:r>
      <w:r w:rsidRPr="001F253D">
        <w:rPr>
          <w:rFonts w:cs="Consolas"/>
          <w:sz w:val="20"/>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Mendapatkan data dari USGS</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long</w:t>
      </w:r>
      <w:r w:rsidRPr="001F253D">
        <w:rPr>
          <w:rFonts w:cs="Consolas"/>
          <w:sz w:val="20"/>
        </w:rPr>
        <w:t xml:space="preserve"> lastUpdate = prefs.getLastUpdat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float</w:t>
      </w:r>
      <w:r w:rsidRPr="001F253D">
        <w:rPr>
          <w:rFonts w:cs="Consolas"/>
          <w:sz w:val="20"/>
        </w:rPr>
        <w:t xml:space="preserve"> minMagnitude = prefs.getMinMagnitud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List&lt;EarthquakeDTO&gt; quakes = UsgsSource.</w:t>
      </w:r>
      <w:r w:rsidRPr="001F253D">
        <w:rPr>
          <w:rFonts w:cs="Consolas"/>
          <w:i/>
          <w:iCs/>
          <w:sz w:val="20"/>
        </w:rPr>
        <w:t>read</w:t>
      </w:r>
      <w:r w:rsidRPr="001F253D">
        <w:rPr>
          <w:rFonts w:cs="Consolas"/>
          <w:sz w:val="20"/>
        </w:rPr>
        <w:t xml:space="preserve">(lastUpdate, </w:t>
      </w:r>
      <w:r w:rsidRPr="001F253D">
        <w:rPr>
          <w:rFonts w:cs="Consolas"/>
          <w:sz w:val="20"/>
        </w:rPr>
        <w:br/>
        <w:t xml:space="preserve">          minMagnitud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xml:space="preserve">// Kita sudah selesai mendapatkan data, simpan terakhir </w:t>
      </w:r>
      <w:r w:rsidRPr="001F253D">
        <w:rPr>
          <w:rFonts w:cs="Consolas"/>
          <w:i/>
          <w:iCs/>
          <w:sz w:val="20"/>
        </w:rPr>
        <w:br/>
      </w:r>
      <w:r w:rsidRPr="001F253D">
        <w:rPr>
          <w:rFonts w:cs="Consolas"/>
          <w:sz w:val="20"/>
        </w:rPr>
        <w:t xml:space="preserve">      </w:t>
      </w:r>
      <w:r w:rsidRPr="001F253D">
        <w:rPr>
          <w:rFonts w:cs="Consolas"/>
          <w:i/>
          <w:iCs/>
          <w:sz w:val="20"/>
        </w:rPr>
        <w:t>// kali diupdat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prefs.setLastUpdate(System.</w:t>
      </w:r>
      <w:r w:rsidRPr="001F253D">
        <w:rPr>
          <w:rFonts w:cs="Consolas"/>
          <w:i/>
          <w:iCs/>
          <w:sz w:val="20"/>
        </w:rPr>
        <w:t>currentTimeMillis</w:t>
      </w:r>
      <w:r w:rsidRPr="001F253D">
        <w:rPr>
          <w:rFonts w:cs="Consolas"/>
          <w:sz w:val="20"/>
        </w:rPr>
        <w: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quakes != </w:t>
      </w:r>
      <w:r w:rsidRPr="001F253D">
        <w:rPr>
          <w:rFonts w:cs="Consolas"/>
          <w:b/>
          <w:bCs/>
          <w:sz w:val="20"/>
        </w:rPr>
        <w:t>null</w:t>
      </w:r>
      <w:r w:rsidRPr="001F253D">
        <w:rPr>
          <w:rFonts w:cs="Consolas"/>
          <w:sz w:val="20"/>
        </w:rPr>
        <w:t xml:space="preserve"> &amp;&amp; quakes.size() &gt; 0)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xml:space="preserve">// Terdapat data pada server, filter data ini sehingga </w:t>
      </w:r>
      <w:r w:rsidRPr="001F253D">
        <w:rPr>
          <w:rFonts w:cs="Consolas"/>
          <w:i/>
          <w:iCs/>
          <w:sz w:val="20"/>
        </w:rPr>
        <w:br/>
      </w:r>
      <w:r w:rsidRPr="001F253D">
        <w:rPr>
          <w:rFonts w:cs="Consolas"/>
          <w:sz w:val="20"/>
        </w:rPr>
        <w:t xml:space="preserve">        </w:t>
      </w:r>
      <w:r w:rsidRPr="001F253D">
        <w:rPr>
          <w:rFonts w:cs="Consolas"/>
          <w:i/>
          <w:iCs/>
          <w:sz w:val="20"/>
        </w:rPr>
        <w:t>// data yang didapat merupakan data yang benar-benar</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baru</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quakes = getNewQuakes(quakes);</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quakes != </w:t>
      </w:r>
      <w:r w:rsidRPr="001F253D">
        <w:rPr>
          <w:rFonts w:cs="Consolas"/>
          <w:b/>
          <w:bCs/>
          <w:sz w:val="20"/>
        </w:rPr>
        <w:t>null</w:t>
      </w:r>
      <w:r w:rsidRPr="001F253D">
        <w:rPr>
          <w:rFonts w:cs="Consolas"/>
          <w:sz w:val="20"/>
        </w:rPr>
        <w:t xml:space="preserve"> &amp;&amp; quakes.size() &gt; 0)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xml:space="preserve">// Terdapat data, simpan ke provider, beritahukan ada </w:t>
      </w:r>
      <w:r w:rsidRPr="001F253D">
        <w:rPr>
          <w:rFonts w:cs="Consolas"/>
          <w:i/>
          <w:iCs/>
          <w:sz w:val="20"/>
        </w:rPr>
        <w:br/>
      </w:r>
      <w:r w:rsidRPr="001F253D">
        <w:rPr>
          <w:rFonts w:cs="Consolas"/>
          <w:sz w:val="20"/>
        </w:rPr>
        <w:t xml:space="preserve">        </w:t>
      </w:r>
      <w:r w:rsidRPr="001F253D">
        <w:rPr>
          <w:rFonts w:cs="Consolas"/>
          <w:i/>
          <w:iCs/>
          <w:sz w:val="20"/>
        </w:rPr>
        <w:t xml:space="preserve">// gempa baru (jika sesuai dengan minimal magnitudo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pengaturan), dan kirim broadcast terdapat data baru</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addNewQuakes(quakes);</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notifyNewQuake(quakes);</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sendBroadcast(</w:t>
      </w:r>
      <w:r w:rsidRPr="001F253D">
        <w:rPr>
          <w:rFonts w:cs="Consolas"/>
          <w:b/>
          <w:bCs/>
          <w:sz w:val="20"/>
        </w:rPr>
        <w:t>new</w:t>
      </w:r>
      <w:r w:rsidRPr="001F253D">
        <w:rPr>
          <w:rFonts w:cs="Consolas"/>
          <w:sz w:val="20"/>
        </w:rPr>
        <w:t xml:space="preserve"> Intent(</w:t>
      </w:r>
      <w:r w:rsidRPr="001F253D">
        <w:rPr>
          <w:rFonts w:cs="Consolas"/>
          <w:i/>
          <w:iCs/>
          <w:sz w:val="20"/>
        </w:rPr>
        <w:t>NEW_QUAKE_FOUND</w:t>
      </w:r>
      <w:r w:rsidRPr="001F253D">
        <w:rPr>
          <w:rFonts w:cs="Consolas"/>
          <w:sz w:val="20"/>
        </w:rPr>
        <w: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 </w:t>
      </w:r>
      <w:r w:rsidRPr="001F253D">
        <w:rPr>
          <w:rFonts w:cs="Consolas"/>
          <w:b/>
          <w:bCs/>
          <w:sz w:val="20"/>
        </w:rPr>
        <w:t>else</w:t>
      </w:r>
      <w:r w:rsidRPr="001F253D">
        <w:rPr>
          <w:rFonts w:cs="Consolas"/>
          <w:sz w:val="20"/>
        </w:rPr>
        <w:t xml:space="preserve"> {</w:t>
      </w:r>
      <w:r w:rsidRPr="001F253D">
        <w:rPr>
          <w:rFonts w:cs="Consolas"/>
          <w:sz w:val="20"/>
        </w:rPr>
        <w:br/>
        <w:t xml:space="preserve">        </w:t>
      </w:r>
      <w:r w:rsidRPr="001F253D">
        <w:rPr>
          <w:rFonts w:cs="Consolas"/>
          <w:i/>
          <w:iCs/>
          <w:sz w:val="20"/>
        </w:rPr>
        <w:t>// Tidak ada data baru, kirim broadcast tidak ada data baru</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sendBroadcast(</w:t>
      </w:r>
      <w:r w:rsidRPr="001F253D">
        <w:rPr>
          <w:rFonts w:cs="Consolas"/>
          <w:b/>
          <w:bCs/>
          <w:sz w:val="20"/>
        </w:rPr>
        <w:t>new</w:t>
      </w:r>
      <w:r w:rsidRPr="001F253D">
        <w:rPr>
          <w:rFonts w:cs="Consolas"/>
          <w:sz w:val="20"/>
        </w:rPr>
        <w:t xml:space="preserve"> Intent(</w:t>
      </w:r>
      <w:r w:rsidRPr="001F253D">
        <w:rPr>
          <w:rFonts w:cs="Consolas"/>
          <w:i/>
          <w:iCs/>
          <w:sz w:val="20"/>
        </w:rPr>
        <w:t>NO_NEW_QUAKE</w:t>
      </w:r>
      <w:r w:rsidRPr="001F253D">
        <w:rPr>
          <w:rFonts w:cs="Consolas"/>
          <w:sz w:val="20"/>
        </w:rPr>
        <w: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sz w:val="20"/>
        </w:rPr>
        <w:tab/>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 </w:t>
      </w:r>
      <w:r w:rsidRPr="001F253D">
        <w:rPr>
          <w:rFonts w:cs="Consolas"/>
          <w:b/>
          <w:bCs/>
          <w:sz w:val="20"/>
        </w:rPr>
        <w:t>catch</w:t>
      </w:r>
      <w:r w:rsidRPr="001F253D">
        <w:rPr>
          <w:rFonts w:cs="Consolas"/>
          <w:sz w:val="20"/>
        </w:rPr>
        <w:t xml:space="preserve"> (IOException 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Terdapat error, kirim broadcast jaringan error</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sendBroadcast(</w:t>
      </w:r>
      <w:r w:rsidRPr="001F253D">
        <w:rPr>
          <w:rFonts w:cs="Consolas"/>
          <w:b/>
          <w:bCs/>
          <w:sz w:val="20"/>
        </w:rPr>
        <w:t>new</w:t>
      </w:r>
      <w:r w:rsidRPr="001F253D">
        <w:rPr>
          <w:rFonts w:cs="Consolas"/>
          <w:sz w:val="20"/>
        </w:rPr>
        <w:t xml:space="preserve"> Intent(</w:t>
      </w:r>
      <w:r w:rsidRPr="001F253D">
        <w:rPr>
          <w:rFonts w:cs="Consolas"/>
          <w:i/>
          <w:iCs/>
          <w:sz w:val="20"/>
        </w:rPr>
        <w:t>NETWORK_ERROR</w:t>
      </w:r>
      <w:r w:rsidRPr="001F253D">
        <w:rPr>
          <w:rFonts w:cs="Consolas"/>
          <w:sz w:val="20"/>
        </w:rPr>
        <w: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w:t>
      </w:r>
    </w:p>
    <w:p w:rsidR="00B40AE1" w:rsidRPr="001F253D" w:rsidRDefault="00B40AE1" w:rsidP="00EE3EB4">
      <w:pPr>
        <w:pStyle w:val="Code"/>
        <w:shd w:val="clear" w:color="auto" w:fill="auto"/>
        <w:spacing w:line="240" w:lineRule="auto"/>
        <w:rPr>
          <w:rFonts w:cs="Consolas"/>
          <w:sz w:val="20"/>
        </w:rPr>
      </w:pPr>
    </w:p>
    <w:p w:rsidR="00062053" w:rsidRPr="001F253D" w:rsidRDefault="00062053" w:rsidP="00EE3EB4">
      <w:pPr>
        <w:pStyle w:val="Code"/>
        <w:shd w:val="clear" w:color="auto" w:fill="auto"/>
        <w:spacing w:line="240" w:lineRule="auto"/>
        <w:rPr>
          <w:rFonts w:cs="Consolas"/>
          <w:sz w:val="20"/>
        </w:rPr>
      </w:pPr>
      <w:r w:rsidRPr="001F253D">
        <w:rPr>
          <w:rFonts w:cs="Consolas"/>
          <w:b/>
          <w:bCs/>
          <w:sz w:val="20"/>
        </w:rPr>
        <w:t>private</w:t>
      </w:r>
      <w:r w:rsidRPr="001F253D">
        <w:rPr>
          <w:rFonts w:cs="Consolas"/>
          <w:sz w:val="20"/>
        </w:rPr>
        <w:t xml:space="preserve"> </w:t>
      </w:r>
      <w:r w:rsidRPr="001F253D">
        <w:rPr>
          <w:rFonts w:cs="Consolas"/>
          <w:b/>
          <w:bCs/>
          <w:sz w:val="20"/>
        </w:rPr>
        <w:t>void</w:t>
      </w:r>
      <w:r w:rsidRPr="001F253D">
        <w:rPr>
          <w:rFonts w:cs="Consolas"/>
          <w:sz w:val="20"/>
        </w:rPr>
        <w:t xml:space="preserve"> notifyNewQuake(List&lt;EarthquakeDTO&gt; quakes)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Variable untuk menyimpan data</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quakeNotify = </w:t>
      </w:r>
      <w:r w:rsidRPr="001F253D">
        <w:rPr>
          <w:rFonts w:cs="Consolas"/>
          <w:b/>
          <w:bCs/>
          <w:sz w:val="20"/>
        </w:rPr>
        <w:t>null</w:t>
      </w:r>
      <w:r w:rsidRPr="001F253D">
        <w:rPr>
          <w:rFonts w:cs="Consolas"/>
          <w:sz w:val="20"/>
        </w:rPr>
        <w: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quakes</w:t>
      </w:r>
      <w:r w:rsidR="00126ADB" w:rsidRPr="001F253D">
        <w:rPr>
          <w:rFonts w:cs="Consolas"/>
          <w:sz w:val="20"/>
        </w:rPr>
        <w:t>Facebook</w:t>
      </w:r>
      <w:r w:rsidRPr="001F253D">
        <w:rPr>
          <w:rFonts w:cs="Consolas"/>
          <w:sz w:val="20"/>
        </w:rPr>
        <w:t xml:space="preserve"> = </w:t>
      </w:r>
      <w:r w:rsidRPr="001F253D">
        <w:rPr>
          <w:rFonts w:cs="Consolas"/>
          <w:b/>
          <w:bCs/>
          <w:sz w:val="20"/>
        </w:rPr>
        <w:t>new</w:t>
      </w:r>
      <w:r w:rsidRPr="001F253D">
        <w:rPr>
          <w:rFonts w:cs="Consolas"/>
          <w:sz w:val="20"/>
        </w:rPr>
        <w:t xml:space="preserve"> ArrayList&lt;EarthquakeDTO&g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quake</w:t>
      </w:r>
      <w:r w:rsidR="00126ADB" w:rsidRPr="001F253D">
        <w:rPr>
          <w:rFonts w:cs="Consolas"/>
          <w:sz w:val="20"/>
        </w:rPr>
        <w:t>Twitter</w:t>
      </w:r>
      <w:r w:rsidRPr="001F253D">
        <w:rPr>
          <w:rFonts w:cs="Consolas"/>
          <w:sz w:val="20"/>
        </w:rPr>
        <w:t xml:space="preserve"> = </w:t>
      </w:r>
      <w:r w:rsidRPr="001F253D">
        <w:rPr>
          <w:rFonts w:cs="Consolas"/>
          <w:b/>
          <w:bCs/>
          <w:sz w:val="20"/>
        </w:rPr>
        <w:t>new</w:t>
      </w:r>
      <w:r w:rsidRPr="001F253D">
        <w:rPr>
          <w:rFonts w:cs="Consolas"/>
          <w:sz w:val="20"/>
        </w:rPr>
        <w:t xml:space="preserve"> ArrayList&lt;EarthquakeDTO&gt;();</w:t>
      </w:r>
    </w:p>
    <w:p w:rsidR="00126ADB"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00126ADB" w:rsidRPr="001F253D">
        <w:rPr>
          <w:rFonts w:cs="Consolas"/>
          <w:sz w:val="20"/>
        </w:rPr>
        <w:t xml:space="preserve">quakeMail = </w:t>
      </w:r>
      <w:r w:rsidR="00126ADB" w:rsidRPr="001F253D">
        <w:rPr>
          <w:rFonts w:cs="Consolas"/>
          <w:b/>
          <w:bCs/>
          <w:sz w:val="20"/>
        </w:rPr>
        <w:t>new</w:t>
      </w:r>
      <w:r w:rsidR="00126ADB" w:rsidRPr="001F253D">
        <w:rPr>
          <w:rFonts w:cs="Consolas"/>
          <w:sz w:val="20"/>
        </w:rPr>
        <w:t xml:space="preserve"> ArrayList&lt;EarthquakeDTO&gt;();</w:t>
      </w:r>
    </w:p>
    <w:p w:rsidR="00126ADB" w:rsidRPr="001F253D" w:rsidRDefault="00126ADB" w:rsidP="00EE3EB4">
      <w:pPr>
        <w:pStyle w:val="Code"/>
        <w:shd w:val="clear" w:color="auto" w:fill="auto"/>
        <w:spacing w:line="240" w:lineRule="auto"/>
        <w:rPr>
          <w:rFonts w:cs="Consolas"/>
          <w:sz w:val="20"/>
        </w:rPr>
      </w:pPr>
      <w:r w:rsidRPr="001F253D">
        <w:rPr>
          <w:rFonts w:cs="Consolas"/>
          <w:sz w:val="20"/>
        </w:rPr>
        <w:t xml:space="preserve">  quakeSms = </w:t>
      </w:r>
      <w:r w:rsidRPr="001F253D">
        <w:rPr>
          <w:rFonts w:cs="Consolas"/>
          <w:b/>
          <w:bCs/>
          <w:sz w:val="20"/>
        </w:rPr>
        <w:t>new</w:t>
      </w:r>
      <w:r w:rsidRPr="001F253D">
        <w:rPr>
          <w:rFonts w:cs="Consolas"/>
          <w:sz w:val="20"/>
        </w:rPr>
        <w:t xml:space="preserve"> ArrayList&lt;EarthquakeDTO&gt;();</w:t>
      </w:r>
    </w:p>
    <w:p w:rsidR="00062053" w:rsidRPr="001F253D" w:rsidRDefault="00126ADB" w:rsidP="00EE3EB4">
      <w:pPr>
        <w:pStyle w:val="Code"/>
        <w:shd w:val="clear" w:color="auto" w:fill="auto"/>
        <w:spacing w:line="240" w:lineRule="auto"/>
        <w:rPr>
          <w:rFonts w:cs="Consolas"/>
          <w:sz w:val="20"/>
        </w:rPr>
      </w:pPr>
      <w:r w:rsidRPr="001F253D">
        <w:rPr>
          <w:rFonts w:cs="Consolas"/>
          <w:sz w:val="20"/>
        </w:rPr>
        <w:t xml:space="preserve">  </w:t>
      </w:r>
      <w:r w:rsidR="00062053" w:rsidRPr="001F253D">
        <w:rPr>
          <w:rFonts w:cs="Consolas"/>
          <w:b/>
          <w:bCs/>
          <w:sz w:val="20"/>
        </w:rPr>
        <w:t>for</w:t>
      </w:r>
      <w:r w:rsidR="00062053" w:rsidRPr="001F253D">
        <w:rPr>
          <w:rFonts w:cs="Consolas"/>
          <w:sz w:val="20"/>
        </w:rPr>
        <w:t xml:space="preserve"> (EarthquakeDTO quake : quakes)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float</w:t>
      </w:r>
      <w:r w:rsidRPr="001F253D">
        <w:rPr>
          <w:rFonts w:cs="Consolas"/>
          <w:sz w:val="20"/>
        </w:rPr>
        <w:t xml:space="preserve"> magnitude = quake.magnitud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magnitude &lt; prefMinMag) </w:t>
      </w:r>
      <w:r w:rsidRPr="001F253D">
        <w:rPr>
          <w:rFonts w:cs="Consolas"/>
          <w:b/>
          <w:bCs/>
          <w:sz w:val="20"/>
        </w:rPr>
        <w:t>continue</w:t>
      </w:r>
      <w:r w:rsidRPr="001F253D">
        <w:rPr>
          <w:rFonts w:cs="Consolas"/>
          <w:sz w:val="20"/>
        </w:rPr>
        <w:t>;</w:t>
      </w:r>
    </w:p>
    <w:p w:rsidR="00062053" w:rsidRPr="001F253D" w:rsidRDefault="00062053" w:rsidP="00EE3EB4">
      <w:pPr>
        <w:pStyle w:val="Code"/>
        <w:shd w:val="clear" w:color="auto" w:fill="auto"/>
        <w:spacing w:line="240" w:lineRule="auto"/>
        <w:rPr>
          <w:rFonts w:cs="Consolas"/>
          <w:i/>
          <w:iCs/>
          <w:sz w:val="20"/>
        </w:rPr>
      </w:pPr>
      <w:r w:rsidRPr="001F253D">
        <w:rPr>
          <w:rFonts w:cs="Consolas"/>
          <w:sz w:val="20"/>
        </w:rPr>
        <w:t xml:space="preserve">    </w:t>
      </w:r>
      <w:r w:rsidRPr="001F253D">
        <w:rPr>
          <w:rFonts w:cs="Consolas"/>
          <w:i/>
          <w:iCs/>
          <w:sz w:val="20"/>
        </w:rPr>
        <w:t>// Jarak dari masing-masing gempa pada range regional/tidak</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boolean</w:t>
      </w:r>
      <w:r w:rsidRPr="001F253D">
        <w:rPr>
          <w:rFonts w:cs="Consolas"/>
          <w:sz w:val="20"/>
        </w:rPr>
        <w:t xml:space="preserve"> inRange = </w:t>
      </w:r>
      <w:r w:rsidRPr="001F253D">
        <w:rPr>
          <w:rFonts w:cs="Consolas"/>
          <w:b/>
          <w:bCs/>
          <w:sz w:val="20"/>
        </w:rPr>
        <w:t>false</w:t>
      </w:r>
      <w:r w:rsidRPr="001F253D">
        <w:rPr>
          <w:rFonts w:cs="Consolas"/>
          <w:sz w:val="20"/>
        </w:rPr>
        <w: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location != </w:t>
      </w:r>
      <w:r w:rsidRPr="001F253D">
        <w:rPr>
          <w:rFonts w:cs="Consolas"/>
          <w:b/>
          <w:bCs/>
          <w:sz w:val="20"/>
        </w:rPr>
        <w:t>null</w:t>
      </w:r>
      <w:r w:rsidRPr="001F253D">
        <w:rPr>
          <w:rFonts w:cs="Consolas"/>
          <w:sz w:val="20"/>
        </w:rPr>
        <w:t>)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float</w:t>
      </w:r>
      <w:r w:rsidRPr="001F253D">
        <w:rPr>
          <w:rFonts w:cs="Consolas"/>
          <w:sz w:val="20"/>
        </w:rPr>
        <w:t xml:space="preserve"> distance = quake.getLocation().distanceTo(location);</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inRange = distance &lt;= prefRang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isNotify) { </w:t>
      </w:r>
      <w:r w:rsidRPr="001F253D">
        <w:rPr>
          <w:rFonts w:cs="Consolas"/>
          <w:i/>
          <w:iCs/>
          <w:sz w:val="20"/>
        </w:rPr>
        <w:t>// Notifikasi, prioritas regional</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inRange &amp;&amp; notifyMinMagReg &lt;= magnitud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quakeCoun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lastMagReg &lt; magnitud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quakeNotify = quak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lastMagReg = magnitud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 </w:t>
      </w:r>
      <w:r w:rsidRPr="001F253D">
        <w:rPr>
          <w:rFonts w:cs="Consolas"/>
          <w:b/>
          <w:bCs/>
          <w:sz w:val="20"/>
        </w:rPr>
        <w:t>else</w:t>
      </w:r>
      <w:r w:rsidRPr="001F253D">
        <w:rPr>
          <w:rFonts w:cs="Consolas"/>
          <w:sz w:val="20"/>
        </w:rPr>
        <w:t xml:space="preserve"> </w:t>
      </w:r>
      <w:r w:rsidRPr="001F253D">
        <w:rPr>
          <w:rFonts w:cs="Consolas"/>
          <w:b/>
          <w:bCs/>
          <w:sz w:val="20"/>
        </w:rPr>
        <w:t>if</w:t>
      </w:r>
      <w:r w:rsidRPr="001F253D">
        <w:rPr>
          <w:rFonts w:cs="Consolas"/>
          <w:sz w:val="20"/>
        </w:rPr>
        <w:t xml:space="preserve"> (notifyMinMagGlobal &lt;= magnitud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quakeCoun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lastMagGlobal &lt; magnitude) {</w:t>
      </w:r>
    </w:p>
    <w:p w:rsidR="00062053" w:rsidRPr="001F253D" w:rsidRDefault="00062053" w:rsidP="00EE3EB4">
      <w:pPr>
        <w:pStyle w:val="Code"/>
        <w:shd w:val="clear" w:color="auto" w:fill="auto"/>
        <w:spacing w:line="240" w:lineRule="auto"/>
        <w:rPr>
          <w:rFonts w:cs="Consolas"/>
          <w:i/>
          <w:iCs/>
          <w:sz w:val="20"/>
        </w:rPr>
      </w:pPr>
      <w:r w:rsidRPr="001F253D">
        <w:rPr>
          <w:rFonts w:cs="Consolas"/>
          <w:sz w:val="20"/>
        </w:rPr>
        <w:t xml:space="preserve">          </w:t>
      </w:r>
      <w:r w:rsidRPr="001F253D">
        <w:rPr>
          <w:rFonts w:cs="Consolas"/>
          <w:i/>
          <w:iCs/>
          <w:sz w:val="20"/>
        </w:rPr>
        <w:t xml:space="preserve">// Jika belum ada notifikasi regional maka ini yang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dipakai, jika tidak maka biarkan yang regional</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lastMagReg == 0) quakeNotify = quak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lastMagGlobal = magnitud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E3EB4">
      <w:pPr>
        <w:pStyle w:val="Code"/>
        <w:shd w:val="clear" w:color="auto" w:fill="auto"/>
        <w:spacing w:line="240" w:lineRule="auto"/>
        <w:rPr>
          <w:sz w:val="24"/>
        </w:rPr>
      </w:pPr>
      <w:r w:rsidRPr="001F253D">
        <w:rPr>
          <w:sz w:val="20"/>
        </w:rPr>
        <w:t xml:space="preserve">    }</w:t>
      </w:r>
    </w:p>
    <w:p w:rsidR="00126ADB" w:rsidRPr="001F253D" w:rsidRDefault="00126ADB" w:rsidP="00EE3EB4">
      <w:pPr>
        <w:pStyle w:val="Code"/>
        <w:shd w:val="clear" w:color="auto" w:fill="auto"/>
        <w:spacing w:line="240" w:lineRule="auto"/>
        <w:rPr>
          <w:sz w:val="20"/>
          <w:szCs w:val="18"/>
        </w:rPr>
      </w:pPr>
      <w:r w:rsidRPr="001F253D">
        <w:rPr>
          <w:sz w:val="20"/>
          <w:szCs w:val="18"/>
        </w:rPr>
        <w:t xml:space="preserve">    </w:t>
      </w:r>
      <w:r w:rsidRPr="001F253D">
        <w:rPr>
          <w:i/>
          <w:iCs/>
          <w:sz w:val="20"/>
          <w:szCs w:val="18"/>
        </w:rPr>
        <w:t>// Share ke Facebook</w:t>
      </w:r>
    </w:p>
    <w:p w:rsidR="00126ADB" w:rsidRPr="001F253D" w:rsidRDefault="00126ADB" w:rsidP="00EE3EB4">
      <w:pPr>
        <w:pStyle w:val="Code"/>
        <w:shd w:val="clear" w:color="auto" w:fill="auto"/>
        <w:spacing w:line="240" w:lineRule="auto"/>
        <w:rPr>
          <w:sz w:val="20"/>
          <w:szCs w:val="18"/>
        </w:rPr>
      </w:pPr>
      <w:r w:rsidRPr="001F253D">
        <w:rPr>
          <w:sz w:val="20"/>
          <w:szCs w:val="18"/>
        </w:rPr>
        <w:t xml:space="preserve">    </w:t>
      </w:r>
      <w:r w:rsidRPr="001F253D">
        <w:rPr>
          <w:b/>
          <w:bCs/>
          <w:sz w:val="20"/>
          <w:szCs w:val="18"/>
        </w:rPr>
        <w:t>if</w:t>
      </w:r>
      <w:r w:rsidRPr="001F253D">
        <w:rPr>
          <w:sz w:val="20"/>
          <w:szCs w:val="18"/>
        </w:rPr>
        <w:t xml:space="preserve"> (isFacebookSend) addQuakeNotify(quakesFacebook, quake, </w:t>
      </w:r>
      <w:r w:rsidRPr="001F253D">
        <w:rPr>
          <w:sz w:val="20"/>
          <w:szCs w:val="18"/>
        </w:rPr>
        <w:br/>
        <w:t xml:space="preserve">        inRange, magnitude, facebookMinMagReg, facebookMinMagGlobal);</w:t>
      </w:r>
    </w:p>
    <w:p w:rsidR="00126ADB" w:rsidRPr="001F253D" w:rsidRDefault="00126ADB" w:rsidP="00EE3EB4">
      <w:pPr>
        <w:pStyle w:val="Code"/>
        <w:shd w:val="clear" w:color="auto" w:fill="auto"/>
        <w:spacing w:line="240" w:lineRule="auto"/>
        <w:rPr>
          <w:sz w:val="20"/>
          <w:szCs w:val="18"/>
        </w:rPr>
      </w:pPr>
      <w:r w:rsidRPr="001F253D">
        <w:rPr>
          <w:sz w:val="20"/>
          <w:szCs w:val="18"/>
        </w:rPr>
        <w:t xml:space="preserve">    </w:t>
      </w:r>
      <w:r w:rsidRPr="001F253D">
        <w:rPr>
          <w:i/>
          <w:iCs/>
          <w:sz w:val="20"/>
          <w:szCs w:val="18"/>
        </w:rPr>
        <w:t>// Share ke Twitter</w:t>
      </w:r>
    </w:p>
    <w:p w:rsidR="00126ADB" w:rsidRPr="001F253D" w:rsidRDefault="00126ADB" w:rsidP="00EE3EB4">
      <w:pPr>
        <w:pStyle w:val="Code"/>
        <w:shd w:val="clear" w:color="auto" w:fill="auto"/>
        <w:spacing w:line="240" w:lineRule="auto"/>
        <w:rPr>
          <w:sz w:val="20"/>
          <w:szCs w:val="18"/>
        </w:rPr>
      </w:pPr>
      <w:r w:rsidRPr="001F253D">
        <w:rPr>
          <w:sz w:val="20"/>
          <w:szCs w:val="18"/>
        </w:rPr>
        <w:t xml:space="preserve">    </w:t>
      </w:r>
      <w:r w:rsidRPr="001F253D">
        <w:rPr>
          <w:b/>
          <w:bCs/>
          <w:sz w:val="20"/>
          <w:szCs w:val="18"/>
        </w:rPr>
        <w:t>if</w:t>
      </w:r>
      <w:r w:rsidRPr="001F253D">
        <w:rPr>
          <w:sz w:val="20"/>
          <w:szCs w:val="18"/>
        </w:rPr>
        <w:t xml:space="preserve"> (isTwitterSend) addQuakeNotify(quakesTwitter, quake, </w:t>
      </w:r>
      <w:r w:rsidRPr="001F253D">
        <w:rPr>
          <w:sz w:val="20"/>
          <w:szCs w:val="18"/>
        </w:rPr>
        <w:br/>
        <w:t xml:space="preserve">        inRange, magnitude, twitterMinMagReg,</w:t>
      </w:r>
      <w:r w:rsidR="00162D78" w:rsidRPr="001F253D">
        <w:rPr>
          <w:sz w:val="20"/>
          <w:szCs w:val="18"/>
        </w:rPr>
        <w:t xml:space="preserve"> </w:t>
      </w:r>
      <w:r w:rsidRPr="001F253D">
        <w:rPr>
          <w:sz w:val="20"/>
          <w:szCs w:val="18"/>
        </w:rPr>
        <w:t>twitterMinMagGlobal);</w:t>
      </w:r>
    </w:p>
    <w:p w:rsidR="00126ADB" w:rsidRPr="001F253D" w:rsidRDefault="00126ADB" w:rsidP="00EE3EB4">
      <w:pPr>
        <w:pStyle w:val="Code"/>
        <w:shd w:val="clear" w:color="auto" w:fill="auto"/>
        <w:spacing w:line="240" w:lineRule="auto"/>
        <w:rPr>
          <w:sz w:val="20"/>
          <w:szCs w:val="18"/>
        </w:rPr>
      </w:pPr>
      <w:r w:rsidRPr="001F253D">
        <w:rPr>
          <w:sz w:val="20"/>
          <w:szCs w:val="18"/>
        </w:rPr>
        <w:t xml:space="preserve">    </w:t>
      </w:r>
      <w:r w:rsidRPr="001F253D">
        <w:rPr>
          <w:i/>
          <w:iCs/>
          <w:sz w:val="20"/>
          <w:szCs w:val="18"/>
        </w:rPr>
        <w:t>// Kirim email</w:t>
      </w:r>
    </w:p>
    <w:p w:rsidR="00126ADB" w:rsidRPr="001F253D" w:rsidRDefault="00126ADB" w:rsidP="00EE3EB4">
      <w:pPr>
        <w:pStyle w:val="Code"/>
        <w:shd w:val="clear" w:color="auto" w:fill="auto"/>
        <w:spacing w:line="240" w:lineRule="auto"/>
        <w:rPr>
          <w:sz w:val="20"/>
          <w:szCs w:val="18"/>
        </w:rPr>
      </w:pPr>
      <w:r w:rsidRPr="001F253D">
        <w:rPr>
          <w:sz w:val="20"/>
          <w:szCs w:val="18"/>
        </w:rPr>
        <w:t xml:space="preserve">    </w:t>
      </w:r>
      <w:r w:rsidRPr="001F253D">
        <w:rPr>
          <w:b/>
          <w:bCs/>
          <w:sz w:val="20"/>
          <w:szCs w:val="18"/>
        </w:rPr>
        <w:t>if</w:t>
      </w:r>
      <w:r w:rsidRPr="001F253D">
        <w:rPr>
          <w:sz w:val="20"/>
          <w:szCs w:val="18"/>
        </w:rPr>
        <w:t xml:space="preserve"> (isMailSend) addQuakeNotify(quakesMail, quake, inRange, </w:t>
      </w:r>
      <w:r w:rsidRPr="001F253D">
        <w:rPr>
          <w:sz w:val="20"/>
          <w:szCs w:val="18"/>
        </w:rPr>
        <w:br/>
        <w:t xml:space="preserve">        magnitude, mailMinMagReg, mailMinMagGlobal);</w:t>
      </w:r>
    </w:p>
    <w:p w:rsidR="00126ADB" w:rsidRPr="001F253D" w:rsidRDefault="00126ADB" w:rsidP="00EE3EB4">
      <w:pPr>
        <w:pStyle w:val="Code"/>
        <w:shd w:val="clear" w:color="auto" w:fill="auto"/>
        <w:spacing w:line="240" w:lineRule="auto"/>
        <w:rPr>
          <w:sz w:val="20"/>
          <w:szCs w:val="18"/>
        </w:rPr>
      </w:pPr>
      <w:r w:rsidRPr="001F253D">
        <w:rPr>
          <w:sz w:val="20"/>
          <w:szCs w:val="18"/>
        </w:rPr>
        <w:t xml:space="preserve">    </w:t>
      </w:r>
      <w:r w:rsidRPr="001F253D">
        <w:rPr>
          <w:i/>
          <w:iCs/>
          <w:sz w:val="20"/>
          <w:szCs w:val="18"/>
        </w:rPr>
        <w:t>// SMS</w:t>
      </w:r>
    </w:p>
    <w:p w:rsidR="00126ADB" w:rsidRPr="001F253D" w:rsidRDefault="00126ADB" w:rsidP="00EE3EB4">
      <w:pPr>
        <w:pStyle w:val="Code"/>
        <w:shd w:val="clear" w:color="auto" w:fill="auto"/>
        <w:spacing w:line="240" w:lineRule="auto"/>
        <w:rPr>
          <w:sz w:val="20"/>
          <w:szCs w:val="18"/>
        </w:rPr>
      </w:pPr>
      <w:r w:rsidRPr="001F253D">
        <w:rPr>
          <w:sz w:val="20"/>
          <w:szCs w:val="18"/>
        </w:rPr>
        <w:t xml:space="preserve">    </w:t>
      </w:r>
      <w:r w:rsidRPr="001F253D">
        <w:rPr>
          <w:b/>
          <w:bCs/>
          <w:sz w:val="20"/>
          <w:szCs w:val="18"/>
        </w:rPr>
        <w:t>if</w:t>
      </w:r>
      <w:r w:rsidRPr="001F253D">
        <w:rPr>
          <w:sz w:val="20"/>
          <w:szCs w:val="18"/>
        </w:rPr>
        <w:t xml:space="preserve"> (isSmsSend) addQuakeNotify(quakesSms, quake, inRange, </w:t>
      </w:r>
      <w:r w:rsidRPr="001F253D">
        <w:rPr>
          <w:sz w:val="20"/>
          <w:szCs w:val="18"/>
        </w:rPr>
        <w:br/>
        <w:t xml:space="preserve">        magnitude, smsMinMagReg, smsMinMagGlobal);</w:t>
      </w:r>
    </w:p>
    <w:p w:rsidR="00164304" w:rsidRPr="001F253D" w:rsidRDefault="0064536F" w:rsidP="00EE3EB4">
      <w:pPr>
        <w:pStyle w:val="Code"/>
        <w:shd w:val="clear" w:color="auto" w:fill="auto"/>
        <w:spacing w:line="240" w:lineRule="auto"/>
        <w:rPr>
          <w:sz w:val="20"/>
          <w:szCs w:val="18"/>
        </w:rPr>
      </w:pPr>
      <w:r w:rsidRPr="001F253D">
        <w:rPr>
          <w:sz w:val="20"/>
          <w:szCs w:val="18"/>
        </w:rPr>
        <w:t xml:space="preserve">  }</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Tampilkan notifikasi, kirim pesan, dan/atau shar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quakeCount &gt; 0) </w:t>
      </w:r>
    </w:p>
    <w:p w:rsidR="00E310B5" w:rsidRPr="001F253D" w:rsidRDefault="00062053" w:rsidP="00EE3EB4">
      <w:pPr>
        <w:pStyle w:val="Code"/>
        <w:shd w:val="clear" w:color="auto" w:fill="auto"/>
        <w:spacing w:line="240" w:lineRule="auto"/>
        <w:rPr>
          <w:rFonts w:cs="Consolas"/>
          <w:sz w:val="20"/>
        </w:rPr>
      </w:pPr>
      <w:r w:rsidRPr="001F253D">
        <w:rPr>
          <w:rFonts w:cs="Consolas"/>
          <w:sz w:val="20"/>
        </w:rPr>
        <w:t xml:space="preserve">    sendNotification(quakeNotify, quakeCount);</w:t>
      </w:r>
    </w:p>
    <w:p w:rsidR="00E310B5" w:rsidRPr="001F253D" w:rsidRDefault="00E310B5" w:rsidP="00EE3EB4">
      <w:pPr>
        <w:pStyle w:val="Code"/>
        <w:shd w:val="clear" w:color="auto" w:fill="auto"/>
        <w:spacing w:line="240" w:lineRule="auto"/>
        <w:rPr>
          <w:sz w:val="20"/>
          <w:szCs w:val="18"/>
        </w:rPr>
      </w:pPr>
      <w:r w:rsidRPr="001F253D">
        <w:rPr>
          <w:b/>
          <w:bCs/>
          <w:sz w:val="20"/>
          <w:szCs w:val="18"/>
        </w:rPr>
        <w:t xml:space="preserve">  if</w:t>
      </w:r>
      <w:r w:rsidRPr="001F253D">
        <w:rPr>
          <w:sz w:val="20"/>
          <w:szCs w:val="18"/>
        </w:rPr>
        <w:t xml:space="preserve"> (quakesFacebook != </w:t>
      </w:r>
      <w:r w:rsidRPr="001F253D">
        <w:rPr>
          <w:b/>
          <w:bCs/>
          <w:sz w:val="20"/>
          <w:szCs w:val="18"/>
        </w:rPr>
        <w:t>null</w:t>
      </w:r>
      <w:r w:rsidRPr="001F253D">
        <w:rPr>
          <w:sz w:val="20"/>
          <w:szCs w:val="18"/>
        </w:rPr>
        <w:t xml:space="preserve"> &amp;&amp; quakesFacebook.size() &gt; 0) </w:t>
      </w:r>
      <w:r w:rsidRPr="001F253D">
        <w:rPr>
          <w:sz w:val="20"/>
          <w:szCs w:val="18"/>
        </w:rPr>
        <w:br/>
        <w:t xml:space="preserve">    shareToFacebook(quakesFacebook);</w:t>
      </w:r>
    </w:p>
    <w:p w:rsidR="00E310B5" w:rsidRPr="001F253D" w:rsidRDefault="00E310B5" w:rsidP="00EE3EB4">
      <w:pPr>
        <w:pStyle w:val="Code"/>
        <w:shd w:val="clear" w:color="auto" w:fill="auto"/>
        <w:spacing w:line="240" w:lineRule="auto"/>
        <w:rPr>
          <w:sz w:val="20"/>
          <w:szCs w:val="18"/>
        </w:rPr>
      </w:pPr>
      <w:r w:rsidRPr="001F253D">
        <w:rPr>
          <w:sz w:val="20"/>
          <w:szCs w:val="18"/>
        </w:rPr>
        <w:t xml:space="preserve">  </w:t>
      </w:r>
      <w:r w:rsidRPr="001F253D">
        <w:rPr>
          <w:b/>
          <w:bCs/>
          <w:sz w:val="20"/>
          <w:szCs w:val="18"/>
        </w:rPr>
        <w:t>if</w:t>
      </w:r>
      <w:r w:rsidRPr="001F253D">
        <w:rPr>
          <w:sz w:val="20"/>
          <w:szCs w:val="18"/>
        </w:rPr>
        <w:t xml:space="preserve"> (quakesTwitter != </w:t>
      </w:r>
      <w:r w:rsidRPr="001F253D">
        <w:rPr>
          <w:b/>
          <w:bCs/>
          <w:sz w:val="20"/>
          <w:szCs w:val="18"/>
        </w:rPr>
        <w:t>null</w:t>
      </w:r>
      <w:r w:rsidRPr="001F253D">
        <w:rPr>
          <w:sz w:val="20"/>
          <w:szCs w:val="18"/>
        </w:rPr>
        <w:t xml:space="preserve"> &amp;&amp; quakesTwitter.size() &gt; 0) </w:t>
      </w:r>
      <w:r w:rsidRPr="001F253D">
        <w:rPr>
          <w:sz w:val="20"/>
          <w:szCs w:val="18"/>
        </w:rPr>
        <w:br/>
        <w:t xml:space="preserve">    shareToTwitter(quakesTwitter);</w:t>
      </w:r>
    </w:p>
    <w:p w:rsidR="00E310B5" w:rsidRPr="001F253D" w:rsidRDefault="00E310B5" w:rsidP="00EE3EB4">
      <w:pPr>
        <w:pStyle w:val="Code"/>
        <w:shd w:val="clear" w:color="auto" w:fill="auto"/>
        <w:spacing w:line="240" w:lineRule="auto"/>
        <w:rPr>
          <w:sz w:val="20"/>
          <w:szCs w:val="18"/>
        </w:rPr>
      </w:pPr>
      <w:r w:rsidRPr="001F253D">
        <w:rPr>
          <w:sz w:val="20"/>
          <w:szCs w:val="18"/>
        </w:rPr>
        <w:t xml:space="preserve">  </w:t>
      </w:r>
      <w:r w:rsidRPr="001F253D">
        <w:rPr>
          <w:b/>
          <w:bCs/>
          <w:sz w:val="20"/>
          <w:szCs w:val="18"/>
        </w:rPr>
        <w:t>if</w:t>
      </w:r>
      <w:r w:rsidRPr="001F253D">
        <w:rPr>
          <w:sz w:val="20"/>
          <w:szCs w:val="18"/>
        </w:rPr>
        <w:t xml:space="preserve"> (quakesMail != </w:t>
      </w:r>
      <w:r w:rsidRPr="001F253D">
        <w:rPr>
          <w:b/>
          <w:bCs/>
          <w:sz w:val="20"/>
          <w:szCs w:val="18"/>
        </w:rPr>
        <w:t>null</w:t>
      </w:r>
      <w:r w:rsidRPr="001F253D">
        <w:rPr>
          <w:sz w:val="20"/>
          <w:szCs w:val="18"/>
        </w:rPr>
        <w:t xml:space="preserve"> &amp;&amp; quakesMail.size() &gt; 0) </w:t>
      </w:r>
      <w:r w:rsidRPr="001F253D">
        <w:rPr>
          <w:sz w:val="20"/>
          <w:szCs w:val="18"/>
        </w:rPr>
        <w:br/>
        <w:t xml:space="preserve">    sendMail(quakesMail);</w:t>
      </w:r>
      <w:r w:rsidRPr="001F253D">
        <w:rPr>
          <w:sz w:val="20"/>
          <w:szCs w:val="18"/>
        </w:rPr>
        <w:tab/>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quakesSms != </w:t>
      </w:r>
      <w:r w:rsidRPr="001F253D">
        <w:rPr>
          <w:rFonts w:cs="Consolas"/>
          <w:b/>
          <w:bCs/>
          <w:sz w:val="20"/>
        </w:rPr>
        <w:t>null</w:t>
      </w:r>
      <w:r w:rsidRPr="001F253D">
        <w:rPr>
          <w:rFonts w:cs="Consolas"/>
          <w:sz w:val="20"/>
        </w:rPr>
        <w:t xml:space="preserve"> &amp;&amp; quakesSms.size() &gt; 0) </w:t>
      </w:r>
      <w:r w:rsidRPr="001F253D">
        <w:rPr>
          <w:rFonts w:cs="Consolas"/>
          <w:sz w:val="20"/>
        </w:rPr>
        <w:br/>
        <w:t xml:space="preserve">    sendSms(quakesSms);</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w:t>
      </w:r>
    </w:p>
    <w:p w:rsidR="00B40AE1" w:rsidRPr="001F253D" w:rsidRDefault="00B40AE1" w:rsidP="00B40AE1">
      <w:pPr>
        <w:spacing w:line="240" w:lineRule="auto"/>
        <w:rPr>
          <w:rFonts w:cs="Consolas"/>
          <w:sz w:val="20"/>
        </w:rPr>
      </w:pPr>
    </w:p>
    <w:p w:rsidR="00062053" w:rsidRPr="001F253D" w:rsidRDefault="00062053" w:rsidP="00EE3EB4">
      <w:pPr>
        <w:pStyle w:val="Code"/>
        <w:shd w:val="clear" w:color="auto" w:fill="auto"/>
        <w:spacing w:line="240" w:lineRule="auto"/>
        <w:rPr>
          <w:rFonts w:cs="Consolas"/>
          <w:sz w:val="20"/>
        </w:rPr>
      </w:pPr>
      <w:r w:rsidRPr="001F253D">
        <w:rPr>
          <w:rFonts w:cs="Consolas"/>
          <w:b/>
          <w:bCs/>
          <w:sz w:val="20"/>
        </w:rPr>
        <w:t>private</w:t>
      </w:r>
      <w:r w:rsidRPr="001F253D">
        <w:rPr>
          <w:rFonts w:cs="Consolas"/>
          <w:sz w:val="20"/>
        </w:rPr>
        <w:t xml:space="preserve"> </w:t>
      </w:r>
      <w:r w:rsidRPr="001F253D">
        <w:rPr>
          <w:rFonts w:cs="Consolas"/>
          <w:b/>
          <w:bCs/>
          <w:sz w:val="20"/>
        </w:rPr>
        <w:t>void</w:t>
      </w:r>
      <w:r w:rsidRPr="001F253D">
        <w:rPr>
          <w:rFonts w:cs="Consolas"/>
          <w:sz w:val="20"/>
        </w:rPr>
        <w:t xml:space="preserve"> sendNotification(EarthquakeDTO quake, </w:t>
      </w:r>
      <w:r w:rsidRPr="001F253D">
        <w:rPr>
          <w:rFonts w:cs="Consolas"/>
          <w:b/>
          <w:bCs/>
          <w:sz w:val="20"/>
        </w:rPr>
        <w:t>int</w:t>
      </w:r>
      <w:r w:rsidRPr="001F253D">
        <w:rPr>
          <w:rFonts w:cs="Consolas"/>
          <w:sz w:val="20"/>
        </w:rPr>
        <w:t xml:space="preserve"> quakeCount) {</w:t>
      </w:r>
      <w:r w:rsidR="007C52A9" w:rsidRPr="001F253D">
        <w:rPr>
          <w:rFonts w:cs="Consolas"/>
          <w:sz w:val="20"/>
        </w:rPr>
        <w:br/>
      </w:r>
      <w:r w:rsidRPr="001F253D">
        <w:rPr>
          <w:rFonts w:cs="Consolas"/>
          <w:sz w:val="20"/>
        </w:rPr>
        <w:t xml:space="preserve">  </w:t>
      </w:r>
      <w:r w:rsidRPr="001F253D">
        <w:rPr>
          <w:rFonts w:cs="Consolas"/>
          <w:b/>
          <w:bCs/>
          <w:sz w:val="20"/>
        </w:rPr>
        <w:t>boolean</w:t>
      </w:r>
      <w:r w:rsidRPr="001F253D">
        <w:rPr>
          <w:rFonts w:cs="Consolas"/>
          <w:sz w:val="20"/>
        </w:rPr>
        <w:t xml:space="preserve"> isFlash = prefs.isNotifyFlash();</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boolean</w:t>
      </w:r>
      <w:r w:rsidRPr="001F253D">
        <w:rPr>
          <w:rFonts w:cs="Consolas"/>
          <w:sz w:val="20"/>
        </w:rPr>
        <w:t xml:space="preserve"> isAlert = prefs.isNotifyAler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Uri alertSound = prefs.getNotifyAlertSound();</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boolean</w:t>
      </w:r>
      <w:r w:rsidRPr="001F253D">
        <w:rPr>
          <w:rFonts w:cs="Consolas"/>
          <w:sz w:val="20"/>
        </w:rPr>
        <w:t xml:space="preserve"> isVibrate = prefs.isNotifyVibrate();</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EarthquakeNotification notifier = </w:t>
      </w:r>
      <w:r w:rsidRPr="001F253D">
        <w:rPr>
          <w:rFonts w:cs="Consolas"/>
          <w:b/>
          <w:bCs/>
          <w:sz w:val="20"/>
        </w:rPr>
        <w:t>new</w:t>
      </w:r>
      <w:r w:rsidRPr="001F253D">
        <w:rPr>
          <w:rFonts w:cs="Consolas"/>
          <w:sz w:val="20"/>
        </w:rPr>
        <w:t xml:space="preserve"> EarthquakeNotification(</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this</w:t>
      </w:r>
      <w:r w:rsidRPr="001F253D">
        <w:rPr>
          <w:rFonts w:cs="Consolas"/>
          <w:sz w:val="20"/>
        </w:rPr>
        <w:t>, quake, quakeCount, isAlert, alertSound, isFlash, isVibrate);</w:t>
      </w:r>
    </w:p>
    <w:p w:rsidR="00062053" w:rsidRPr="001F253D" w:rsidRDefault="00162D78" w:rsidP="00EE3EB4">
      <w:pPr>
        <w:pStyle w:val="Code"/>
        <w:shd w:val="clear" w:color="auto" w:fill="auto"/>
        <w:spacing w:line="240" w:lineRule="auto"/>
        <w:rPr>
          <w:rFonts w:cs="Consolas"/>
          <w:sz w:val="20"/>
        </w:rPr>
      </w:pPr>
      <w:r w:rsidRPr="001F253D">
        <w:rPr>
          <w:rFonts w:cs="Consolas"/>
          <w:sz w:val="20"/>
        </w:rPr>
        <w:t xml:space="preserve">  </w:t>
      </w:r>
      <w:r w:rsidR="00062053" w:rsidRPr="001F253D">
        <w:rPr>
          <w:rFonts w:cs="Consolas"/>
          <w:sz w:val="20"/>
        </w:rPr>
        <w:t>notifier.alert();</w:t>
      </w:r>
    </w:p>
    <w:p w:rsidR="00062053" w:rsidRPr="001F253D" w:rsidRDefault="00062053" w:rsidP="00EE3EB4">
      <w:pPr>
        <w:pStyle w:val="Code"/>
        <w:shd w:val="clear" w:color="auto" w:fill="auto"/>
        <w:spacing w:line="240" w:lineRule="auto"/>
        <w:rPr>
          <w:rFonts w:cs="Consolas"/>
          <w:sz w:val="20"/>
        </w:rPr>
      </w:pPr>
      <w:r w:rsidRPr="001F253D">
        <w:rPr>
          <w:rFonts w:cs="Consolas"/>
          <w:sz w:val="20"/>
        </w:rPr>
        <w:t>}</w:t>
      </w:r>
    </w:p>
    <w:p w:rsidR="00B40AE1" w:rsidRPr="001F253D" w:rsidRDefault="00B40AE1" w:rsidP="00EE3EB4">
      <w:pPr>
        <w:pStyle w:val="Code"/>
        <w:shd w:val="clear" w:color="auto" w:fill="auto"/>
        <w:spacing w:line="240" w:lineRule="auto"/>
        <w:rPr>
          <w:rFonts w:cs="Consolas"/>
          <w:sz w:val="20"/>
        </w:rPr>
      </w:pPr>
    </w:p>
    <w:p w:rsidR="00EB0F21" w:rsidRPr="001F253D" w:rsidRDefault="00EB0F21" w:rsidP="00EE3EB4">
      <w:pPr>
        <w:pStyle w:val="Code"/>
        <w:shd w:val="clear" w:color="auto" w:fill="auto"/>
        <w:spacing w:line="240" w:lineRule="auto"/>
        <w:rPr>
          <w:sz w:val="20"/>
        </w:rPr>
      </w:pPr>
      <w:r w:rsidRPr="001F253D">
        <w:rPr>
          <w:b/>
          <w:bCs/>
          <w:sz w:val="20"/>
        </w:rPr>
        <w:t>private</w:t>
      </w:r>
      <w:r w:rsidRPr="001F253D">
        <w:rPr>
          <w:sz w:val="20"/>
        </w:rPr>
        <w:t xml:space="preserve"> </w:t>
      </w:r>
      <w:r w:rsidRPr="001F253D">
        <w:rPr>
          <w:b/>
          <w:bCs/>
          <w:sz w:val="20"/>
        </w:rPr>
        <w:t>void</w:t>
      </w:r>
      <w:r w:rsidRPr="001F253D">
        <w:rPr>
          <w:sz w:val="20"/>
        </w:rPr>
        <w:t xml:space="preserve"> shareToFacebook(List&lt;EarthquakeDTO&gt; quakes) {</w:t>
      </w:r>
    </w:p>
    <w:p w:rsidR="00EB0F21" w:rsidRPr="001F253D" w:rsidRDefault="00EB0F21" w:rsidP="00EE3EB4">
      <w:pPr>
        <w:pStyle w:val="Code"/>
        <w:shd w:val="clear" w:color="auto" w:fill="auto"/>
        <w:spacing w:line="240" w:lineRule="auto"/>
        <w:rPr>
          <w:sz w:val="20"/>
        </w:rPr>
      </w:pPr>
      <w:r w:rsidRPr="001F253D">
        <w:rPr>
          <w:sz w:val="20"/>
        </w:rPr>
        <w:t xml:space="preserve">  </w:t>
      </w:r>
      <w:r w:rsidRPr="001F253D">
        <w:rPr>
          <w:b/>
          <w:bCs/>
          <w:sz w:val="20"/>
        </w:rPr>
        <w:t>if</w:t>
      </w:r>
      <w:r w:rsidRPr="001F253D">
        <w:rPr>
          <w:sz w:val="20"/>
        </w:rPr>
        <w:t xml:space="preserve"> (!facebook.isSessionValid()) </w:t>
      </w:r>
      <w:r w:rsidRPr="001F253D">
        <w:rPr>
          <w:b/>
          <w:bCs/>
          <w:sz w:val="20"/>
        </w:rPr>
        <w:t>return</w:t>
      </w:r>
      <w:r w:rsidRPr="001F253D">
        <w:rPr>
          <w:sz w:val="20"/>
        </w:rPr>
        <w:t>;</w:t>
      </w:r>
    </w:p>
    <w:p w:rsidR="00EB0F21" w:rsidRPr="001F253D" w:rsidRDefault="00EB0F21" w:rsidP="00EE3EB4">
      <w:pPr>
        <w:pStyle w:val="Code"/>
        <w:shd w:val="clear" w:color="auto" w:fill="auto"/>
        <w:spacing w:line="240" w:lineRule="auto"/>
        <w:rPr>
          <w:sz w:val="20"/>
        </w:rPr>
      </w:pPr>
      <w:r w:rsidRPr="001F253D">
        <w:rPr>
          <w:sz w:val="20"/>
        </w:rPr>
        <w:t xml:space="preserve">  </w:t>
      </w:r>
      <w:r w:rsidRPr="001F253D">
        <w:rPr>
          <w:i/>
          <w:iCs/>
          <w:sz w:val="20"/>
        </w:rPr>
        <w:t>// Post setiap list quake</w:t>
      </w:r>
    </w:p>
    <w:p w:rsidR="00EB0F21" w:rsidRPr="001F253D" w:rsidRDefault="00EB0F21" w:rsidP="00EE3EB4">
      <w:pPr>
        <w:pStyle w:val="Code"/>
        <w:shd w:val="clear" w:color="auto" w:fill="auto"/>
        <w:spacing w:line="240" w:lineRule="auto"/>
        <w:rPr>
          <w:sz w:val="20"/>
        </w:rPr>
      </w:pPr>
      <w:r w:rsidRPr="001F253D">
        <w:rPr>
          <w:sz w:val="20"/>
        </w:rPr>
        <w:t xml:space="preserve">  </w:t>
      </w:r>
      <w:r w:rsidRPr="001F253D">
        <w:rPr>
          <w:b/>
          <w:bCs/>
          <w:sz w:val="20"/>
        </w:rPr>
        <w:t>boolean</w:t>
      </w:r>
      <w:r w:rsidRPr="001F253D">
        <w:rPr>
          <w:sz w:val="20"/>
        </w:rPr>
        <w:t xml:space="preserve"> postSent = </w:t>
      </w:r>
      <w:r w:rsidRPr="001F253D">
        <w:rPr>
          <w:b/>
          <w:bCs/>
          <w:sz w:val="20"/>
        </w:rPr>
        <w:t>false</w:t>
      </w:r>
      <w:r w:rsidRPr="001F253D">
        <w:rPr>
          <w:sz w:val="20"/>
        </w:rPr>
        <w:t>;</w:t>
      </w:r>
    </w:p>
    <w:p w:rsidR="00EB0F21" w:rsidRPr="001F253D" w:rsidRDefault="00EB0F21" w:rsidP="00EE3EB4">
      <w:pPr>
        <w:pStyle w:val="Code"/>
        <w:shd w:val="clear" w:color="auto" w:fill="auto"/>
        <w:spacing w:line="240" w:lineRule="auto"/>
        <w:rPr>
          <w:sz w:val="20"/>
        </w:rPr>
      </w:pPr>
      <w:r w:rsidRPr="001F253D">
        <w:rPr>
          <w:sz w:val="20"/>
        </w:rPr>
        <w:t xml:space="preserve">  </w:t>
      </w:r>
      <w:r w:rsidRPr="001F253D">
        <w:rPr>
          <w:b/>
          <w:bCs/>
          <w:sz w:val="20"/>
        </w:rPr>
        <w:t>for</w:t>
      </w:r>
      <w:r w:rsidRPr="001F253D">
        <w:rPr>
          <w:sz w:val="20"/>
        </w:rPr>
        <w:t xml:space="preserve"> (EarthquakeDTO quake : quakes) {</w:t>
      </w:r>
    </w:p>
    <w:p w:rsidR="00EB0F21" w:rsidRPr="001F253D" w:rsidRDefault="00EB0F21" w:rsidP="00EE3EB4">
      <w:pPr>
        <w:pStyle w:val="Code"/>
        <w:shd w:val="clear" w:color="auto" w:fill="auto"/>
        <w:spacing w:line="240" w:lineRule="auto"/>
        <w:rPr>
          <w:sz w:val="20"/>
        </w:rPr>
      </w:pPr>
      <w:r w:rsidRPr="001F253D">
        <w:rPr>
          <w:sz w:val="20"/>
        </w:rPr>
        <w:t xml:space="preserve">    Bundle params = facebook.genereateParams(quake, </w:t>
      </w:r>
      <w:r w:rsidRPr="001F253D">
        <w:rPr>
          <w:b/>
          <w:bCs/>
          <w:sz w:val="20"/>
        </w:rPr>
        <w:t>null</w:t>
      </w:r>
      <w:r w:rsidRPr="001F253D">
        <w:rPr>
          <w:sz w:val="20"/>
        </w:rPr>
        <w:t xml:space="preserve">, </w:t>
      </w:r>
      <w:r w:rsidRPr="001F253D">
        <w:rPr>
          <w:i/>
          <w:iCs/>
          <w:sz w:val="20"/>
        </w:rPr>
        <w:t>location</w:t>
      </w:r>
      <w:r w:rsidRPr="001F253D">
        <w:rPr>
          <w:sz w:val="20"/>
        </w:rPr>
        <w:t>);</w:t>
      </w:r>
    </w:p>
    <w:p w:rsidR="00EB0F21" w:rsidRPr="001F253D" w:rsidRDefault="00EB0F21" w:rsidP="00EE3EB4">
      <w:pPr>
        <w:pStyle w:val="Code"/>
        <w:shd w:val="clear" w:color="auto" w:fill="auto"/>
        <w:spacing w:line="240" w:lineRule="auto"/>
        <w:rPr>
          <w:sz w:val="20"/>
        </w:rPr>
      </w:pPr>
      <w:r w:rsidRPr="001F253D">
        <w:rPr>
          <w:sz w:val="20"/>
        </w:rPr>
        <w:t xml:space="preserve">    postSent |= facebook.postMessage(params);</w:t>
      </w:r>
    </w:p>
    <w:p w:rsidR="00EB0F21" w:rsidRPr="001F253D" w:rsidRDefault="00EB0F21" w:rsidP="00EE3EB4">
      <w:pPr>
        <w:pStyle w:val="Code"/>
        <w:shd w:val="clear" w:color="auto" w:fill="auto"/>
        <w:spacing w:line="240" w:lineRule="auto"/>
        <w:rPr>
          <w:sz w:val="20"/>
        </w:rPr>
      </w:pPr>
      <w:r w:rsidRPr="001F253D">
        <w:rPr>
          <w:sz w:val="20"/>
        </w:rPr>
        <w:t xml:space="preserve">  }</w:t>
      </w:r>
      <w:r w:rsidRPr="001F253D">
        <w:rPr>
          <w:sz w:val="20"/>
        </w:rPr>
        <w:tab/>
      </w:r>
      <w:r w:rsidRPr="001F253D">
        <w:rPr>
          <w:sz w:val="20"/>
        </w:rPr>
        <w:tab/>
      </w:r>
    </w:p>
    <w:p w:rsidR="00EB0F21" w:rsidRPr="001F253D" w:rsidRDefault="00EB0F21" w:rsidP="00EE3EB4">
      <w:pPr>
        <w:pStyle w:val="Code"/>
        <w:shd w:val="clear" w:color="auto" w:fill="auto"/>
        <w:spacing w:line="240" w:lineRule="auto"/>
        <w:rPr>
          <w:sz w:val="20"/>
        </w:rPr>
      </w:pPr>
      <w:r w:rsidRPr="001F253D">
        <w:rPr>
          <w:sz w:val="20"/>
        </w:rPr>
        <w:t xml:space="preserve">  showMessage((postSent) ? R.string.</w:t>
      </w:r>
      <w:r w:rsidRPr="001F253D">
        <w:rPr>
          <w:i/>
          <w:iCs/>
          <w:sz w:val="20"/>
        </w:rPr>
        <w:t>facebook_post_sent</w:t>
      </w:r>
      <w:r w:rsidRPr="001F253D">
        <w:rPr>
          <w:sz w:val="20"/>
        </w:rPr>
        <w:t xml:space="preserve"> </w:t>
      </w:r>
    </w:p>
    <w:p w:rsidR="00EB0F21" w:rsidRPr="001F253D" w:rsidRDefault="00EB0F21" w:rsidP="00EE3EB4">
      <w:pPr>
        <w:pStyle w:val="Code"/>
        <w:shd w:val="clear" w:color="auto" w:fill="auto"/>
        <w:spacing w:line="240" w:lineRule="auto"/>
        <w:rPr>
          <w:sz w:val="20"/>
        </w:rPr>
      </w:pPr>
      <w:r w:rsidRPr="001F253D">
        <w:rPr>
          <w:sz w:val="20"/>
        </w:rPr>
        <w:t xml:space="preserve">      : R.string.</w:t>
      </w:r>
      <w:r w:rsidRPr="001F253D">
        <w:rPr>
          <w:i/>
          <w:iCs/>
          <w:sz w:val="20"/>
        </w:rPr>
        <w:t>facebook_post_fail</w:t>
      </w:r>
      <w:r w:rsidRPr="001F253D">
        <w:rPr>
          <w:sz w:val="20"/>
        </w:rPr>
        <w:t>);</w:t>
      </w:r>
    </w:p>
    <w:p w:rsidR="00EB0F21" w:rsidRPr="001F253D" w:rsidRDefault="00EB0F21" w:rsidP="00EE3EB4">
      <w:pPr>
        <w:pStyle w:val="Code"/>
        <w:shd w:val="clear" w:color="auto" w:fill="auto"/>
        <w:spacing w:line="240" w:lineRule="auto"/>
        <w:rPr>
          <w:sz w:val="20"/>
        </w:rPr>
      </w:pPr>
      <w:r w:rsidRPr="001F253D">
        <w:rPr>
          <w:sz w:val="20"/>
        </w:rPr>
        <w:t>}</w:t>
      </w:r>
    </w:p>
    <w:p w:rsidR="00B40AE1" w:rsidRPr="001F253D" w:rsidRDefault="00B40AE1" w:rsidP="00EE3EB4">
      <w:pPr>
        <w:pStyle w:val="Code"/>
        <w:shd w:val="clear" w:color="auto" w:fill="auto"/>
        <w:spacing w:line="240" w:lineRule="auto"/>
        <w:rPr>
          <w:sz w:val="20"/>
        </w:rPr>
      </w:pPr>
    </w:p>
    <w:p w:rsidR="00A76231" w:rsidRPr="001F253D" w:rsidRDefault="00A76231" w:rsidP="00EE3EB4">
      <w:pPr>
        <w:pStyle w:val="Code"/>
        <w:shd w:val="clear" w:color="auto" w:fill="auto"/>
        <w:spacing w:line="240" w:lineRule="auto"/>
        <w:rPr>
          <w:rFonts w:cs="Consolas"/>
          <w:sz w:val="20"/>
          <w:szCs w:val="18"/>
        </w:rPr>
      </w:pPr>
      <w:r w:rsidRPr="001F253D">
        <w:rPr>
          <w:rFonts w:cs="Consolas"/>
          <w:b/>
          <w:bCs/>
          <w:sz w:val="20"/>
          <w:szCs w:val="18"/>
        </w:rPr>
        <w:t>private</w:t>
      </w:r>
      <w:r w:rsidRPr="001F253D">
        <w:rPr>
          <w:rFonts w:cs="Consolas"/>
          <w:sz w:val="20"/>
          <w:szCs w:val="18"/>
        </w:rPr>
        <w:t xml:space="preserve"> </w:t>
      </w:r>
      <w:r w:rsidRPr="001F253D">
        <w:rPr>
          <w:rFonts w:cs="Consolas"/>
          <w:b/>
          <w:bCs/>
          <w:sz w:val="20"/>
          <w:szCs w:val="18"/>
        </w:rPr>
        <w:t>void</w:t>
      </w:r>
      <w:r w:rsidRPr="001F253D">
        <w:rPr>
          <w:rFonts w:cs="Consolas"/>
          <w:sz w:val="20"/>
          <w:szCs w:val="18"/>
        </w:rPr>
        <w:t xml:space="preserve"> shareToTwitter(</w:t>
      </w:r>
      <w:r w:rsidRPr="001F253D">
        <w:rPr>
          <w:rFonts w:cs="Consolas"/>
          <w:b/>
          <w:bCs/>
          <w:sz w:val="20"/>
          <w:szCs w:val="18"/>
        </w:rPr>
        <w:t>final</w:t>
      </w:r>
      <w:r w:rsidRPr="001F253D">
        <w:rPr>
          <w:rFonts w:cs="Consolas"/>
          <w:sz w:val="20"/>
          <w:szCs w:val="18"/>
        </w:rPr>
        <w:t xml:space="preserve"> List&lt;EarthquakeDTO&gt; quakes) {</w:t>
      </w:r>
    </w:p>
    <w:p w:rsidR="00A76231" w:rsidRPr="001F253D" w:rsidRDefault="00A76231" w:rsidP="00EE3EB4">
      <w:pPr>
        <w:pStyle w:val="Code"/>
        <w:shd w:val="clear" w:color="auto" w:fill="auto"/>
        <w:spacing w:line="240" w:lineRule="auto"/>
        <w:rPr>
          <w:rFonts w:cs="Consolas"/>
          <w:sz w:val="20"/>
          <w:szCs w:val="18"/>
        </w:rPr>
      </w:pPr>
      <w:r w:rsidRPr="001F253D">
        <w:rPr>
          <w:rFonts w:cs="Consolas"/>
          <w:sz w:val="20"/>
          <w:szCs w:val="18"/>
        </w:rPr>
        <w:t xml:space="preserve">  twitter.login(</w:t>
      </w:r>
      <w:r w:rsidRPr="001F253D">
        <w:rPr>
          <w:rFonts w:cs="Consolas"/>
          <w:b/>
          <w:bCs/>
          <w:sz w:val="20"/>
          <w:szCs w:val="18"/>
        </w:rPr>
        <w:t>null</w:t>
      </w:r>
      <w:r w:rsidRPr="001F253D">
        <w:rPr>
          <w:rFonts w:cs="Consolas"/>
          <w:sz w:val="20"/>
          <w:szCs w:val="18"/>
        </w:rPr>
        <w:t xml:space="preserve">, </w:t>
      </w:r>
      <w:r w:rsidRPr="001F253D">
        <w:rPr>
          <w:rFonts w:cs="Consolas"/>
          <w:b/>
          <w:bCs/>
          <w:sz w:val="20"/>
          <w:szCs w:val="18"/>
        </w:rPr>
        <w:t>new</w:t>
      </w:r>
      <w:r w:rsidRPr="001F253D">
        <w:rPr>
          <w:rFonts w:cs="Consolas"/>
          <w:sz w:val="20"/>
          <w:szCs w:val="18"/>
        </w:rPr>
        <w:t xml:space="preserve"> EarthquakeTwitter.AuthListener() {</w:t>
      </w:r>
    </w:p>
    <w:p w:rsidR="00A76231" w:rsidRPr="00CB482F" w:rsidRDefault="00A76231" w:rsidP="00E828E5">
      <w:pPr>
        <w:pStyle w:val="Code"/>
        <w:shd w:val="clear" w:color="auto" w:fill="auto"/>
        <w:spacing w:line="240" w:lineRule="auto"/>
        <w:rPr>
          <w:rFonts w:cs="Consolas"/>
          <w:sz w:val="20"/>
          <w:szCs w:val="18"/>
        </w:rPr>
      </w:pPr>
      <w:r w:rsidRPr="001F253D">
        <w:rPr>
          <w:rFonts w:cs="Consolas"/>
          <w:sz w:val="20"/>
          <w:szCs w:val="18"/>
        </w:rPr>
        <w:t xml:space="preserve">    @Override</w:t>
      </w:r>
    </w:p>
    <w:p w:rsidR="00A76231" w:rsidRPr="00CB482F" w:rsidRDefault="00A76231" w:rsidP="00E828E5">
      <w:pPr>
        <w:pStyle w:val="Code"/>
        <w:shd w:val="clear" w:color="auto" w:fill="auto"/>
        <w:spacing w:line="240" w:lineRule="auto"/>
        <w:rPr>
          <w:rFonts w:cs="Consolas"/>
          <w:sz w:val="20"/>
          <w:szCs w:val="18"/>
        </w:rPr>
      </w:pPr>
      <w:r w:rsidRPr="00CB482F">
        <w:rPr>
          <w:rFonts w:cs="Consolas"/>
          <w:sz w:val="20"/>
          <w:szCs w:val="18"/>
        </w:rPr>
        <w:t xml:space="preserve">    </w:t>
      </w:r>
      <w:r w:rsidRPr="00CB482F">
        <w:rPr>
          <w:rFonts w:cs="Consolas"/>
          <w:b/>
          <w:bCs/>
          <w:sz w:val="20"/>
          <w:szCs w:val="18"/>
        </w:rPr>
        <w:t>public</w:t>
      </w:r>
      <w:r w:rsidRPr="00CB482F">
        <w:rPr>
          <w:rFonts w:cs="Consolas"/>
          <w:sz w:val="20"/>
          <w:szCs w:val="18"/>
        </w:rPr>
        <w:t xml:space="preserve"> </w:t>
      </w:r>
      <w:r w:rsidRPr="00CB482F">
        <w:rPr>
          <w:rFonts w:cs="Consolas"/>
          <w:b/>
          <w:bCs/>
          <w:sz w:val="20"/>
          <w:szCs w:val="18"/>
        </w:rPr>
        <w:t>void</w:t>
      </w:r>
      <w:r w:rsidRPr="00CB482F">
        <w:rPr>
          <w:rFonts w:cs="Consolas"/>
          <w:sz w:val="20"/>
          <w:szCs w:val="18"/>
        </w:rPr>
        <w:t xml:space="preserve"> onAuthComplete() {</w:t>
      </w:r>
    </w:p>
    <w:p w:rsidR="00CB482F" w:rsidRPr="00CB482F" w:rsidRDefault="00A76231" w:rsidP="00E828E5">
      <w:pPr>
        <w:pStyle w:val="Code"/>
        <w:shd w:val="clear" w:color="auto" w:fill="auto"/>
        <w:spacing w:line="240" w:lineRule="auto"/>
        <w:rPr>
          <w:rFonts w:cs="Consolas"/>
          <w:iCs/>
          <w:sz w:val="20"/>
          <w:szCs w:val="18"/>
        </w:rPr>
      </w:pPr>
      <w:r w:rsidRPr="00CB482F">
        <w:rPr>
          <w:rFonts w:cs="Consolas"/>
          <w:sz w:val="20"/>
          <w:szCs w:val="18"/>
        </w:rPr>
        <w:t xml:space="preserve">      </w:t>
      </w:r>
      <w:r w:rsidR="00CB482F" w:rsidRPr="00CB482F">
        <w:rPr>
          <w:rFonts w:cs="Consolas"/>
          <w:iCs/>
          <w:sz w:val="20"/>
          <w:szCs w:val="18"/>
        </w:rPr>
        <w:t>String message = "";</w:t>
      </w:r>
    </w:p>
    <w:p w:rsidR="00CB482F" w:rsidRPr="00CB482F" w:rsidRDefault="00CB482F" w:rsidP="00E828E5">
      <w:pPr>
        <w:pStyle w:val="Code"/>
        <w:shd w:val="clear" w:color="auto" w:fill="auto"/>
        <w:spacing w:line="240" w:lineRule="auto"/>
        <w:rPr>
          <w:rFonts w:cs="Consolas"/>
          <w:iCs/>
          <w:sz w:val="20"/>
          <w:szCs w:val="18"/>
        </w:rPr>
      </w:pPr>
      <w:r>
        <w:rPr>
          <w:rFonts w:cs="Consolas"/>
          <w:iCs/>
          <w:sz w:val="20"/>
          <w:szCs w:val="18"/>
        </w:rPr>
        <w:t xml:space="preserve">      </w:t>
      </w:r>
      <w:r w:rsidRPr="00CB482F">
        <w:rPr>
          <w:rFonts w:cs="Consolas"/>
          <w:b/>
          <w:iCs/>
          <w:sz w:val="20"/>
          <w:szCs w:val="18"/>
        </w:rPr>
        <w:t>for</w:t>
      </w:r>
      <w:r w:rsidRPr="00CB482F">
        <w:rPr>
          <w:rFonts w:cs="Consolas"/>
          <w:iCs/>
          <w:sz w:val="20"/>
          <w:szCs w:val="18"/>
        </w:rPr>
        <w:t xml:space="preserve"> (EarthquakeDTO quake : quakes) {</w:t>
      </w:r>
    </w:p>
    <w:p w:rsidR="00CB482F" w:rsidRPr="00CB482F" w:rsidRDefault="00CB482F" w:rsidP="00E828E5">
      <w:pPr>
        <w:pStyle w:val="Code"/>
        <w:shd w:val="clear" w:color="auto" w:fill="auto"/>
        <w:spacing w:line="240" w:lineRule="auto"/>
        <w:rPr>
          <w:rFonts w:cs="Consolas"/>
          <w:iCs/>
          <w:sz w:val="20"/>
          <w:szCs w:val="18"/>
        </w:rPr>
      </w:pPr>
      <w:r>
        <w:rPr>
          <w:rFonts w:cs="Consolas"/>
          <w:iCs/>
          <w:sz w:val="20"/>
          <w:szCs w:val="18"/>
        </w:rPr>
        <w:t xml:space="preserve">        </w:t>
      </w:r>
      <w:r w:rsidRPr="00CB482F">
        <w:rPr>
          <w:rFonts w:cs="Consolas"/>
          <w:b/>
          <w:iCs/>
          <w:sz w:val="20"/>
          <w:szCs w:val="18"/>
        </w:rPr>
        <w:t>if</w:t>
      </w:r>
      <w:r w:rsidRPr="00CB482F">
        <w:rPr>
          <w:rFonts w:cs="Consolas"/>
          <w:iCs/>
          <w:sz w:val="20"/>
          <w:szCs w:val="18"/>
        </w:rPr>
        <w:t xml:space="preserve"> (message != "") message += ", ";</w:t>
      </w:r>
    </w:p>
    <w:p w:rsidR="00CB482F" w:rsidRPr="00CB482F" w:rsidRDefault="00CB482F" w:rsidP="00E828E5">
      <w:pPr>
        <w:pStyle w:val="Code"/>
        <w:shd w:val="clear" w:color="auto" w:fill="auto"/>
        <w:spacing w:line="240" w:lineRule="auto"/>
        <w:rPr>
          <w:rFonts w:cs="Consolas"/>
          <w:iCs/>
          <w:sz w:val="20"/>
          <w:szCs w:val="18"/>
        </w:rPr>
      </w:pPr>
      <w:r>
        <w:rPr>
          <w:rFonts w:cs="Consolas"/>
          <w:iCs/>
          <w:sz w:val="20"/>
          <w:szCs w:val="18"/>
        </w:rPr>
        <w:t xml:space="preserve">        </w:t>
      </w:r>
      <w:r w:rsidRPr="00CB482F">
        <w:rPr>
          <w:rFonts w:cs="Consolas"/>
          <w:iCs/>
          <w:sz w:val="20"/>
          <w:szCs w:val="18"/>
        </w:rPr>
        <w:t>message += twitter.getPostMessage(quake, location);</w:t>
      </w:r>
    </w:p>
    <w:p w:rsidR="00CB482F" w:rsidRPr="00CB482F" w:rsidRDefault="00CB482F" w:rsidP="00E828E5">
      <w:pPr>
        <w:pStyle w:val="Code"/>
        <w:shd w:val="clear" w:color="auto" w:fill="auto"/>
        <w:spacing w:line="240" w:lineRule="auto"/>
        <w:rPr>
          <w:rFonts w:cs="Consolas"/>
          <w:iCs/>
          <w:sz w:val="20"/>
          <w:szCs w:val="18"/>
        </w:rPr>
      </w:pPr>
      <w:r>
        <w:rPr>
          <w:rFonts w:cs="Consolas"/>
          <w:iCs/>
          <w:sz w:val="20"/>
          <w:szCs w:val="18"/>
        </w:rPr>
        <w:t xml:space="preserve">      </w:t>
      </w:r>
      <w:r w:rsidRPr="00CB482F">
        <w:rPr>
          <w:rFonts w:cs="Consolas"/>
          <w:iCs/>
          <w:sz w:val="20"/>
          <w:szCs w:val="18"/>
        </w:rPr>
        <w:t>}</w:t>
      </w:r>
    </w:p>
    <w:p w:rsidR="00CB482F" w:rsidRPr="00E828E5" w:rsidRDefault="00CB482F" w:rsidP="00E828E5">
      <w:pPr>
        <w:pStyle w:val="Code"/>
        <w:shd w:val="clear" w:color="auto" w:fill="auto"/>
        <w:spacing w:line="240" w:lineRule="auto"/>
        <w:rPr>
          <w:rFonts w:cs="Consolas"/>
          <w:i/>
          <w:iCs/>
          <w:sz w:val="20"/>
          <w:szCs w:val="18"/>
        </w:rPr>
      </w:pPr>
      <w:r>
        <w:rPr>
          <w:rFonts w:cs="Consolas"/>
          <w:iCs/>
          <w:sz w:val="20"/>
          <w:szCs w:val="18"/>
        </w:rPr>
        <w:t xml:space="preserve">      </w:t>
      </w:r>
      <w:r w:rsidRPr="00E828E5">
        <w:rPr>
          <w:rFonts w:cs="Consolas"/>
          <w:i/>
          <w:iCs/>
          <w:sz w:val="20"/>
          <w:szCs w:val="18"/>
        </w:rPr>
        <w:t>// Message maksimal 140 karakter</w:t>
      </w:r>
    </w:p>
    <w:p w:rsidR="00CB482F" w:rsidRPr="00CB482F" w:rsidRDefault="00CB482F" w:rsidP="00E828E5">
      <w:pPr>
        <w:pStyle w:val="Code"/>
        <w:shd w:val="clear" w:color="auto" w:fill="auto"/>
        <w:spacing w:line="240" w:lineRule="auto"/>
        <w:rPr>
          <w:rFonts w:cs="Consolas"/>
          <w:iCs/>
          <w:sz w:val="20"/>
          <w:szCs w:val="18"/>
        </w:rPr>
      </w:pPr>
      <w:r>
        <w:rPr>
          <w:rFonts w:cs="Consolas"/>
          <w:iCs/>
          <w:sz w:val="20"/>
          <w:szCs w:val="18"/>
        </w:rPr>
        <w:t xml:space="preserve">      </w:t>
      </w:r>
      <w:r w:rsidRPr="00CB482F">
        <w:rPr>
          <w:rFonts w:cs="Consolas"/>
          <w:iCs/>
          <w:sz w:val="20"/>
          <w:szCs w:val="18"/>
        </w:rPr>
        <w:t>message = message.substring(0, 137) + "...";</w:t>
      </w:r>
    </w:p>
    <w:p w:rsidR="00CB482F" w:rsidRPr="00CB482F" w:rsidRDefault="00CB482F" w:rsidP="00E828E5">
      <w:pPr>
        <w:pStyle w:val="Code"/>
        <w:shd w:val="clear" w:color="auto" w:fill="auto"/>
        <w:spacing w:line="240" w:lineRule="auto"/>
        <w:rPr>
          <w:rFonts w:cs="Consolas"/>
          <w:iCs/>
          <w:sz w:val="20"/>
          <w:szCs w:val="18"/>
        </w:rPr>
      </w:pPr>
      <w:r>
        <w:t xml:space="preserve">      </w:t>
      </w:r>
      <w:r w:rsidRPr="00E828E5">
        <w:rPr>
          <w:rFonts w:cs="Consolas"/>
          <w:b/>
          <w:iCs/>
          <w:sz w:val="20"/>
          <w:szCs w:val="18"/>
        </w:rPr>
        <w:t>boolean</w:t>
      </w:r>
      <w:r w:rsidRPr="00CB482F">
        <w:rPr>
          <w:rFonts w:cs="Consolas"/>
          <w:iCs/>
          <w:sz w:val="20"/>
          <w:szCs w:val="18"/>
        </w:rPr>
        <w:t xml:space="preserve"> postSent = twitter.postMessage(message);</w:t>
      </w:r>
    </w:p>
    <w:p w:rsidR="00CB482F" w:rsidRPr="00CB482F" w:rsidRDefault="00CB482F" w:rsidP="00E828E5">
      <w:pPr>
        <w:pStyle w:val="Code"/>
        <w:shd w:val="clear" w:color="auto" w:fill="auto"/>
        <w:spacing w:line="240" w:lineRule="auto"/>
        <w:rPr>
          <w:rFonts w:cs="Consolas"/>
          <w:iCs/>
          <w:sz w:val="20"/>
          <w:szCs w:val="18"/>
        </w:rPr>
      </w:pPr>
      <w:r>
        <w:rPr>
          <w:rFonts w:cs="Consolas"/>
          <w:iCs/>
          <w:sz w:val="20"/>
          <w:szCs w:val="18"/>
        </w:rPr>
        <w:t xml:space="preserve">      </w:t>
      </w:r>
      <w:r w:rsidRPr="00CB482F">
        <w:rPr>
          <w:rFonts w:cs="Consolas"/>
          <w:iCs/>
          <w:sz w:val="20"/>
          <w:szCs w:val="18"/>
        </w:rPr>
        <w:t xml:space="preserve">showMessage((postSent) ? R.string.twitter_post_sent </w:t>
      </w:r>
    </w:p>
    <w:p w:rsidR="00E828E5" w:rsidRDefault="00CB482F" w:rsidP="00E828E5">
      <w:pPr>
        <w:pStyle w:val="Code"/>
        <w:shd w:val="clear" w:color="auto" w:fill="auto"/>
        <w:spacing w:line="240" w:lineRule="auto"/>
        <w:rPr>
          <w:rFonts w:cs="Consolas"/>
          <w:sz w:val="20"/>
          <w:szCs w:val="18"/>
        </w:rPr>
      </w:pPr>
      <w:r>
        <w:rPr>
          <w:rFonts w:cs="Consolas"/>
          <w:iCs/>
          <w:sz w:val="20"/>
          <w:szCs w:val="18"/>
        </w:rPr>
        <w:t xml:space="preserve">          </w:t>
      </w:r>
      <w:r w:rsidRPr="00CB482F">
        <w:rPr>
          <w:rFonts w:cs="Consolas"/>
          <w:iCs/>
          <w:sz w:val="20"/>
          <w:szCs w:val="18"/>
        </w:rPr>
        <w:t>: R.string.twitter_post_fail);</w:t>
      </w:r>
    </w:p>
    <w:p w:rsidR="00E828E5" w:rsidRPr="00E828E5" w:rsidRDefault="00E828E5" w:rsidP="00E828E5">
      <w:pPr>
        <w:pStyle w:val="Code"/>
        <w:shd w:val="clear" w:color="auto" w:fill="auto"/>
        <w:spacing w:line="240" w:lineRule="auto"/>
        <w:rPr>
          <w:rFonts w:cs="Consolas"/>
          <w:sz w:val="20"/>
          <w:szCs w:val="18"/>
        </w:rPr>
      </w:pPr>
      <w:r>
        <w:rPr>
          <w:rFonts w:cs="Consolas"/>
          <w:sz w:val="20"/>
          <w:szCs w:val="18"/>
        </w:rPr>
        <w:t xml:space="preserve">    </w:t>
      </w:r>
      <w:r w:rsidRPr="00E828E5">
        <w:rPr>
          <w:rFonts w:cs="Consolas"/>
          <w:sz w:val="20"/>
          <w:szCs w:val="18"/>
        </w:rPr>
        <w:t>}</w:t>
      </w:r>
    </w:p>
    <w:p w:rsidR="00E828E5" w:rsidRPr="00E828E5" w:rsidRDefault="00E828E5" w:rsidP="00E828E5">
      <w:pPr>
        <w:pStyle w:val="Code"/>
        <w:shd w:val="clear" w:color="auto" w:fill="auto"/>
        <w:spacing w:line="240" w:lineRule="auto"/>
        <w:rPr>
          <w:rFonts w:cs="Consolas"/>
          <w:sz w:val="20"/>
          <w:szCs w:val="18"/>
        </w:rPr>
      </w:pPr>
      <w:r>
        <w:rPr>
          <w:rFonts w:cs="Consolas"/>
          <w:sz w:val="20"/>
          <w:szCs w:val="18"/>
        </w:rPr>
        <w:t xml:space="preserve">    </w:t>
      </w:r>
      <w:r w:rsidRPr="00E828E5">
        <w:rPr>
          <w:rFonts w:cs="Consolas"/>
          <w:sz w:val="20"/>
          <w:szCs w:val="18"/>
        </w:rPr>
        <w:t>@Override</w:t>
      </w:r>
    </w:p>
    <w:p w:rsidR="00E828E5" w:rsidRPr="00E828E5" w:rsidRDefault="00E828E5" w:rsidP="00E828E5">
      <w:pPr>
        <w:pStyle w:val="Code"/>
        <w:shd w:val="clear" w:color="auto" w:fill="auto"/>
        <w:spacing w:line="240" w:lineRule="auto"/>
        <w:rPr>
          <w:rFonts w:cs="Consolas"/>
          <w:sz w:val="20"/>
          <w:szCs w:val="18"/>
        </w:rPr>
      </w:pPr>
      <w:r>
        <w:rPr>
          <w:rFonts w:cs="Consolas"/>
          <w:sz w:val="20"/>
          <w:szCs w:val="18"/>
        </w:rPr>
        <w:t xml:space="preserve">    </w:t>
      </w:r>
      <w:r w:rsidRPr="00E828E5">
        <w:rPr>
          <w:rFonts w:cs="Consolas"/>
          <w:b/>
          <w:sz w:val="20"/>
          <w:szCs w:val="18"/>
        </w:rPr>
        <w:t xml:space="preserve">public void </w:t>
      </w:r>
      <w:r w:rsidRPr="00E828E5">
        <w:rPr>
          <w:rFonts w:cs="Consolas"/>
          <w:sz w:val="20"/>
          <w:szCs w:val="18"/>
        </w:rPr>
        <w:t>onAuthFail() {</w:t>
      </w:r>
    </w:p>
    <w:p w:rsidR="00E828E5" w:rsidRPr="00E828E5" w:rsidRDefault="00E828E5" w:rsidP="00E828E5">
      <w:pPr>
        <w:pStyle w:val="Code"/>
        <w:shd w:val="clear" w:color="auto" w:fill="auto"/>
        <w:spacing w:line="240" w:lineRule="auto"/>
        <w:rPr>
          <w:rFonts w:cs="Consolas"/>
          <w:sz w:val="20"/>
          <w:szCs w:val="18"/>
        </w:rPr>
      </w:pPr>
      <w:r>
        <w:rPr>
          <w:rFonts w:cs="Consolas"/>
          <w:sz w:val="20"/>
          <w:szCs w:val="18"/>
        </w:rPr>
        <w:t xml:space="preserve">      </w:t>
      </w:r>
      <w:r w:rsidRPr="00E828E5">
        <w:rPr>
          <w:rFonts w:cs="Consolas"/>
          <w:sz w:val="20"/>
          <w:szCs w:val="18"/>
        </w:rPr>
        <w:t>showMessage(R.string.twitter_post_fail);</w:t>
      </w:r>
    </w:p>
    <w:p w:rsidR="00E828E5" w:rsidRPr="00E828E5" w:rsidRDefault="00E828E5" w:rsidP="00E828E5">
      <w:pPr>
        <w:pStyle w:val="Code"/>
        <w:shd w:val="clear" w:color="auto" w:fill="auto"/>
        <w:spacing w:line="240" w:lineRule="auto"/>
        <w:rPr>
          <w:rFonts w:cs="Consolas"/>
          <w:sz w:val="20"/>
          <w:szCs w:val="18"/>
        </w:rPr>
      </w:pPr>
      <w:r>
        <w:rPr>
          <w:rFonts w:cs="Consolas"/>
          <w:sz w:val="20"/>
          <w:szCs w:val="18"/>
        </w:rPr>
        <w:t xml:space="preserve">    </w:t>
      </w:r>
      <w:r w:rsidRPr="00E828E5">
        <w:rPr>
          <w:rFonts w:cs="Consolas"/>
          <w:sz w:val="20"/>
          <w:szCs w:val="18"/>
        </w:rPr>
        <w:t>}</w:t>
      </w:r>
    </w:p>
    <w:p w:rsidR="00E828E5" w:rsidRPr="00CB482F" w:rsidRDefault="00E828E5" w:rsidP="00E828E5">
      <w:pPr>
        <w:pStyle w:val="Code"/>
        <w:shd w:val="clear" w:color="auto" w:fill="auto"/>
        <w:spacing w:line="240" w:lineRule="auto"/>
        <w:rPr>
          <w:rFonts w:cs="Consolas"/>
          <w:sz w:val="20"/>
          <w:szCs w:val="18"/>
        </w:rPr>
      </w:pPr>
      <w:r>
        <w:rPr>
          <w:rFonts w:cs="Consolas"/>
          <w:sz w:val="20"/>
          <w:szCs w:val="18"/>
        </w:rPr>
        <w:t xml:space="preserve">  </w:t>
      </w:r>
      <w:r w:rsidRPr="00E828E5">
        <w:rPr>
          <w:rFonts w:cs="Consolas"/>
          <w:sz w:val="20"/>
          <w:szCs w:val="18"/>
        </w:rPr>
        <w:t>});</w:t>
      </w:r>
    </w:p>
    <w:p w:rsidR="00A76231" w:rsidRPr="001F253D" w:rsidRDefault="00A76231" w:rsidP="00E828E5">
      <w:pPr>
        <w:pStyle w:val="Code"/>
        <w:shd w:val="clear" w:color="auto" w:fill="auto"/>
        <w:spacing w:line="240" w:lineRule="auto"/>
        <w:rPr>
          <w:rFonts w:cs="Consolas"/>
          <w:sz w:val="20"/>
          <w:szCs w:val="18"/>
        </w:rPr>
      </w:pPr>
      <w:r w:rsidRPr="001F253D">
        <w:rPr>
          <w:rFonts w:cs="Consolas"/>
          <w:sz w:val="20"/>
          <w:szCs w:val="18"/>
        </w:rPr>
        <w:t>}</w:t>
      </w:r>
    </w:p>
    <w:p w:rsidR="00B40AE1" w:rsidRPr="001F253D" w:rsidRDefault="00B40AE1" w:rsidP="00EE3EB4">
      <w:pPr>
        <w:pStyle w:val="Code"/>
        <w:shd w:val="clear" w:color="auto" w:fill="auto"/>
        <w:spacing w:line="240" w:lineRule="auto"/>
        <w:rPr>
          <w:rFonts w:cs="Consolas"/>
          <w:sz w:val="20"/>
          <w:szCs w:val="18"/>
        </w:rPr>
      </w:pPr>
    </w:p>
    <w:p w:rsidR="00A76231" w:rsidRPr="001F253D" w:rsidRDefault="00A76231" w:rsidP="00EE3EB4">
      <w:pPr>
        <w:pStyle w:val="Code"/>
        <w:shd w:val="clear" w:color="auto" w:fill="auto"/>
        <w:spacing w:line="240" w:lineRule="auto"/>
        <w:rPr>
          <w:rFonts w:cs="Consolas"/>
          <w:sz w:val="20"/>
          <w:szCs w:val="18"/>
        </w:rPr>
      </w:pPr>
      <w:r w:rsidRPr="001F253D">
        <w:rPr>
          <w:rFonts w:cs="Consolas"/>
          <w:b/>
          <w:bCs/>
          <w:sz w:val="20"/>
          <w:szCs w:val="18"/>
        </w:rPr>
        <w:t>private</w:t>
      </w:r>
      <w:r w:rsidRPr="001F253D">
        <w:rPr>
          <w:rFonts w:cs="Consolas"/>
          <w:sz w:val="20"/>
          <w:szCs w:val="18"/>
        </w:rPr>
        <w:t xml:space="preserve"> </w:t>
      </w:r>
      <w:r w:rsidRPr="001F253D">
        <w:rPr>
          <w:rFonts w:cs="Consolas"/>
          <w:b/>
          <w:bCs/>
          <w:sz w:val="20"/>
          <w:szCs w:val="18"/>
        </w:rPr>
        <w:t>void</w:t>
      </w:r>
      <w:r w:rsidRPr="001F253D">
        <w:rPr>
          <w:rFonts w:cs="Consolas"/>
          <w:sz w:val="20"/>
          <w:szCs w:val="18"/>
        </w:rPr>
        <w:t xml:space="preserve"> sendMail(List&lt;EarthquakeDTO&gt; quakes) {</w:t>
      </w:r>
    </w:p>
    <w:p w:rsidR="00A76231" w:rsidRDefault="00A76231" w:rsidP="00622D7A">
      <w:pPr>
        <w:pStyle w:val="Code"/>
        <w:shd w:val="clear" w:color="auto" w:fill="auto"/>
        <w:spacing w:line="240" w:lineRule="auto"/>
        <w:rPr>
          <w:rFonts w:cs="Consolas"/>
          <w:sz w:val="20"/>
          <w:szCs w:val="18"/>
        </w:rPr>
      </w:pPr>
      <w:r w:rsidRPr="001F253D">
        <w:rPr>
          <w:rFonts w:cs="Consolas"/>
          <w:sz w:val="20"/>
          <w:szCs w:val="18"/>
        </w:rPr>
        <w:t xml:space="preserve">  </w:t>
      </w:r>
      <w:r w:rsidRPr="001F253D">
        <w:rPr>
          <w:rFonts w:cs="Consolas"/>
          <w:b/>
          <w:bCs/>
          <w:sz w:val="20"/>
          <w:szCs w:val="18"/>
        </w:rPr>
        <w:t>try</w:t>
      </w:r>
      <w:r w:rsidRPr="001F253D">
        <w:rPr>
          <w:rFonts w:cs="Consolas"/>
          <w:sz w:val="20"/>
          <w:szCs w:val="18"/>
        </w:rPr>
        <w:t xml:space="preserve"> {</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Context context = this;</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mail.setFrom(prefs.getMailUsername());</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ContactModel table = new ContactModel(this);</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String[] mails = table.getMails();</w:t>
      </w:r>
    </w:p>
    <w:p w:rsidR="00622D7A" w:rsidRDefault="00622D7A" w:rsidP="00622D7A">
      <w:pPr>
        <w:pStyle w:val="Code"/>
        <w:shd w:val="clear" w:color="auto" w:fill="auto"/>
        <w:spacing w:line="240" w:lineRule="auto"/>
        <w:rPr>
          <w:rFonts w:cs="Consolas"/>
          <w:sz w:val="20"/>
          <w:szCs w:val="18"/>
        </w:rPr>
      </w:pPr>
      <w:r>
        <w:rPr>
          <w:rFonts w:cs="Consolas"/>
          <w:sz w:val="20"/>
          <w:szCs w:val="18"/>
        </w:rPr>
        <w:t xml:space="preserve">    mail.setTo(mails);</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mail.setSubject(context.getString(R.string.app_name));</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String message = EarthquakeTemplate.getInstance(context).getMessage(</w:t>
      </w:r>
      <w:r w:rsidR="003D294E">
        <w:rPr>
          <w:rFonts w:cs="Consolas"/>
          <w:sz w:val="20"/>
          <w:szCs w:val="18"/>
        </w:rPr>
        <w:br/>
      </w:r>
      <w:r>
        <w:rPr>
          <w:rFonts w:cs="Consolas"/>
          <w:sz w:val="20"/>
          <w:szCs w:val="18"/>
        </w:rPr>
        <w:t xml:space="preserve">        </w:t>
      </w:r>
      <w:r w:rsidRPr="00622D7A">
        <w:rPr>
          <w:rFonts w:cs="Consolas"/>
          <w:sz w:val="20"/>
          <w:szCs w:val="18"/>
        </w:rPr>
        <w:t xml:space="preserve">prefs.getMailTemplate(context), </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 xml:space="preserve">prefs.getMailTemplateDetail(context), </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quakes, location);</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mail.setBody(message);</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boolean mailSent = mail.send();</w:t>
      </w:r>
    </w:p>
    <w:p w:rsidR="00622D7A" w:rsidRPr="00622D7A" w:rsidRDefault="00622D7A" w:rsidP="00622D7A">
      <w:pPr>
        <w:pStyle w:val="Code"/>
        <w:shd w:val="clear" w:color="auto" w:fill="auto"/>
        <w:spacing w:line="240" w:lineRule="auto"/>
        <w:rPr>
          <w:rFonts w:cs="Consolas"/>
          <w:sz w:val="20"/>
          <w:szCs w:val="18"/>
        </w:rPr>
      </w:pPr>
      <w:r>
        <w:rPr>
          <w:rFonts w:cs="Consolas"/>
          <w:sz w:val="20"/>
          <w:szCs w:val="18"/>
        </w:rPr>
        <w:t xml:space="preserve">    </w:t>
      </w:r>
      <w:r w:rsidRPr="00622D7A">
        <w:rPr>
          <w:rFonts w:cs="Consolas"/>
          <w:sz w:val="20"/>
          <w:szCs w:val="18"/>
        </w:rPr>
        <w:t>showMessage((mailSent) ? R.string.mail_sent : R.string.mail_fail);</w:t>
      </w:r>
    </w:p>
    <w:p w:rsidR="00A76231" w:rsidRPr="001F253D" w:rsidRDefault="00A76231" w:rsidP="00EE3EB4">
      <w:pPr>
        <w:pStyle w:val="Code"/>
        <w:shd w:val="clear" w:color="auto" w:fill="auto"/>
        <w:spacing w:line="240" w:lineRule="auto"/>
        <w:rPr>
          <w:rFonts w:cs="Consolas"/>
          <w:sz w:val="20"/>
          <w:szCs w:val="18"/>
        </w:rPr>
      </w:pPr>
      <w:r w:rsidRPr="001F253D">
        <w:rPr>
          <w:rFonts w:cs="Consolas"/>
          <w:sz w:val="20"/>
          <w:szCs w:val="18"/>
        </w:rPr>
        <w:t xml:space="preserve">  } </w:t>
      </w:r>
      <w:r w:rsidRPr="001F253D">
        <w:rPr>
          <w:rFonts w:cs="Consolas"/>
          <w:b/>
          <w:bCs/>
          <w:sz w:val="20"/>
          <w:szCs w:val="18"/>
        </w:rPr>
        <w:t>catch</w:t>
      </w:r>
      <w:r w:rsidRPr="001F253D">
        <w:rPr>
          <w:rFonts w:cs="Consolas"/>
          <w:sz w:val="20"/>
          <w:szCs w:val="18"/>
        </w:rPr>
        <w:t xml:space="preserve"> (Exception e) {</w:t>
      </w:r>
    </w:p>
    <w:p w:rsidR="00A76231" w:rsidRPr="001F253D" w:rsidRDefault="00A76231" w:rsidP="00EE3EB4">
      <w:pPr>
        <w:pStyle w:val="Code"/>
        <w:shd w:val="clear" w:color="auto" w:fill="auto"/>
        <w:spacing w:line="240" w:lineRule="auto"/>
        <w:rPr>
          <w:rFonts w:cs="Consolas"/>
          <w:sz w:val="20"/>
          <w:szCs w:val="18"/>
        </w:rPr>
      </w:pPr>
      <w:r w:rsidRPr="001F253D">
        <w:rPr>
          <w:rFonts w:cs="Consolas"/>
          <w:sz w:val="20"/>
          <w:szCs w:val="18"/>
        </w:rPr>
        <w:t xml:space="preserve">    showMessage(R.string.</w:t>
      </w:r>
      <w:r w:rsidRPr="001F253D">
        <w:rPr>
          <w:rFonts w:cs="Consolas"/>
          <w:i/>
          <w:iCs/>
          <w:sz w:val="20"/>
          <w:szCs w:val="18"/>
        </w:rPr>
        <w:t>mail_fail</w:t>
      </w:r>
      <w:r w:rsidRPr="001F253D">
        <w:rPr>
          <w:rFonts w:cs="Consolas"/>
          <w:sz w:val="20"/>
          <w:szCs w:val="18"/>
        </w:rPr>
        <w:t>);</w:t>
      </w:r>
    </w:p>
    <w:p w:rsidR="00A76231" w:rsidRPr="001F253D" w:rsidRDefault="00A76231" w:rsidP="00EE3EB4">
      <w:pPr>
        <w:pStyle w:val="Code"/>
        <w:shd w:val="clear" w:color="auto" w:fill="auto"/>
        <w:spacing w:line="240" w:lineRule="auto"/>
        <w:rPr>
          <w:rFonts w:cs="Consolas"/>
          <w:sz w:val="20"/>
          <w:szCs w:val="18"/>
        </w:rPr>
      </w:pPr>
      <w:r w:rsidRPr="001F253D">
        <w:rPr>
          <w:rFonts w:cs="Consolas"/>
          <w:sz w:val="20"/>
          <w:szCs w:val="18"/>
        </w:rPr>
        <w:t xml:space="preserve">  }</w:t>
      </w:r>
    </w:p>
    <w:p w:rsidR="00A76231" w:rsidRPr="001F253D" w:rsidRDefault="00A76231" w:rsidP="00EE3EB4">
      <w:pPr>
        <w:pStyle w:val="Code"/>
        <w:shd w:val="clear" w:color="auto" w:fill="auto"/>
        <w:spacing w:line="240" w:lineRule="auto"/>
        <w:rPr>
          <w:rFonts w:cs="Consolas"/>
          <w:sz w:val="20"/>
          <w:szCs w:val="18"/>
        </w:rPr>
      </w:pPr>
      <w:r w:rsidRPr="001F253D">
        <w:rPr>
          <w:rFonts w:cs="Consolas"/>
          <w:sz w:val="20"/>
          <w:szCs w:val="18"/>
        </w:rPr>
        <w:t>}</w:t>
      </w:r>
    </w:p>
    <w:p w:rsidR="00B40AE1" w:rsidRPr="001F253D" w:rsidRDefault="00B40AE1" w:rsidP="00EE3EB4">
      <w:pPr>
        <w:pStyle w:val="Code"/>
        <w:shd w:val="clear" w:color="auto" w:fill="auto"/>
        <w:spacing w:line="240" w:lineRule="auto"/>
        <w:rPr>
          <w:rFonts w:cs="Consolas"/>
          <w:sz w:val="20"/>
          <w:szCs w:val="18"/>
        </w:rPr>
      </w:pPr>
    </w:p>
    <w:p w:rsidR="00A76231" w:rsidRPr="001F253D" w:rsidRDefault="00A76231" w:rsidP="005D1613">
      <w:pPr>
        <w:pStyle w:val="Code"/>
        <w:shd w:val="clear" w:color="auto" w:fill="auto"/>
        <w:spacing w:line="240" w:lineRule="auto"/>
        <w:rPr>
          <w:rFonts w:cs="Consolas"/>
          <w:sz w:val="20"/>
          <w:szCs w:val="18"/>
        </w:rPr>
      </w:pPr>
      <w:r w:rsidRPr="001F253D">
        <w:rPr>
          <w:rFonts w:cs="Consolas"/>
          <w:b/>
          <w:bCs/>
          <w:sz w:val="20"/>
          <w:szCs w:val="18"/>
        </w:rPr>
        <w:t>private</w:t>
      </w:r>
      <w:r w:rsidRPr="001F253D">
        <w:rPr>
          <w:rFonts w:cs="Consolas"/>
          <w:sz w:val="20"/>
          <w:szCs w:val="18"/>
        </w:rPr>
        <w:t xml:space="preserve"> </w:t>
      </w:r>
      <w:r w:rsidRPr="001F253D">
        <w:rPr>
          <w:rFonts w:cs="Consolas"/>
          <w:b/>
          <w:bCs/>
          <w:sz w:val="20"/>
          <w:szCs w:val="18"/>
        </w:rPr>
        <w:t>void</w:t>
      </w:r>
      <w:r w:rsidRPr="001F253D">
        <w:rPr>
          <w:rFonts w:cs="Consolas"/>
          <w:sz w:val="20"/>
          <w:szCs w:val="18"/>
        </w:rPr>
        <w:t xml:space="preserve"> sendSms(List&lt;EarthquakeDTO&gt; quakes) {</w:t>
      </w:r>
    </w:p>
    <w:p w:rsidR="00A76231" w:rsidRPr="001F253D" w:rsidRDefault="00A76231" w:rsidP="005D1613">
      <w:pPr>
        <w:pStyle w:val="Code"/>
        <w:shd w:val="clear" w:color="auto" w:fill="auto"/>
        <w:spacing w:line="240" w:lineRule="auto"/>
        <w:rPr>
          <w:rFonts w:cs="Consolas"/>
          <w:sz w:val="20"/>
          <w:szCs w:val="18"/>
        </w:rPr>
      </w:pPr>
      <w:r w:rsidRPr="001F253D">
        <w:rPr>
          <w:rFonts w:cs="Consolas"/>
          <w:sz w:val="20"/>
          <w:szCs w:val="18"/>
        </w:rPr>
        <w:t xml:space="preserve">  Context context = </w:t>
      </w:r>
      <w:r w:rsidRPr="001F253D">
        <w:rPr>
          <w:rFonts w:cs="Consolas"/>
          <w:b/>
          <w:bCs/>
          <w:sz w:val="20"/>
          <w:szCs w:val="18"/>
        </w:rPr>
        <w:t>this</w:t>
      </w:r>
      <w:r w:rsidRPr="001F253D">
        <w:rPr>
          <w:rFonts w:cs="Consolas"/>
          <w:sz w:val="20"/>
          <w:szCs w:val="18"/>
        </w:rPr>
        <w:t>;</w:t>
      </w:r>
    </w:p>
    <w:p w:rsidR="00A76231" w:rsidRPr="001F253D" w:rsidRDefault="00A76231" w:rsidP="005D1613">
      <w:pPr>
        <w:pStyle w:val="Code"/>
        <w:shd w:val="clear" w:color="auto" w:fill="auto"/>
        <w:spacing w:line="240" w:lineRule="auto"/>
        <w:rPr>
          <w:rFonts w:cs="Consolas"/>
          <w:sz w:val="20"/>
          <w:szCs w:val="18"/>
        </w:rPr>
      </w:pPr>
      <w:r w:rsidRPr="001F253D">
        <w:rPr>
          <w:rFonts w:cs="Consolas"/>
          <w:sz w:val="20"/>
          <w:szCs w:val="18"/>
        </w:rPr>
        <w:t xml:space="preserve">  String message = EarthquakeTemplate.</w:t>
      </w:r>
      <w:r w:rsidRPr="001F253D">
        <w:rPr>
          <w:rFonts w:cs="Consolas"/>
          <w:i/>
          <w:iCs/>
          <w:sz w:val="20"/>
          <w:szCs w:val="18"/>
        </w:rPr>
        <w:t>getInstance</w:t>
      </w:r>
      <w:r w:rsidRPr="001F253D">
        <w:rPr>
          <w:rFonts w:cs="Consolas"/>
          <w:sz w:val="20"/>
          <w:szCs w:val="18"/>
        </w:rPr>
        <w:t>(context)</w:t>
      </w:r>
      <w:r w:rsidRPr="001F253D">
        <w:rPr>
          <w:rFonts w:cs="Consolas"/>
          <w:sz w:val="20"/>
          <w:szCs w:val="18"/>
        </w:rPr>
        <w:br/>
        <w:t xml:space="preserve">      .getMessage(prefs.getSmsTemplate(context), </w:t>
      </w:r>
      <w:r w:rsidRPr="001F253D">
        <w:rPr>
          <w:rFonts w:cs="Consolas"/>
          <w:sz w:val="20"/>
          <w:szCs w:val="18"/>
        </w:rPr>
        <w:br/>
        <w:t xml:space="preserve">      prefs.getSmsTemplateDetail(context), quakes, </w:t>
      </w:r>
      <w:r w:rsidRPr="001F253D">
        <w:rPr>
          <w:rFonts w:cs="Consolas"/>
          <w:i/>
          <w:iCs/>
          <w:sz w:val="20"/>
          <w:szCs w:val="18"/>
        </w:rPr>
        <w:t>location</w:t>
      </w:r>
      <w:r w:rsidRPr="001F253D">
        <w:rPr>
          <w:rFonts w:cs="Consolas"/>
          <w:sz w:val="20"/>
          <w:szCs w:val="18"/>
        </w:rPr>
        <w:t>);</w:t>
      </w:r>
    </w:p>
    <w:p w:rsidR="00A76231" w:rsidRPr="001F253D" w:rsidRDefault="00CF2E94" w:rsidP="005D1613">
      <w:pPr>
        <w:pStyle w:val="Code"/>
        <w:shd w:val="clear" w:color="auto" w:fill="auto"/>
        <w:spacing w:line="240" w:lineRule="auto"/>
        <w:rPr>
          <w:rFonts w:cs="Consolas"/>
          <w:sz w:val="20"/>
          <w:szCs w:val="18"/>
        </w:rPr>
      </w:pPr>
      <w:r w:rsidRPr="001F253D">
        <w:rPr>
          <w:rFonts w:cs="Consolas"/>
          <w:sz w:val="20"/>
          <w:szCs w:val="18"/>
        </w:rPr>
        <w:t xml:space="preserve">  </w:t>
      </w:r>
      <w:r w:rsidR="00A76231" w:rsidRPr="001F253D">
        <w:rPr>
          <w:rFonts w:cs="Consolas"/>
          <w:sz w:val="20"/>
          <w:szCs w:val="18"/>
        </w:rPr>
        <w:t xml:space="preserve">ContactModel table = </w:t>
      </w:r>
      <w:r w:rsidR="00A76231" w:rsidRPr="001F253D">
        <w:rPr>
          <w:rFonts w:cs="Consolas"/>
          <w:b/>
          <w:bCs/>
          <w:sz w:val="20"/>
          <w:szCs w:val="18"/>
        </w:rPr>
        <w:t>new</w:t>
      </w:r>
      <w:r w:rsidR="00A76231" w:rsidRPr="001F253D">
        <w:rPr>
          <w:rFonts w:cs="Consolas"/>
          <w:sz w:val="20"/>
          <w:szCs w:val="18"/>
        </w:rPr>
        <w:t xml:space="preserve"> ContactModel(</w:t>
      </w:r>
      <w:r w:rsidR="00A76231" w:rsidRPr="001F253D">
        <w:rPr>
          <w:rFonts w:cs="Consolas"/>
          <w:b/>
          <w:bCs/>
          <w:sz w:val="20"/>
          <w:szCs w:val="18"/>
        </w:rPr>
        <w:t>this</w:t>
      </w:r>
      <w:r w:rsidR="00A76231" w:rsidRPr="001F253D">
        <w:rPr>
          <w:rFonts w:cs="Consolas"/>
          <w:sz w:val="20"/>
          <w:szCs w:val="18"/>
        </w:rPr>
        <w:t>);</w:t>
      </w:r>
    </w:p>
    <w:p w:rsidR="00A76231" w:rsidRPr="001F253D" w:rsidRDefault="00CF2E94" w:rsidP="005D1613">
      <w:pPr>
        <w:pStyle w:val="Code"/>
        <w:shd w:val="clear" w:color="auto" w:fill="auto"/>
        <w:spacing w:line="240" w:lineRule="auto"/>
        <w:rPr>
          <w:rFonts w:cs="Consolas"/>
          <w:sz w:val="20"/>
          <w:szCs w:val="18"/>
        </w:rPr>
      </w:pPr>
      <w:r w:rsidRPr="001F253D">
        <w:rPr>
          <w:rFonts w:cs="Consolas"/>
          <w:sz w:val="20"/>
          <w:szCs w:val="18"/>
        </w:rPr>
        <w:t xml:space="preserve">  </w:t>
      </w:r>
      <w:r w:rsidR="00A76231" w:rsidRPr="001F253D">
        <w:rPr>
          <w:rFonts w:cs="Consolas"/>
          <w:sz w:val="20"/>
          <w:szCs w:val="18"/>
        </w:rPr>
        <w:t>String[] phones = table.getPhones();</w:t>
      </w:r>
    </w:p>
    <w:p w:rsidR="00A76231" w:rsidRPr="001F253D" w:rsidRDefault="00CF2E94" w:rsidP="005D1613">
      <w:pPr>
        <w:pStyle w:val="Code"/>
        <w:shd w:val="clear" w:color="auto" w:fill="auto"/>
        <w:spacing w:line="240" w:lineRule="auto"/>
        <w:rPr>
          <w:rFonts w:cs="Consolas"/>
          <w:sz w:val="20"/>
          <w:szCs w:val="18"/>
        </w:rPr>
      </w:pPr>
      <w:r w:rsidRPr="001F253D">
        <w:rPr>
          <w:rFonts w:cs="Consolas"/>
          <w:sz w:val="20"/>
          <w:szCs w:val="18"/>
        </w:rPr>
        <w:t xml:space="preserve">  </w:t>
      </w:r>
      <w:r w:rsidR="00A76231" w:rsidRPr="001F253D">
        <w:rPr>
          <w:rFonts w:cs="Consolas"/>
          <w:sz w:val="20"/>
          <w:szCs w:val="18"/>
        </w:rPr>
        <w:t xml:space="preserve">EarthquakeSms sms = </w:t>
      </w:r>
      <w:r w:rsidR="00A76231" w:rsidRPr="001F253D">
        <w:rPr>
          <w:rFonts w:cs="Consolas"/>
          <w:b/>
          <w:bCs/>
          <w:sz w:val="20"/>
          <w:szCs w:val="18"/>
        </w:rPr>
        <w:t>new</w:t>
      </w:r>
      <w:r w:rsidR="00A76231" w:rsidRPr="001F253D">
        <w:rPr>
          <w:rFonts w:cs="Consolas"/>
          <w:sz w:val="20"/>
          <w:szCs w:val="18"/>
        </w:rPr>
        <w:t xml:space="preserve"> EarthquakeSms(</w:t>
      </w:r>
      <w:r w:rsidR="00A76231" w:rsidRPr="001F253D">
        <w:rPr>
          <w:rFonts w:cs="Consolas"/>
          <w:b/>
          <w:bCs/>
          <w:sz w:val="20"/>
          <w:szCs w:val="18"/>
        </w:rPr>
        <w:t>this</w:t>
      </w:r>
      <w:r w:rsidR="00A76231" w:rsidRPr="001F253D">
        <w:rPr>
          <w:rFonts w:cs="Consolas"/>
          <w:sz w:val="20"/>
          <w:szCs w:val="18"/>
        </w:rPr>
        <w:t>);</w:t>
      </w:r>
    </w:p>
    <w:p w:rsidR="00A76231" w:rsidRPr="001F253D" w:rsidRDefault="00CF2E94" w:rsidP="005D1613">
      <w:pPr>
        <w:pStyle w:val="Code"/>
        <w:shd w:val="clear" w:color="auto" w:fill="auto"/>
        <w:spacing w:line="240" w:lineRule="auto"/>
        <w:rPr>
          <w:rFonts w:cs="Consolas"/>
          <w:sz w:val="20"/>
          <w:szCs w:val="18"/>
        </w:rPr>
      </w:pPr>
      <w:r w:rsidRPr="001F253D">
        <w:rPr>
          <w:rFonts w:cs="Consolas"/>
          <w:sz w:val="20"/>
          <w:szCs w:val="18"/>
        </w:rPr>
        <w:t xml:space="preserve">  </w:t>
      </w:r>
      <w:r w:rsidR="00A76231" w:rsidRPr="001F253D">
        <w:rPr>
          <w:rFonts w:cs="Consolas"/>
          <w:sz w:val="20"/>
          <w:szCs w:val="18"/>
        </w:rPr>
        <w:t xml:space="preserve">List&lt;String&gt; phonesSent = sms.sendTextMessage(phones, message, </w:t>
      </w:r>
    </w:p>
    <w:p w:rsidR="00A76231" w:rsidRPr="001F253D" w:rsidRDefault="00CF2E94" w:rsidP="005D1613">
      <w:pPr>
        <w:pStyle w:val="Code"/>
        <w:shd w:val="clear" w:color="auto" w:fill="auto"/>
        <w:spacing w:line="240" w:lineRule="auto"/>
        <w:rPr>
          <w:rFonts w:cs="Consolas"/>
          <w:sz w:val="20"/>
          <w:szCs w:val="18"/>
        </w:rPr>
      </w:pPr>
      <w:r w:rsidRPr="001F253D">
        <w:rPr>
          <w:rFonts w:cs="Consolas"/>
          <w:sz w:val="20"/>
          <w:szCs w:val="18"/>
        </w:rPr>
        <w:t xml:space="preserve">      </w:t>
      </w:r>
      <w:r w:rsidR="00A76231" w:rsidRPr="001F253D">
        <w:rPr>
          <w:rFonts w:cs="Consolas"/>
          <w:sz w:val="20"/>
          <w:szCs w:val="18"/>
        </w:rPr>
        <w:t>EarthquakeSms.</w:t>
      </w:r>
      <w:r w:rsidR="00A76231" w:rsidRPr="001F253D">
        <w:rPr>
          <w:rFonts w:cs="Consolas"/>
          <w:i/>
          <w:iCs/>
          <w:sz w:val="20"/>
          <w:szCs w:val="18"/>
        </w:rPr>
        <w:t>SPLIT_SMS_MESSAGE</w:t>
      </w:r>
      <w:r w:rsidR="00A76231" w:rsidRPr="001F253D">
        <w:rPr>
          <w:rFonts w:cs="Consolas"/>
          <w:sz w:val="20"/>
          <w:szCs w:val="18"/>
        </w:rPr>
        <w:t>);</w:t>
      </w:r>
    </w:p>
    <w:p w:rsidR="00A76231" w:rsidRPr="001F253D" w:rsidRDefault="00CF2E94" w:rsidP="005D1613">
      <w:pPr>
        <w:pStyle w:val="Code"/>
        <w:shd w:val="clear" w:color="auto" w:fill="auto"/>
        <w:spacing w:line="240" w:lineRule="auto"/>
        <w:rPr>
          <w:rFonts w:cs="Consolas"/>
          <w:sz w:val="20"/>
          <w:szCs w:val="18"/>
        </w:rPr>
      </w:pPr>
      <w:r w:rsidRPr="001F253D">
        <w:rPr>
          <w:rFonts w:cs="Consolas"/>
          <w:sz w:val="20"/>
          <w:szCs w:val="18"/>
        </w:rPr>
        <w:t xml:space="preserve">  </w:t>
      </w:r>
      <w:r w:rsidR="00A76231" w:rsidRPr="001F253D">
        <w:rPr>
          <w:rFonts w:cs="Consolas"/>
          <w:b/>
          <w:bCs/>
          <w:sz w:val="20"/>
          <w:szCs w:val="18"/>
        </w:rPr>
        <w:t>boolean</w:t>
      </w:r>
      <w:r w:rsidR="00A76231" w:rsidRPr="001F253D">
        <w:rPr>
          <w:rFonts w:cs="Consolas"/>
          <w:sz w:val="20"/>
          <w:szCs w:val="18"/>
        </w:rPr>
        <w:t xml:space="preserve"> smsSent = phonesSent != </w:t>
      </w:r>
      <w:r w:rsidR="00A76231" w:rsidRPr="001F253D">
        <w:rPr>
          <w:rFonts w:cs="Consolas"/>
          <w:b/>
          <w:bCs/>
          <w:sz w:val="20"/>
          <w:szCs w:val="18"/>
        </w:rPr>
        <w:t>null</w:t>
      </w:r>
      <w:r w:rsidR="00A76231" w:rsidRPr="001F253D">
        <w:rPr>
          <w:rFonts w:cs="Consolas"/>
          <w:sz w:val="20"/>
          <w:szCs w:val="18"/>
        </w:rPr>
        <w:t xml:space="preserve"> &amp;&amp; phonesSent.size() &gt; 0;</w:t>
      </w:r>
    </w:p>
    <w:p w:rsidR="00A76231" w:rsidRPr="001F253D" w:rsidRDefault="00CF2E94" w:rsidP="005D1613">
      <w:pPr>
        <w:pStyle w:val="Code"/>
        <w:shd w:val="clear" w:color="auto" w:fill="auto"/>
        <w:spacing w:line="240" w:lineRule="auto"/>
        <w:rPr>
          <w:rFonts w:cs="Consolas"/>
          <w:sz w:val="20"/>
          <w:szCs w:val="18"/>
        </w:rPr>
      </w:pPr>
      <w:r w:rsidRPr="001F253D">
        <w:rPr>
          <w:rFonts w:cs="Consolas"/>
          <w:sz w:val="20"/>
          <w:szCs w:val="18"/>
        </w:rPr>
        <w:t xml:space="preserve">  </w:t>
      </w:r>
      <w:r w:rsidR="00A76231" w:rsidRPr="001F253D">
        <w:rPr>
          <w:rFonts w:cs="Consolas"/>
          <w:sz w:val="20"/>
          <w:szCs w:val="18"/>
        </w:rPr>
        <w:t>showMessage((smsSent) ? R.string.</w:t>
      </w:r>
      <w:r w:rsidR="00A76231" w:rsidRPr="001F253D">
        <w:rPr>
          <w:rFonts w:cs="Consolas"/>
          <w:i/>
          <w:iCs/>
          <w:sz w:val="20"/>
          <w:szCs w:val="18"/>
        </w:rPr>
        <w:t>sms_sent</w:t>
      </w:r>
      <w:r w:rsidR="00A76231" w:rsidRPr="001F253D">
        <w:rPr>
          <w:rFonts w:cs="Consolas"/>
          <w:sz w:val="20"/>
          <w:szCs w:val="18"/>
        </w:rPr>
        <w:t xml:space="preserve"> : R.string.</w:t>
      </w:r>
      <w:r w:rsidR="00A76231" w:rsidRPr="001F253D">
        <w:rPr>
          <w:rFonts w:cs="Consolas"/>
          <w:i/>
          <w:iCs/>
          <w:sz w:val="20"/>
          <w:szCs w:val="18"/>
        </w:rPr>
        <w:t>sms_fail</w:t>
      </w:r>
      <w:r w:rsidR="00A76231" w:rsidRPr="001F253D">
        <w:rPr>
          <w:rFonts w:cs="Consolas"/>
          <w:sz w:val="20"/>
          <w:szCs w:val="18"/>
        </w:rPr>
        <w:t>);</w:t>
      </w:r>
    </w:p>
    <w:p w:rsidR="00A76231" w:rsidRPr="001F253D" w:rsidRDefault="00A76231" w:rsidP="005D1613">
      <w:pPr>
        <w:pStyle w:val="Code"/>
        <w:shd w:val="clear" w:color="auto" w:fill="auto"/>
        <w:spacing w:line="240" w:lineRule="auto"/>
        <w:rPr>
          <w:rFonts w:cs="Consolas"/>
          <w:szCs w:val="18"/>
        </w:rPr>
      </w:pPr>
      <w:r w:rsidRPr="001F253D">
        <w:rPr>
          <w:rFonts w:cs="Consolas"/>
          <w:sz w:val="20"/>
          <w:szCs w:val="18"/>
        </w:rPr>
        <w:t>}</w:t>
      </w:r>
    </w:p>
    <w:p w:rsidR="00062053" w:rsidRPr="001F253D" w:rsidRDefault="00062053" w:rsidP="00062053">
      <w:pPr>
        <w:spacing w:line="240" w:lineRule="auto"/>
      </w:pPr>
    </w:p>
    <w:p w:rsidR="00062053" w:rsidRPr="001F253D" w:rsidRDefault="00062053" w:rsidP="00062053">
      <w:pPr>
        <w:pStyle w:val="Heading2"/>
        <w:numPr>
          <w:ilvl w:val="0"/>
          <w:numId w:val="0"/>
        </w:numPr>
      </w:pPr>
      <w:bookmarkStart w:id="247" w:name="_Toc310202551"/>
      <w:bookmarkStart w:id="248" w:name="_Toc311142570"/>
      <w:bookmarkStart w:id="249" w:name="_Toc314491837"/>
      <w:bookmarkStart w:id="250" w:name="_Toc317358963"/>
      <w:bookmarkStart w:id="251" w:name="_Toc318659563"/>
      <w:bookmarkStart w:id="252" w:name="_Toc318743326"/>
      <w:r w:rsidRPr="001F253D">
        <w:t>Daftar Gempa</w:t>
      </w:r>
      <w:bookmarkEnd w:id="247"/>
      <w:bookmarkEnd w:id="248"/>
      <w:bookmarkEnd w:id="249"/>
      <w:bookmarkEnd w:id="250"/>
      <w:bookmarkEnd w:id="251"/>
      <w:bookmarkEnd w:id="252"/>
    </w:p>
    <w:p w:rsidR="00062053" w:rsidRPr="001F253D" w:rsidRDefault="00062053" w:rsidP="00062053">
      <w:r w:rsidRPr="001F253D">
        <w:t xml:space="preserve">Layout </w:t>
      </w:r>
      <w:r w:rsidRPr="001F253D">
        <w:rPr>
          <w:i/>
        </w:rPr>
        <w:t>action bar</w:t>
      </w:r>
      <w:r w:rsidRPr="001F253D">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lt;LinearLayout style=</w:t>
      </w:r>
      <w:r w:rsidRPr="001F253D">
        <w:rPr>
          <w:rFonts w:cs="Consolas"/>
          <w:i/>
          <w:iCs/>
          <w:sz w:val="20"/>
        </w:rPr>
        <w:t>"@style/ActionBar"</w:t>
      </w:r>
      <w:r w:rsidRPr="001F253D">
        <w:rPr>
          <w:rFonts w:cs="Consolas"/>
          <w:sz w:val="20"/>
        </w:rPr>
        <w:t>&g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t;TextView style=</w:t>
      </w:r>
      <w:r w:rsidRPr="001F253D">
        <w:rPr>
          <w:rFonts w:cs="Consolas"/>
          <w:i/>
          <w:iCs/>
          <w:sz w:val="20"/>
        </w:rPr>
        <w:t>"@style/ActionBarTitle"</w:t>
      </w:r>
      <w:r w:rsidRPr="001F253D">
        <w:rPr>
          <w:rFonts w:cs="Consolas"/>
          <w:sz w:val="20"/>
        </w:rPr>
        <w:t xml:space="preserve"> ... /&g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t;ImageView style=</w:t>
      </w:r>
      <w:r w:rsidRPr="001F253D">
        <w:rPr>
          <w:rFonts w:cs="Consolas"/>
          <w:i/>
          <w:iCs/>
          <w:sz w:val="20"/>
        </w:rPr>
        <w:t>"@style/ActionBarSeparator"</w:t>
      </w:r>
      <w:r w:rsidRPr="001F253D">
        <w:rPr>
          <w:rFonts w:cs="Consolas"/>
          <w:sz w:val="20"/>
        </w:rPr>
        <w:t xml:space="preserve"> /&g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t;LinearLayout android:layout_width=</w:t>
      </w:r>
      <w:r w:rsidRPr="001F253D">
        <w:rPr>
          <w:rFonts w:cs="Consolas"/>
          <w:i/>
          <w:iCs/>
          <w:sz w:val="20"/>
        </w:rPr>
        <w:t>"wrap_content"</w:t>
      </w:r>
      <w:r w:rsidRPr="001F253D">
        <w:rPr>
          <w:rFonts w:cs="Consolas"/>
          <w:sz w:val="20"/>
        </w:rPr>
        <w:t xml:space="preserve"> ... /&g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t;ImageView style=</w:t>
      </w:r>
      <w:r w:rsidRPr="001F253D">
        <w:rPr>
          <w:rFonts w:cs="Consolas"/>
          <w:i/>
          <w:iCs/>
          <w:sz w:val="20"/>
        </w:rPr>
        <w:t>"@style/ActionBarButton"</w:t>
      </w:r>
      <w:r w:rsidRPr="001F253D">
        <w:rPr>
          <w:rFonts w:cs="Consolas"/>
          <w:sz w:val="20"/>
        </w:rPr>
        <w:t xml:space="preserve"> </w:t>
      </w:r>
      <w:r w:rsidRPr="001F253D">
        <w:rPr>
          <w:rFonts w:cs="Consolas"/>
          <w:sz w:val="20"/>
        </w:rPr>
        <w:br/>
        <w:t xml:space="preserve">      android:id=</w:t>
      </w:r>
      <w:r w:rsidRPr="001F253D">
        <w:rPr>
          <w:rFonts w:cs="Consolas"/>
          <w:i/>
          <w:iCs/>
          <w:sz w:val="20"/>
        </w:rPr>
        <w:t>"@+id/show_map"</w:t>
      </w:r>
      <w:r w:rsidRPr="001F253D">
        <w:rPr>
          <w:rFonts w:cs="Consolas"/>
          <w:sz w:val="20"/>
        </w:rPr>
        <w:t xml:space="preserve"> ... /&g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t;ImageView style=</w:t>
      </w:r>
      <w:r w:rsidRPr="001F253D">
        <w:rPr>
          <w:rFonts w:cs="Consolas"/>
          <w:i/>
          <w:iCs/>
          <w:sz w:val="20"/>
        </w:rPr>
        <w:t>"@style/ActionBarSeparator"</w:t>
      </w:r>
      <w:r w:rsidRPr="001F253D">
        <w:rPr>
          <w:rFonts w:cs="Consolas"/>
          <w:sz w:val="20"/>
        </w:rPr>
        <w:t xml:space="preserve"> /&g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t;ImageView style=</w:t>
      </w:r>
      <w:r w:rsidRPr="001F253D">
        <w:rPr>
          <w:rFonts w:cs="Consolas"/>
          <w:i/>
          <w:iCs/>
          <w:sz w:val="20"/>
        </w:rPr>
        <w:t>"@style/ActionBarButton"</w:t>
      </w:r>
      <w:r w:rsidRPr="001F253D">
        <w:rPr>
          <w:rFonts w:cs="Consolas"/>
          <w:sz w:val="20"/>
        </w:rPr>
        <w:t xml:space="preserve"> </w:t>
      </w:r>
      <w:r w:rsidRPr="001F253D">
        <w:rPr>
          <w:rFonts w:cs="Consolas"/>
          <w:sz w:val="20"/>
        </w:rPr>
        <w:br/>
        <w:t xml:space="preserve">      android:id=</w:t>
      </w:r>
      <w:r w:rsidRPr="001F253D">
        <w:rPr>
          <w:rFonts w:cs="Consolas"/>
          <w:i/>
          <w:iCs/>
          <w:sz w:val="20"/>
        </w:rPr>
        <w:t>"@+id/refresh"</w:t>
      </w:r>
      <w:r w:rsidRPr="001F253D">
        <w:rPr>
          <w:rFonts w:cs="Consolas"/>
          <w:sz w:val="20"/>
        </w:rPr>
        <w:t xml:space="preserve"> ... /&g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t;/LinearLayout&gt;</w:t>
      </w:r>
    </w:p>
    <w:p w:rsidR="00062053" w:rsidRPr="001F253D" w:rsidRDefault="00062053" w:rsidP="000B705C">
      <w:pPr>
        <w:pStyle w:val="Code"/>
        <w:shd w:val="clear" w:color="auto" w:fill="auto"/>
        <w:spacing w:line="240" w:lineRule="auto"/>
        <w:rPr>
          <w:rFonts w:cs="Consolas"/>
        </w:rPr>
      </w:pPr>
      <w:r w:rsidRPr="001F253D">
        <w:rPr>
          <w:rFonts w:cs="Consolas"/>
          <w:sz w:val="20"/>
        </w:rPr>
        <w:t>&lt;/LinearLayout&gt;</w:t>
      </w:r>
    </w:p>
    <w:p w:rsidR="00062053" w:rsidRPr="001F253D" w:rsidRDefault="00062053" w:rsidP="0038283A">
      <w:pPr>
        <w:spacing w:line="240" w:lineRule="auto"/>
      </w:pPr>
    </w:p>
    <w:p w:rsidR="00062053" w:rsidRPr="001F253D" w:rsidRDefault="00062053" w:rsidP="00062053">
      <w:r w:rsidRPr="001F253D">
        <w:t>Layout daftar:</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lt;LinearLayout android:id=</w:t>
      </w:r>
      <w:r w:rsidRPr="001F253D">
        <w:rPr>
          <w:rFonts w:cs="Consolas"/>
          <w:i/>
          <w:iCs/>
          <w:sz w:val="20"/>
        </w:rPr>
        <w:t>"@+id/no_quake"</w:t>
      </w:r>
      <w:r w:rsidRPr="001F253D">
        <w:rPr>
          <w:rFonts w:cs="Consolas"/>
          <w:sz w:val="20"/>
        </w:rPr>
        <w:t xml:space="preserve"> ...&g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t;TextView android:text=</w:t>
      </w:r>
      <w:r w:rsidRPr="001F253D">
        <w:rPr>
          <w:rFonts w:cs="Consolas"/>
          <w:i/>
          <w:iCs/>
          <w:sz w:val="20"/>
        </w:rPr>
        <w:t>"@string/no_quake_sum"</w:t>
      </w:r>
      <w:r w:rsidRPr="001F253D">
        <w:rPr>
          <w:rFonts w:cs="Consolas"/>
          <w:sz w:val="20"/>
        </w:rPr>
        <w:t xml:space="preserve"> ... /&gt;</w:t>
      </w:r>
    </w:p>
    <w:p w:rsidR="00062053" w:rsidRPr="001F253D" w:rsidRDefault="00062053" w:rsidP="000B705C">
      <w:pPr>
        <w:pStyle w:val="Code"/>
        <w:shd w:val="clear" w:color="auto" w:fill="auto"/>
        <w:spacing w:line="240" w:lineRule="auto"/>
        <w:rPr>
          <w:rFonts w:cs="Consolas"/>
          <w:i/>
          <w:iCs/>
          <w:sz w:val="20"/>
        </w:rPr>
      </w:pPr>
      <w:r w:rsidRPr="001F253D">
        <w:rPr>
          <w:rFonts w:cs="Consolas"/>
          <w:sz w:val="20"/>
        </w:rPr>
        <w:t xml:space="preserve">  &lt;TextView android:text=</w:t>
      </w:r>
      <w:r w:rsidRPr="001F253D">
        <w:rPr>
          <w:rFonts w:cs="Consolas"/>
          <w:i/>
          <w:iCs/>
          <w:sz w:val="20"/>
        </w:rPr>
        <w:t>"@string/no_quake_msg"</w:t>
      </w:r>
      <w:r w:rsidRPr="001F253D">
        <w:rPr>
          <w:rFonts w:cs="Consolas"/>
          <w:sz w:val="20"/>
        </w:rPr>
        <w:t xml:space="preserve"> ... /&g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lt;/LinearLayout&gt;</w:t>
      </w:r>
    </w:p>
    <w:p w:rsidR="00062053" w:rsidRPr="001F253D" w:rsidRDefault="00062053" w:rsidP="000B705C">
      <w:pPr>
        <w:pStyle w:val="Code"/>
        <w:shd w:val="clear" w:color="auto" w:fill="auto"/>
        <w:spacing w:line="240" w:lineRule="auto"/>
        <w:rPr>
          <w:rFonts w:cs="Consolas"/>
        </w:rPr>
      </w:pPr>
      <w:r w:rsidRPr="001F253D">
        <w:rPr>
          <w:rFonts w:cs="Consolas"/>
          <w:sz w:val="20"/>
        </w:rPr>
        <w:t>&lt;ListView android:id=</w:t>
      </w:r>
      <w:r w:rsidRPr="001F253D">
        <w:rPr>
          <w:rFonts w:cs="Consolas"/>
          <w:i/>
          <w:iCs/>
          <w:sz w:val="20"/>
        </w:rPr>
        <w:t>"@+id/listview"</w:t>
      </w:r>
      <w:r w:rsidRPr="001F253D">
        <w:rPr>
          <w:rFonts w:cs="Consolas"/>
          <w:sz w:val="20"/>
        </w:rPr>
        <w:t xml:space="preserve"> ... /&gt;</w:t>
      </w:r>
    </w:p>
    <w:p w:rsidR="00E158A7" w:rsidRDefault="00E158A7" w:rsidP="00062053"/>
    <w:p w:rsidR="00062053" w:rsidRPr="001F253D" w:rsidRDefault="0038283A" w:rsidP="00062053">
      <w:r w:rsidRPr="001F253D">
        <w:t>Kode program perlihatkan/sembunyikan list</w:t>
      </w:r>
      <w:r w:rsidR="00062053" w:rsidRPr="001F253D">
        <w:t>:</w:t>
      </w:r>
    </w:p>
    <w:p w:rsidR="00062053" w:rsidRPr="001F253D" w:rsidRDefault="00062053" w:rsidP="000B705C">
      <w:pPr>
        <w:pStyle w:val="Code"/>
        <w:shd w:val="clear" w:color="auto" w:fill="auto"/>
        <w:spacing w:line="240" w:lineRule="auto"/>
        <w:rPr>
          <w:rFonts w:cs="Consolas"/>
          <w:sz w:val="20"/>
        </w:rPr>
      </w:pPr>
      <w:r w:rsidRPr="001F253D">
        <w:rPr>
          <w:rFonts w:cs="Consolas"/>
          <w:b/>
          <w:bCs/>
          <w:sz w:val="20"/>
        </w:rPr>
        <w:t>private</w:t>
      </w:r>
      <w:r w:rsidRPr="001F253D">
        <w:rPr>
          <w:rFonts w:cs="Consolas"/>
          <w:sz w:val="20"/>
        </w:rPr>
        <w:t xml:space="preserve"> </w:t>
      </w:r>
      <w:r w:rsidRPr="001F253D">
        <w:rPr>
          <w:rFonts w:cs="Consolas"/>
          <w:b/>
          <w:bCs/>
          <w:sz w:val="20"/>
        </w:rPr>
        <w:t>void</w:t>
      </w:r>
      <w:r w:rsidRPr="001F253D">
        <w:rPr>
          <w:rFonts w:cs="Consolas"/>
          <w:sz w:val="20"/>
        </w:rPr>
        <w:t xml:space="preserve"> updateQuakes(</w:t>
      </w:r>
      <w:r w:rsidRPr="001F253D">
        <w:rPr>
          <w:rFonts w:cs="Consolas"/>
          <w:b/>
          <w:bCs/>
          <w:sz w:val="20"/>
        </w:rPr>
        <w:t>boolean</w:t>
      </w:r>
      <w:r w:rsidRPr="001F253D">
        <w:rPr>
          <w:rFonts w:cs="Consolas"/>
          <w:sz w:val="20"/>
        </w:rPr>
        <w:t xml:space="preserve"> finishLoading)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Perlihatkan atau sembunyikan view</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quakes.size() &gt; 0)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noQuake.setVisibility(View.</w:t>
      </w:r>
      <w:r w:rsidRPr="001F253D">
        <w:rPr>
          <w:rFonts w:cs="Consolas"/>
          <w:i/>
          <w:iCs/>
          <w:sz w:val="20"/>
        </w:rPr>
        <w:t>GONE</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ist.setVisibility(View.</w:t>
      </w:r>
      <w:r w:rsidRPr="001F253D">
        <w:rPr>
          <w:rFonts w:cs="Consolas"/>
          <w:i/>
          <w:iCs/>
          <w:sz w:val="20"/>
        </w:rPr>
        <w:t>VISIBLE</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 </w:t>
      </w:r>
      <w:r w:rsidRPr="001F253D">
        <w:rPr>
          <w:rFonts w:cs="Consolas"/>
          <w:b/>
          <w:bCs/>
          <w:sz w:val="20"/>
        </w:rPr>
        <w:t>else</w:t>
      </w: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noQuake.setVisibility(View.</w:t>
      </w:r>
      <w:r w:rsidRPr="001F253D">
        <w:rPr>
          <w:rFonts w:cs="Consolas"/>
          <w:i/>
          <w:iCs/>
          <w:sz w:val="20"/>
        </w:rPr>
        <w:t>VISIBLE</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ist.setVisibility(View.</w:t>
      </w:r>
      <w:r w:rsidRPr="001F253D">
        <w:rPr>
          <w:rFonts w:cs="Consolas"/>
          <w:i/>
          <w:iCs/>
          <w:sz w:val="20"/>
        </w:rPr>
        <w:t>GONE</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bCs/>
          <w:sz w:val="20"/>
        </w:rPr>
      </w:pPr>
      <w:r w:rsidRPr="001F253D">
        <w:rPr>
          <w:rFonts w:cs="Consolas"/>
          <w:b/>
          <w:bCs/>
          <w:sz w:val="20"/>
        </w:rPr>
        <w:t xml:space="preserve">  </w:t>
      </w:r>
      <w:r w:rsidRPr="001F253D">
        <w:rPr>
          <w:rFonts w:cs="Consolas"/>
          <w:bCs/>
          <w:sz w:val="20"/>
        </w:rPr>
        <w:t>...</w:t>
      </w:r>
    </w:p>
    <w:p w:rsidR="00062053" w:rsidRPr="001F253D" w:rsidRDefault="00062053" w:rsidP="000B705C">
      <w:pPr>
        <w:pStyle w:val="Code"/>
        <w:shd w:val="clear" w:color="auto" w:fill="auto"/>
        <w:spacing w:line="240" w:lineRule="auto"/>
        <w:rPr>
          <w:rFonts w:cs="Consolas"/>
          <w:bCs/>
          <w:sz w:val="20"/>
        </w:rPr>
      </w:pPr>
      <w:r w:rsidRPr="001F253D">
        <w:rPr>
          <w:rFonts w:cs="Consolas"/>
          <w:bCs/>
          <w:sz w:val="20"/>
        </w:rPr>
        <w:t>}</w:t>
      </w:r>
    </w:p>
    <w:p w:rsidR="00062053" w:rsidRPr="001F253D" w:rsidRDefault="00062053" w:rsidP="00062053">
      <w:pPr>
        <w:spacing w:line="240" w:lineRule="auto"/>
      </w:pPr>
    </w:p>
    <w:p w:rsidR="00062053" w:rsidRPr="001F253D" w:rsidRDefault="0038283A" w:rsidP="00062053">
      <w:r w:rsidRPr="001F253D">
        <w:t>Menampilkan ke list:</w:t>
      </w:r>
    </w:p>
    <w:p w:rsidR="00062053" w:rsidRPr="001F253D" w:rsidRDefault="00062053" w:rsidP="000B705C">
      <w:pPr>
        <w:pStyle w:val="Code"/>
        <w:shd w:val="clear" w:color="auto" w:fill="auto"/>
        <w:spacing w:line="240" w:lineRule="auto"/>
        <w:rPr>
          <w:sz w:val="20"/>
        </w:rPr>
      </w:pPr>
      <w:r w:rsidRPr="001F253D">
        <w:rPr>
          <w:b/>
          <w:bCs/>
          <w:sz w:val="20"/>
        </w:rPr>
        <w:t>public</w:t>
      </w:r>
      <w:r w:rsidRPr="001F253D">
        <w:rPr>
          <w:sz w:val="20"/>
        </w:rPr>
        <w:t xml:space="preserve"> </w:t>
      </w:r>
      <w:r w:rsidRPr="001F253D">
        <w:rPr>
          <w:b/>
          <w:bCs/>
          <w:sz w:val="20"/>
        </w:rPr>
        <w:t>class</w:t>
      </w:r>
      <w:r w:rsidRPr="001F253D">
        <w:rPr>
          <w:sz w:val="20"/>
        </w:rPr>
        <w:t xml:space="preserve"> EarthquakeReceiver </w:t>
      </w:r>
      <w:r w:rsidRPr="001F253D">
        <w:rPr>
          <w:b/>
          <w:bCs/>
          <w:sz w:val="20"/>
        </w:rPr>
        <w:t>extends</w:t>
      </w:r>
      <w:r w:rsidRPr="001F253D">
        <w:rPr>
          <w:sz w:val="20"/>
        </w:rPr>
        <w:t xml:space="preserve"> BroadcastReceiver {</w:t>
      </w:r>
    </w:p>
    <w:p w:rsidR="00062053" w:rsidRPr="001F253D" w:rsidRDefault="00062053" w:rsidP="000B705C">
      <w:pPr>
        <w:pStyle w:val="Code"/>
        <w:shd w:val="clear" w:color="auto" w:fill="auto"/>
        <w:spacing w:line="240" w:lineRule="auto"/>
        <w:rPr>
          <w:sz w:val="20"/>
        </w:rPr>
      </w:pPr>
      <w:r w:rsidRPr="001F253D">
        <w:rPr>
          <w:sz w:val="20"/>
        </w:rPr>
        <w:t xml:space="preserve">  ...</w:t>
      </w:r>
    </w:p>
    <w:p w:rsidR="00062053" w:rsidRPr="001F253D" w:rsidRDefault="00062053" w:rsidP="000B705C">
      <w:pPr>
        <w:pStyle w:val="Code"/>
        <w:shd w:val="clear" w:color="auto" w:fill="auto"/>
        <w:spacing w:line="240" w:lineRule="auto"/>
        <w:rPr>
          <w:sz w:val="20"/>
        </w:rPr>
      </w:pPr>
      <w:r w:rsidRPr="001F253D">
        <w:rPr>
          <w:sz w:val="20"/>
        </w:rPr>
        <w:t xml:space="preserve">  @Override</w:t>
      </w:r>
    </w:p>
    <w:p w:rsidR="00062053" w:rsidRPr="001F253D" w:rsidRDefault="00062053" w:rsidP="000B705C">
      <w:pPr>
        <w:pStyle w:val="Code"/>
        <w:shd w:val="clear" w:color="auto" w:fill="auto"/>
        <w:spacing w:line="240" w:lineRule="auto"/>
        <w:rPr>
          <w:sz w:val="20"/>
        </w:rPr>
      </w:pPr>
      <w:r w:rsidRPr="001F253D">
        <w:rPr>
          <w:sz w:val="20"/>
        </w:rPr>
        <w:t xml:space="preserve">  </w:t>
      </w:r>
      <w:r w:rsidRPr="001F253D">
        <w:rPr>
          <w:b/>
          <w:bCs/>
          <w:sz w:val="20"/>
        </w:rPr>
        <w:t>public</w:t>
      </w:r>
      <w:r w:rsidRPr="001F253D">
        <w:rPr>
          <w:sz w:val="20"/>
        </w:rPr>
        <w:t xml:space="preserve"> </w:t>
      </w:r>
      <w:r w:rsidRPr="001F253D">
        <w:rPr>
          <w:b/>
          <w:bCs/>
          <w:sz w:val="20"/>
        </w:rPr>
        <w:t>void</w:t>
      </w:r>
      <w:r w:rsidRPr="001F253D">
        <w:rPr>
          <w:sz w:val="20"/>
        </w:rPr>
        <w:t xml:space="preserve"> onReceive(Context context, Intent intent) {</w:t>
      </w:r>
    </w:p>
    <w:p w:rsidR="00062053" w:rsidRPr="001F253D" w:rsidRDefault="00062053" w:rsidP="000B705C">
      <w:pPr>
        <w:pStyle w:val="Code"/>
        <w:shd w:val="clear" w:color="auto" w:fill="auto"/>
        <w:spacing w:line="240" w:lineRule="auto"/>
        <w:rPr>
          <w:sz w:val="20"/>
        </w:rPr>
      </w:pPr>
      <w:r w:rsidRPr="001F253D">
        <w:rPr>
          <w:sz w:val="20"/>
        </w:rPr>
        <w:t xml:space="preserve">    String action = intent.getAction();</w:t>
      </w:r>
      <w:r w:rsidR="008464DC" w:rsidRPr="001F253D">
        <w:rPr>
          <w:sz w:val="20"/>
        </w:rPr>
        <w:br/>
      </w:r>
      <w:r w:rsidRPr="001F253D">
        <w:rPr>
          <w:sz w:val="20"/>
        </w:rPr>
        <w:t xml:space="preserve">    </w:t>
      </w:r>
      <w:r w:rsidRPr="001F253D">
        <w:rPr>
          <w:b/>
          <w:bCs/>
          <w:sz w:val="20"/>
        </w:rPr>
        <w:t>if</w:t>
      </w:r>
      <w:r w:rsidRPr="001F253D">
        <w:rPr>
          <w:sz w:val="20"/>
        </w:rPr>
        <w:t xml:space="preserve"> (action.equals(</w:t>
      </w:r>
      <w:r w:rsidRPr="001F253D">
        <w:rPr>
          <w:i/>
          <w:iCs/>
          <w:sz w:val="20"/>
        </w:rPr>
        <w:t>NEW_QUAKE_FOUND</w:t>
      </w:r>
      <w:r w:rsidRPr="001F253D">
        <w:rPr>
          <w:sz w:val="20"/>
        </w:rPr>
        <w:t>)) {</w:t>
      </w:r>
    </w:p>
    <w:p w:rsidR="00062053" w:rsidRPr="001F253D" w:rsidRDefault="00062053" w:rsidP="000B705C">
      <w:pPr>
        <w:pStyle w:val="Code"/>
        <w:shd w:val="clear" w:color="auto" w:fill="auto"/>
        <w:spacing w:line="240" w:lineRule="auto"/>
        <w:rPr>
          <w:sz w:val="20"/>
        </w:rPr>
      </w:pPr>
      <w:r w:rsidRPr="001F253D">
        <w:rPr>
          <w:sz w:val="20"/>
        </w:rPr>
        <w:t xml:space="preserve">      handler.sendEmptyMessage(</w:t>
      </w:r>
      <w:r w:rsidRPr="001F253D">
        <w:rPr>
          <w:i/>
          <w:iCs/>
          <w:sz w:val="20"/>
        </w:rPr>
        <w:t>NEW_QUAKE_FOUND_WHAT</w:t>
      </w:r>
      <w:r w:rsidRPr="001F253D">
        <w:rPr>
          <w:sz w:val="20"/>
        </w:rPr>
        <w:t>);</w:t>
      </w:r>
    </w:p>
    <w:p w:rsidR="00062053" w:rsidRPr="001F253D" w:rsidRDefault="00062053" w:rsidP="000B705C">
      <w:pPr>
        <w:pStyle w:val="Code"/>
        <w:shd w:val="clear" w:color="auto" w:fill="auto"/>
        <w:spacing w:line="240" w:lineRule="auto"/>
        <w:rPr>
          <w:sz w:val="20"/>
        </w:rPr>
      </w:pPr>
      <w:r w:rsidRPr="001F253D">
        <w:rPr>
          <w:sz w:val="20"/>
        </w:rPr>
        <w:t xml:space="preserve">    } </w:t>
      </w:r>
      <w:r w:rsidRPr="001F253D">
        <w:rPr>
          <w:b/>
          <w:bCs/>
          <w:sz w:val="20"/>
        </w:rPr>
        <w:t>else</w:t>
      </w:r>
      <w:r w:rsidRPr="001F253D">
        <w:rPr>
          <w:sz w:val="20"/>
        </w:rPr>
        <w:t xml:space="preserve"> </w:t>
      </w:r>
      <w:r w:rsidRPr="001F253D">
        <w:rPr>
          <w:b/>
          <w:bCs/>
          <w:sz w:val="20"/>
        </w:rPr>
        <w:t>if</w:t>
      </w:r>
      <w:r w:rsidRPr="001F253D">
        <w:rPr>
          <w:sz w:val="20"/>
        </w:rPr>
        <w:t xml:space="preserve"> (action.equals(</w:t>
      </w:r>
      <w:r w:rsidRPr="001F253D">
        <w:rPr>
          <w:i/>
          <w:iCs/>
          <w:sz w:val="20"/>
        </w:rPr>
        <w:t>NO_NEW_QUAKE</w:t>
      </w:r>
      <w:r w:rsidRPr="001F253D">
        <w:rPr>
          <w:sz w:val="20"/>
        </w:rPr>
        <w:t>)) {</w:t>
      </w:r>
      <w:r w:rsidR="0038283A" w:rsidRPr="001F253D">
        <w:rPr>
          <w:sz w:val="20"/>
        </w:rPr>
        <w:br/>
      </w:r>
      <w:r w:rsidRPr="001F253D">
        <w:rPr>
          <w:sz w:val="20"/>
        </w:rPr>
        <w:t xml:space="preserve">      handler.sendEmptyMessage(</w:t>
      </w:r>
      <w:r w:rsidRPr="001F253D">
        <w:rPr>
          <w:i/>
          <w:iCs/>
          <w:sz w:val="20"/>
        </w:rPr>
        <w:t>NO_NEW_QUAKE_WHAT</w:t>
      </w:r>
      <w:r w:rsidRPr="001F253D">
        <w:rPr>
          <w:sz w:val="20"/>
        </w:rPr>
        <w:t>);</w:t>
      </w:r>
    </w:p>
    <w:p w:rsidR="00062053" w:rsidRPr="001F253D" w:rsidRDefault="00062053" w:rsidP="000B705C">
      <w:pPr>
        <w:pStyle w:val="Code"/>
        <w:shd w:val="clear" w:color="auto" w:fill="auto"/>
        <w:spacing w:line="240" w:lineRule="auto"/>
        <w:rPr>
          <w:sz w:val="20"/>
        </w:rPr>
      </w:pPr>
      <w:r w:rsidRPr="001F253D">
        <w:rPr>
          <w:sz w:val="20"/>
        </w:rPr>
        <w:t xml:space="preserve">    } </w:t>
      </w:r>
      <w:r w:rsidRPr="001F253D">
        <w:rPr>
          <w:b/>
          <w:bCs/>
          <w:sz w:val="20"/>
        </w:rPr>
        <w:t>else</w:t>
      </w:r>
      <w:r w:rsidRPr="001F253D">
        <w:rPr>
          <w:sz w:val="20"/>
        </w:rPr>
        <w:t xml:space="preserve"> </w:t>
      </w:r>
      <w:r w:rsidRPr="001F253D">
        <w:rPr>
          <w:b/>
          <w:bCs/>
          <w:sz w:val="20"/>
        </w:rPr>
        <w:t>if</w:t>
      </w:r>
      <w:r w:rsidRPr="001F253D">
        <w:rPr>
          <w:sz w:val="20"/>
        </w:rPr>
        <w:t xml:space="preserve"> (action.equals(</w:t>
      </w:r>
      <w:r w:rsidRPr="001F253D">
        <w:rPr>
          <w:i/>
          <w:iCs/>
          <w:sz w:val="20"/>
        </w:rPr>
        <w:t>NETWORK_ERROR</w:t>
      </w:r>
      <w:r w:rsidRPr="001F253D">
        <w:rPr>
          <w:sz w:val="20"/>
        </w:rPr>
        <w:t>)) {</w:t>
      </w:r>
      <w:r w:rsidRPr="001F253D">
        <w:rPr>
          <w:sz w:val="20"/>
        </w:rPr>
        <w:br/>
        <w:t xml:space="preserve">      handler.sendEmptyMessage(</w:t>
      </w:r>
      <w:r w:rsidRPr="001F253D">
        <w:rPr>
          <w:i/>
          <w:iCs/>
          <w:sz w:val="20"/>
        </w:rPr>
        <w:t>NETWORK_ERROR_WHAT</w:t>
      </w:r>
      <w:r w:rsidRPr="001F253D">
        <w:rPr>
          <w:sz w:val="20"/>
        </w:rPr>
        <w:t>);</w:t>
      </w:r>
      <w:r w:rsidRPr="001F253D">
        <w:rPr>
          <w:sz w:val="20"/>
        </w:rPr>
        <w:br/>
        <w:t xml:space="preserve">    }</w:t>
      </w:r>
    </w:p>
    <w:p w:rsidR="00062053" w:rsidRPr="001F253D" w:rsidRDefault="00062053" w:rsidP="000B705C">
      <w:pPr>
        <w:pStyle w:val="Code"/>
        <w:shd w:val="clear" w:color="auto" w:fill="auto"/>
        <w:spacing w:line="240" w:lineRule="auto"/>
        <w:rPr>
          <w:sz w:val="20"/>
        </w:rPr>
      </w:pPr>
      <w:r w:rsidRPr="001F253D">
        <w:rPr>
          <w:sz w:val="20"/>
        </w:rPr>
        <w:t xml:space="preserve">  }</w:t>
      </w:r>
    </w:p>
    <w:p w:rsidR="00062053" w:rsidRPr="001F253D" w:rsidRDefault="00062053" w:rsidP="000B705C">
      <w:pPr>
        <w:pStyle w:val="Code"/>
        <w:shd w:val="clear" w:color="auto" w:fill="auto"/>
        <w:spacing w:line="240" w:lineRule="auto"/>
        <w:rPr>
          <w:sz w:val="20"/>
        </w:rPr>
      </w:pPr>
      <w:r w:rsidRPr="001F253D">
        <w:rPr>
          <w:sz w:val="20"/>
        </w:rPr>
        <w:t>}</w:t>
      </w:r>
    </w:p>
    <w:p w:rsidR="00062053" w:rsidRPr="001F253D" w:rsidRDefault="00062053" w:rsidP="00062053">
      <w:pPr>
        <w:spacing w:line="240" w:lineRule="auto"/>
      </w:pPr>
    </w:p>
    <w:p w:rsidR="00062053" w:rsidRPr="001F253D" w:rsidRDefault="00062053" w:rsidP="000B705C">
      <w:pPr>
        <w:pStyle w:val="Code"/>
        <w:shd w:val="clear" w:color="auto" w:fill="auto"/>
        <w:spacing w:line="240" w:lineRule="auto"/>
        <w:rPr>
          <w:rFonts w:cs="Consolas"/>
          <w:sz w:val="20"/>
        </w:rPr>
      </w:pPr>
      <w:r w:rsidRPr="001F253D">
        <w:rPr>
          <w:rFonts w:cs="Consolas"/>
          <w:b/>
          <w:bCs/>
          <w:sz w:val="20"/>
        </w:rPr>
        <w:t>public</w:t>
      </w:r>
      <w:r w:rsidRPr="001F253D">
        <w:rPr>
          <w:rFonts w:cs="Consolas"/>
          <w:sz w:val="20"/>
        </w:rPr>
        <w:t xml:space="preserve"> </w:t>
      </w:r>
      <w:r w:rsidRPr="001F253D">
        <w:rPr>
          <w:rFonts w:cs="Consolas"/>
          <w:b/>
          <w:bCs/>
          <w:sz w:val="20"/>
        </w:rPr>
        <w:t>class</w:t>
      </w:r>
      <w:r w:rsidRPr="001F253D">
        <w:rPr>
          <w:rFonts w:cs="Consolas"/>
          <w:sz w:val="20"/>
        </w:rPr>
        <w:t xml:space="preserve"> EarthquakeListActivity </w:t>
      </w:r>
      <w:r w:rsidRPr="001F253D">
        <w:rPr>
          <w:rFonts w:cs="Consolas"/>
          <w:b/>
          <w:bCs/>
          <w:sz w:val="20"/>
        </w:rPr>
        <w:t>extends</w:t>
      </w:r>
      <w:r w:rsidRPr="001F253D">
        <w:rPr>
          <w:rFonts w:cs="Consolas"/>
          <w:sz w:val="20"/>
        </w:rPr>
        <w:t xml:space="preserve"> Activity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b/>
          <w:bCs/>
          <w:sz w:val="20"/>
        </w:rPr>
        <w:t xml:space="preserve">  private</w:t>
      </w:r>
      <w:r w:rsidRPr="001F253D">
        <w:rPr>
          <w:rFonts w:cs="Consolas"/>
          <w:sz w:val="20"/>
        </w:rPr>
        <w:t xml:space="preserve"> </w:t>
      </w:r>
      <w:r w:rsidRPr="001F253D">
        <w:rPr>
          <w:rFonts w:cs="Consolas"/>
          <w:b/>
          <w:bCs/>
          <w:sz w:val="20"/>
        </w:rPr>
        <w:t>final</w:t>
      </w:r>
      <w:r w:rsidRPr="001F253D">
        <w:rPr>
          <w:rFonts w:cs="Consolas"/>
          <w:sz w:val="20"/>
        </w:rPr>
        <w:t xml:space="preserve"> Handler handler = </w:t>
      </w:r>
      <w:r w:rsidRPr="001F253D">
        <w:rPr>
          <w:rFonts w:cs="Consolas"/>
          <w:b/>
          <w:bCs/>
          <w:sz w:val="20"/>
        </w:rPr>
        <w:t>new</w:t>
      </w:r>
      <w:r w:rsidRPr="001F253D">
        <w:rPr>
          <w:rFonts w:cs="Consolas"/>
          <w:sz w:val="20"/>
        </w:rPr>
        <w:t xml:space="preserve"> Handler()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Override</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ublic</w:t>
      </w:r>
      <w:r w:rsidRPr="001F253D">
        <w:rPr>
          <w:rFonts w:cs="Consolas"/>
          <w:sz w:val="20"/>
        </w:rPr>
        <w:t xml:space="preserve"> </w:t>
      </w:r>
      <w:r w:rsidRPr="001F253D">
        <w:rPr>
          <w:rFonts w:cs="Consolas"/>
          <w:b/>
          <w:bCs/>
          <w:sz w:val="20"/>
        </w:rPr>
        <w:t>void</w:t>
      </w:r>
      <w:r w:rsidRPr="001F253D">
        <w:rPr>
          <w:rFonts w:cs="Consolas"/>
          <w:sz w:val="20"/>
        </w:rPr>
        <w:t xml:space="preserve"> handleMessage(Message messag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switch</w:t>
      </w:r>
      <w:r w:rsidRPr="001F253D">
        <w:rPr>
          <w:rFonts w:cs="Consolas"/>
          <w:sz w:val="20"/>
        </w:rPr>
        <w:t xml:space="preserve"> (message.what)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 xml:space="preserve">case </w:t>
      </w:r>
      <w:r w:rsidRPr="001F253D">
        <w:rPr>
          <w:rFonts w:cs="Consolas"/>
          <w:i/>
          <w:iCs/>
          <w:sz w:val="20"/>
        </w:rPr>
        <w:t>NEW_QUAKE_FOUND_WHAT</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updateQuakes(</w:t>
      </w:r>
      <w:r w:rsidRPr="001F253D">
        <w:rPr>
          <w:rFonts w:cs="Consolas"/>
          <w:b/>
          <w:bCs/>
          <w:sz w:val="20"/>
        </w:rPr>
        <w:t>true</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break</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case</w:t>
      </w:r>
      <w:r w:rsidRPr="001F253D">
        <w:rPr>
          <w:rFonts w:cs="Consolas"/>
          <w:sz w:val="20"/>
        </w:rPr>
        <w:t xml:space="preserve"> </w:t>
      </w:r>
      <w:r w:rsidRPr="001F253D">
        <w:rPr>
          <w:rFonts w:cs="Consolas"/>
          <w:i/>
          <w:iCs/>
          <w:sz w:val="20"/>
        </w:rPr>
        <w:t>NO_NEW_QUAKE_WHAT</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break</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case</w:t>
      </w:r>
      <w:r w:rsidRPr="001F253D">
        <w:rPr>
          <w:rFonts w:cs="Consolas"/>
          <w:sz w:val="20"/>
        </w:rPr>
        <w:t xml:space="preserve"> </w:t>
      </w:r>
      <w:r w:rsidRPr="001F253D">
        <w:rPr>
          <w:rFonts w:cs="Consolas"/>
          <w:i/>
          <w:iCs/>
          <w:sz w:val="20"/>
        </w:rPr>
        <w:t>NETWORK_ERROR_WHAT</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showDialog(</w:t>
      </w:r>
      <w:r w:rsidRPr="001F253D">
        <w:rPr>
          <w:rFonts w:cs="Consolas"/>
          <w:i/>
          <w:iCs/>
          <w:sz w:val="20"/>
        </w:rPr>
        <w:t>NETWORK_ERROR_DIALOG</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break</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b/>
          <w:bCs/>
          <w:sz w:val="20"/>
        </w:rPr>
        <w:t xml:space="preserve">  private</w:t>
      </w:r>
      <w:r w:rsidRPr="001F253D">
        <w:rPr>
          <w:rFonts w:cs="Consolas"/>
          <w:sz w:val="20"/>
        </w:rPr>
        <w:t xml:space="preserve"> </w:t>
      </w:r>
      <w:r w:rsidRPr="001F253D">
        <w:rPr>
          <w:rFonts w:cs="Consolas"/>
          <w:b/>
          <w:bCs/>
          <w:sz w:val="20"/>
        </w:rPr>
        <w:t>void</w:t>
      </w:r>
      <w:r w:rsidRPr="001F253D">
        <w:rPr>
          <w:rFonts w:cs="Consolas"/>
          <w:sz w:val="20"/>
        </w:rPr>
        <w:t xml:space="preserve"> UpdateQuakes(</w:t>
      </w:r>
      <w:r w:rsidRPr="001F253D">
        <w:rPr>
          <w:rFonts w:cs="Consolas"/>
          <w:b/>
          <w:bCs/>
          <w:sz w:val="20"/>
        </w:rPr>
        <w:t>boolean</w:t>
      </w:r>
      <w:r w:rsidRPr="001F253D">
        <w:rPr>
          <w:rFonts w:cs="Consolas"/>
          <w:sz w:val="20"/>
        </w:rPr>
        <w:t xml:space="preserve"> finishLoading)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new</w:t>
      </w:r>
      <w:r w:rsidRPr="001F253D">
        <w:rPr>
          <w:rFonts w:cs="Consolas"/>
          <w:sz w:val="20"/>
        </w:rPr>
        <w:t xml:space="preserve"> AsyncTask&lt;Boolean, Void, List&lt;EarthquakeDTO&gt;&gt;()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rivate</w:t>
      </w:r>
      <w:r w:rsidRPr="001F253D">
        <w:rPr>
          <w:rFonts w:cs="Consolas"/>
          <w:sz w:val="20"/>
        </w:rPr>
        <w:t xml:space="preserve"> </w:t>
      </w:r>
      <w:r w:rsidRPr="001F253D">
        <w:rPr>
          <w:rFonts w:cs="Consolas"/>
          <w:b/>
          <w:bCs/>
          <w:sz w:val="20"/>
        </w:rPr>
        <w:t>boolean</w:t>
      </w:r>
      <w:r w:rsidRPr="001F253D">
        <w:rPr>
          <w:rFonts w:cs="Consolas"/>
          <w:sz w:val="20"/>
        </w:rPr>
        <w:t xml:space="preserve"> finishLoading;</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Override</w:t>
      </w:r>
      <w:r w:rsidRPr="001F253D">
        <w:rPr>
          <w:rFonts w:cs="Consolas"/>
          <w:sz w:val="20"/>
        </w:rPr>
        <w:br/>
        <w:t xml:space="preserve">      </w:t>
      </w:r>
      <w:r w:rsidRPr="001F253D">
        <w:rPr>
          <w:rFonts w:cs="Consolas"/>
          <w:b/>
          <w:bCs/>
          <w:sz w:val="20"/>
        </w:rPr>
        <w:t>protected</w:t>
      </w:r>
      <w:r w:rsidRPr="001F253D">
        <w:rPr>
          <w:rFonts w:cs="Consolas"/>
          <w:sz w:val="20"/>
        </w:rPr>
        <w:t xml:space="preserve"> List&lt;EarthquakeDTO&gt; doInBackground(Boolean... params)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this</w:t>
      </w:r>
      <w:r w:rsidRPr="001F253D">
        <w:rPr>
          <w:rFonts w:cs="Consolas"/>
          <w:sz w:val="20"/>
        </w:rPr>
        <w:t>.finishLoading = params[0];</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Load data dari provider</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EarthquakeModel table = </w:t>
      </w:r>
      <w:r w:rsidRPr="001F253D">
        <w:rPr>
          <w:rFonts w:cs="Consolas"/>
          <w:b/>
          <w:bCs/>
          <w:sz w:val="20"/>
        </w:rPr>
        <w:t>new</w:t>
      </w:r>
      <w:r w:rsidRPr="001F253D">
        <w:rPr>
          <w:rFonts w:cs="Consolas"/>
          <w:sz w:val="20"/>
        </w:rPr>
        <w:t xml:space="preserve"> EarthquakeModel(</w:t>
      </w:r>
      <w:r w:rsidRPr="001F253D">
        <w:rPr>
          <w:rFonts w:cs="Consolas"/>
          <w:sz w:val="20"/>
        </w:rPr>
        <w:br/>
        <w:t xml:space="preserve">            EarthquakeListActivity.</w:t>
      </w:r>
      <w:r w:rsidRPr="001F253D">
        <w:rPr>
          <w:rFonts w:cs="Consolas"/>
          <w:b/>
          <w:bCs/>
          <w:sz w:val="20"/>
        </w:rPr>
        <w:t>this</w:t>
      </w:r>
      <w:r w:rsidRPr="001F253D">
        <w:rPr>
          <w:rFonts w:cs="Consolas"/>
          <w:sz w:val="20"/>
        </w:rPr>
        <w:t>);</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List&lt;EarthquakeDTO&gt; newQuakes = table.getMatchQuakes(</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000B705C" w:rsidRPr="001F253D">
        <w:rPr>
          <w:rFonts w:cs="Consolas"/>
          <w:sz w:val="20"/>
        </w:rPr>
        <w:t xml:space="preserve">    </w:t>
      </w:r>
      <w:r w:rsidRPr="001F253D">
        <w:rPr>
          <w:rFonts w:cs="Consolas"/>
          <w:sz w:val="20"/>
        </w:rPr>
        <w:t>prefs.getMinMagnitude(), prefs.getMaxAge());</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return</w:t>
      </w:r>
      <w:r w:rsidRPr="001F253D">
        <w:rPr>
          <w:rFonts w:cs="Consolas"/>
          <w:sz w:val="20"/>
        </w:rPr>
        <w:t xml:space="preserve"> newQuakes;</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Override</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rotected</w:t>
      </w:r>
      <w:r w:rsidRPr="001F253D">
        <w:rPr>
          <w:rFonts w:cs="Consolas"/>
          <w:sz w:val="20"/>
        </w:rPr>
        <w:t xml:space="preserve"> </w:t>
      </w:r>
      <w:r w:rsidRPr="001F253D">
        <w:rPr>
          <w:rFonts w:cs="Consolas"/>
          <w:b/>
          <w:bCs/>
          <w:sz w:val="20"/>
        </w:rPr>
        <w:t>void</w:t>
      </w:r>
      <w:r w:rsidRPr="001F253D">
        <w:rPr>
          <w:rFonts w:cs="Consolas"/>
          <w:sz w:val="20"/>
        </w:rPr>
        <w:t xml:space="preserve"> onPostExecute(List&lt;EarthquakeDTO&gt; newQuakes)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Tambahkan ke quakes</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quakes.clear();</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newQuakes != </w:t>
      </w:r>
      <w:r w:rsidRPr="001F253D">
        <w:rPr>
          <w:rFonts w:cs="Consolas"/>
          <w:b/>
          <w:bCs/>
          <w:sz w:val="20"/>
        </w:rPr>
        <w:t>null</w:t>
      </w:r>
      <w:r w:rsidRPr="001F253D">
        <w:rPr>
          <w:rFonts w:cs="Consolas"/>
          <w:sz w:val="20"/>
        </w:rPr>
        <w:t>)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for</w:t>
      </w:r>
      <w:r w:rsidRPr="001F253D">
        <w:rPr>
          <w:rFonts w:cs="Consolas"/>
          <w:sz w:val="20"/>
        </w:rPr>
        <w:t xml:space="preserve"> (EarthquakeDTO quake : newQuakes)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quakes.add(quake);</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adapter.notifyDataSetChanged();</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A81029">
      <w:pPr>
        <w:pStyle w:val="Code"/>
        <w:shd w:val="clear" w:color="auto" w:fill="auto"/>
        <w:spacing w:line="240" w:lineRule="auto"/>
        <w:rPr>
          <w:rFonts w:cs="Consolas"/>
          <w:sz w:val="20"/>
        </w:rPr>
      </w:pPr>
      <w:r w:rsidRPr="001F253D">
        <w:rPr>
          <w:rFonts w:cs="Consolas"/>
          <w:sz w:val="20"/>
        </w:rPr>
        <w:t xml:space="preserve">    }.execute(finishLoading);</w:t>
      </w:r>
    </w:p>
    <w:p w:rsidR="00062053" w:rsidRPr="001F253D" w:rsidRDefault="00062053" w:rsidP="000B705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0B705C">
      <w:pPr>
        <w:pStyle w:val="Code"/>
        <w:shd w:val="clear" w:color="auto" w:fill="auto"/>
        <w:spacing w:line="240" w:lineRule="auto"/>
        <w:rPr>
          <w:rFonts w:cs="Consolas"/>
        </w:rPr>
      </w:pPr>
      <w:r w:rsidRPr="001F253D">
        <w:rPr>
          <w:rFonts w:cs="Consolas"/>
          <w:sz w:val="20"/>
        </w:rPr>
        <w:t>}</w:t>
      </w:r>
    </w:p>
    <w:p w:rsidR="008464DC" w:rsidRPr="001F253D" w:rsidRDefault="008464DC" w:rsidP="00062053">
      <w:pPr>
        <w:spacing w:line="240" w:lineRule="auto"/>
      </w:pPr>
    </w:p>
    <w:p w:rsidR="0038283A" w:rsidRPr="001F253D" w:rsidRDefault="0038283A" w:rsidP="0038283A">
      <w:r w:rsidRPr="001F253D">
        <w:t>Context menu:</w:t>
      </w:r>
    </w:p>
    <w:p w:rsidR="00062053" w:rsidRPr="001F253D" w:rsidRDefault="00062053" w:rsidP="004866AC">
      <w:pPr>
        <w:pStyle w:val="Code"/>
        <w:shd w:val="clear" w:color="auto" w:fill="auto"/>
        <w:spacing w:line="240" w:lineRule="auto"/>
        <w:rPr>
          <w:rFonts w:cs="Consolas"/>
          <w:sz w:val="20"/>
        </w:rPr>
      </w:pPr>
      <w:r w:rsidRPr="001F253D">
        <w:rPr>
          <w:rFonts w:cs="Consolas"/>
          <w:b/>
          <w:bCs/>
          <w:sz w:val="20"/>
        </w:rPr>
        <w:t>private</w:t>
      </w:r>
      <w:r w:rsidRPr="001F253D">
        <w:rPr>
          <w:rFonts w:cs="Consolas"/>
          <w:sz w:val="20"/>
        </w:rPr>
        <w:t xml:space="preserve"> </w:t>
      </w:r>
      <w:r w:rsidRPr="001F253D">
        <w:rPr>
          <w:rFonts w:cs="Consolas"/>
          <w:b/>
          <w:bCs/>
          <w:sz w:val="20"/>
        </w:rPr>
        <w:t>void</w:t>
      </w:r>
      <w:r w:rsidRPr="001F253D">
        <w:rPr>
          <w:rFonts w:cs="Consolas"/>
          <w:sz w:val="20"/>
        </w:rPr>
        <w:t xml:space="preserve"> setupListAdapter() {</w:t>
      </w:r>
    </w:p>
    <w:p w:rsidR="00062053" w:rsidRPr="001F253D" w:rsidRDefault="00062053" w:rsidP="004866AC">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4866AC">
      <w:pPr>
        <w:pStyle w:val="Code"/>
        <w:shd w:val="clear" w:color="auto" w:fill="auto"/>
        <w:spacing w:line="240" w:lineRule="auto"/>
        <w:rPr>
          <w:rFonts w:cs="Consolas"/>
          <w:sz w:val="20"/>
        </w:rPr>
      </w:pPr>
      <w:r w:rsidRPr="001F253D">
        <w:rPr>
          <w:rFonts w:cs="Consolas"/>
          <w:sz w:val="20"/>
        </w:rPr>
        <w:t xml:space="preserve">  list.setOnItemLongClickListener(itemLongClickListener);</w:t>
      </w:r>
    </w:p>
    <w:p w:rsidR="00062053" w:rsidRPr="001F253D" w:rsidRDefault="00062053" w:rsidP="004866AC">
      <w:pPr>
        <w:pStyle w:val="Code"/>
        <w:shd w:val="clear" w:color="auto" w:fill="auto"/>
        <w:spacing w:line="240" w:lineRule="auto"/>
        <w:rPr>
          <w:rFonts w:cs="Consolas"/>
          <w:sz w:val="20"/>
        </w:rPr>
      </w:pPr>
      <w:r w:rsidRPr="001F253D">
        <w:rPr>
          <w:rFonts w:cs="Consolas"/>
          <w:sz w:val="20"/>
        </w:rPr>
        <w:t>}</w:t>
      </w:r>
    </w:p>
    <w:p w:rsidR="004866AC" w:rsidRPr="001F253D" w:rsidRDefault="004866AC" w:rsidP="004866AC">
      <w:pPr>
        <w:pStyle w:val="Code"/>
        <w:shd w:val="clear" w:color="auto" w:fill="auto"/>
        <w:spacing w:line="240" w:lineRule="auto"/>
        <w:rPr>
          <w:rFonts w:cs="Consolas"/>
          <w:sz w:val="20"/>
        </w:rPr>
      </w:pPr>
    </w:p>
    <w:p w:rsidR="00062053" w:rsidRPr="001F253D" w:rsidRDefault="00062053" w:rsidP="004866AC">
      <w:pPr>
        <w:pStyle w:val="Code"/>
        <w:shd w:val="clear" w:color="auto" w:fill="auto"/>
        <w:spacing w:line="240" w:lineRule="auto"/>
        <w:rPr>
          <w:rFonts w:cs="Consolas"/>
          <w:sz w:val="20"/>
        </w:rPr>
      </w:pPr>
      <w:r w:rsidRPr="001F253D">
        <w:rPr>
          <w:rFonts w:cs="Consolas"/>
          <w:b/>
          <w:bCs/>
          <w:sz w:val="20"/>
        </w:rPr>
        <w:t>private</w:t>
      </w:r>
      <w:r w:rsidRPr="001F253D">
        <w:rPr>
          <w:rFonts w:cs="Consolas"/>
          <w:sz w:val="20"/>
        </w:rPr>
        <w:t xml:space="preserve"> </w:t>
      </w:r>
      <w:r w:rsidRPr="001F253D">
        <w:rPr>
          <w:rFonts w:cs="Consolas"/>
          <w:b/>
          <w:bCs/>
          <w:sz w:val="20"/>
        </w:rPr>
        <w:t>final</w:t>
      </w:r>
      <w:r w:rsidRPr="001F253D">
        <w:rPr>
          <w:rFonts w:cs="Consolas"/>
          <w:sz w:val="20"/>
        </w:rPr>
        <w:t xml:space="preserve"> OnItemLongClickListener itemLongClickListener =</w:t>
      </w:r>
    </w:p>
    <w:p w:rsidR="00062053" w:rsidRPr="001F253D" w:rsidRDefault="00062053" w:rsidP="004866A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new</w:t>
      </w:r>
      <w:r w:rsidRPr="001F253D">
        <w:rPr>
          <w:rFonts w:cs="Consolas"/>
          <w:sz w:val="20"/>
        </w:rPr>
        <w:t xml:space="preserve"> AdapterView.OnItemLongClickListener() {</w:t>
      </w:r>
    </w:p>
    <w:p w:rsidR="00062053" w:rsidRPr="001F253D" w:rsidRDefault="00062053" w:rsidP="004866AC">
      <w:pPr>
        <w:pStyle w:val="Code"/>
        <w:shd w:val="clear" w:color="auto" w:fill="auto"/>
        <w:spacing w:line="240" w:lineRule="auto"/>
        <w:rPr>
          <w:rFonts w:cs="Consolas"/>
          <w:sz w:val="20"/>
        </w:rPr>
      </w:pPr>
      <w:r w:rsidRPr="001F253D">
        <w:rPr>
          <w:rFonts w:cs="Consolas"/>
          <w:sz w:val="20"/>
        </w:rPr>
        <w:t xml:space="preserve">  @Override</w:t>
      </w:r>
    </w:p>
    <w:p w:rsidR="00062053" w:rsidRPr="001F253D" w:rsidRDefault="00062053" w:rsidP="004866AC">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ublic</w:t>
      </w:r>
      <w:r w:rsidRPr="001F253D">
        <w:rPr>
          <w:rFonts w:cs="Consolas"/>
          <w:sz w:val="20"/>
        </w:rPr>
        <w:t xml:space="preserve"> </w:t>
      </w:r>
      <w:r w:rsidRPr="001F253D">
        <w:rPr>
          <w:rFonts w:cs="Consolas"/>
          <w:b/>
          <w:bCs/>
          <w:sz w:val="20"/>
        </w:rPr>
        <w:t>boolean</w:t>
      </w:r>
      <w:r w:rsidRPr="001F253D">
        <w:rPr>
          <w:rFonts w:cs="Consolas"/>
          <w:sz w:val="20"/>
        </w:rPr>
        <w:t xml:space="preserve"> onItemLongClick(AdapterView&lt;?&gt; parent, </w:t>
      </w:r>
      <w:r w:rsidRPr="001F253D">
        <w:rPr>
          <w:rFonts w:cs="Consolas"/>
          <w:sz w:val="20"/>
        </w:rPr>
        <w:br/>
        <w:t xml:space="preserve">      View view, </w:t>
      </w:r>
      <w:r w:rsidRPr="001F253D">
        <w:rPr>
          <w:rFonts w:cs="Consolas"/>
          <w:b/>
          <w:bCs/>
          <w:sz w:val="20"/>
        </w:rPr>
        <w:t>int</w:t>
      </w:r>
      <w:r w:rsidRPr="001F253D">
        <w:rPr>
          <w:rFonts w:cs="Consolas"/>
          <w:sz w:val="20"/>
        </w:rPr>
        <w:t xml:space="preserve"> position, </w:t>
      </w:r>
      <w:r w:rsidRPr="001F253D">
        <w:rPr>
          <w:rFonts w:cs="Consolas"/>
          <w:b/>
          <w:bCs/>
          <w:sz w:val="20"/>
        </w:rPr>
        <w:t>long</w:t>
      </w:r>
      <w:r w:rsidRPr="001F253D">
        <w:rPr>
          <w:rFonts w:cs="Consolas"/>
          <w:sz w:val="20"/>
        </w:rPr>
        <w:t xml:space="preserve"> id) {</w:t>
      </w:r>
    </w:p>
    <w:p w:rsidR="00C4414C" w:rsidRPr="001F253D" w:rsidRDefault="00062053" w:rsidP="004866AC">
      <w:pPr>
        <w:pStyle w:val="Code"/>
        <w:shd w:val="clear" w:color="auto" w:fill="auto"/>
        <w:spacing w:line="240" w:lineRule="auto"/>
        <w:rPr>
          <w:sz w:val="20"/>
        </w:rPr>
      </w:pPr>
      <w:r w:rsidRPr="001F253D">
        <w:rPr>
          <w:sz w:val="28"/>
        </w:rPr>
        <w:t xml:space="preserve">    </w:t>
      </w:r>
      <w:r w:rsidR="00C4414C" w:rsidRPr="001F253D">
        <w:rPr>
          <w:b/>
          <w:bCs/>
          <w:sz w:val="20"/>
        </w:rPr>
        <w:t>final</w:t>
      </w:r>
      <w:r w:rsidR="00C4414C" w:rsidRPr="001F253D">
        <w:rPr>
          <w:sz w:val="20"/>
        </w:rPr>
        <w:t xml:space="preserve"> EarthquakeDTO selectedQuake = quakes.get(position);</w:t>
      </w:r>
    </w:p>
    <w:p w:rsidR="00C4414C" w:rsidRPr="001F253D" w:rsidRDefault="00C4414C" w:rsidP="004866AC">
      <w:pPr>
        <w:pStyle w:val="Code"/>
        <w:shd w:val="clear" w:color="auto" w:fill="auto"/>
        <w:spacing w:line="240" w:lineRule="auto"/>
        <w:rPr>
          <w:sz w:val="20"/>
        </w:rPr>
      </w:pPr>
      <w:r w:rsidRPr="001F253D">
        <w:rPr>
          <w:sz w:val="20"/>
        </w:rPr>
        <w:t xml:space="preserve">      Builder builder = </w:t>
      </w:r>
      <w:r w:rsidRPr="001F253D">
        <w:rPr>
          <w:b/>
          <w:bCs/>
          <w:sz w:val="20"/>
        </w:rPr>
        <w:t>new</w:t>
      </w:r>
      <w:r w:rsidRPr="001F253D">
        <w:rPr>
          <w:sz w:val="20"/>
        </w:rPr>
        <w:t xml:space="preserve"> Builder(EarthquakeListActivity.</w:t>
      </w:r>
      <w:r w:rsidRPr="001F253D">
        <w:rPr>
          <w:b/>
          <w:bCs/>
          <w:sz w:val="20"/>
        </w:rPr>
        <w:t>this</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builder.setTitle(selectedQuake.region);</w:t>
      </w:r>
    </w:p>
    <w:p w:rsidR="00C4414C" w:rsidRPr="001F253D" w:rsidRDefault="00C4414C" w:rsidP="004866AC">
      <w:pPr>
        <w:pStyle w:val="Code"/>
        <w:shd w:val="clear" w:color="auto" w:fill="auto"/>
        <w:spacing w:line="240" w:lineRule="auto"/>
        <w:rPr>
          <w:sz w:val="20"/>
        </w:rPr>
      </w:pPr>
      <w:r w:rsidRPr="001F253D">
        <w:rPr>
          <w:sz w:val="20"/>
        </w:rPr>
        <w:t xml:space="preserve">      builder.setItems(R.array.</w:t>
      </w:r>
      <w:r w:rsidRPr="001F253D">
        <w:rPr>
          <w:i/>
          <w:iCs/>
          <w:sz w:val="20"/>
        </w:rPr>
        <w:t>list_options</w:t>
      </w:r>
      <w:r w:rsidRPr="001F253D">
        <w:rPr>
          <w:sz w:val="20"/>
        </w:rPr>
        <w:t xml:space="preserve">, </w:t>
      </w:r>
      <w:r w:rsidRPr="001F253D">
        <w:rPr>
          <w:sz w:val="20"/>
        </w:rPr>
        <w:br/>
        <w:t xml:space="preserve">          </w:t>
      </w:r>
      <w:r w:rsidRPr="001F253D">
        <w:rPr>
          <w:b/>
          <w:bCs/>
          <w:sz w:val="20"/>
        </w:rPr>
        <w:t>new</w:t>
      </w:r>
      <w:r w:rsidRPr="001F253D">
        <w:rPr>
          <w:sz w:val="20"/>
        </w:rPr>
        <w:t xml:space="preserve"> OnClickListener() {</w:t>
      </w:r>
    </w:p>
    <w:p w:rsidR="00C4414C" w:rsidRPr="001F253D" w:rsidRDefault="00C4414C" w:rsidP="004866AC">
      <w:pPr>
        <w:pStyle w:val="Code"/>
        <w:shd w:val="clear" w:color="auto" w:fill="auto"/>
        <w:spacing w:line="240" w:lineRule="auto"/>
        <w:rPr>
          <w:sz w:val="20"/>
        </w:rPr>
      </w:pPr>
      <w:r w:rsidRPr="001F253D">
        <w:rPr>
          <w:sz w:val="20"/>
        </w:rPr>
        <w:t xml:space="preserve">      @Override</w:t>
      </w:r>
      <w:r w:rsidR="004866AC" w:rsidRPr="001F253D">
        <w:rPr>
          <w:sz w:val="20"/>
        </w:rPr>
        <w:br/>
      </w:r>
      <w:r w:rsidRPr="001F253D">
        <w:rPr>
          <w:sz w:val="20"/>
        </w:rPr>
        <w:t xml:space="preserve">      </w:t>
      </w:r>
      <w:r w:rsidRPr="001F253D">
        <w:rPr>
          <w:b/>
          <w:bCs/>
          <w:sz w:val="20"/>
        </w:rPr>
        <w:t>public</w:t>
      </w:r>
      <w:r w:rsidRPr="001F253D">
        <w:rPr>
          <w:sz w:val="20"/>
        </w:rPr>
        <w:t xml:space="preserve"> </w:t>
      </w:r>
      <w:r w:rsidRPr="001F253D">
        <w:rPr>
          <w:b/>
          <w:bCs/>
          <w:sz w:val="20"/>
        </w:rPr>
        <w:t>void</w:t>
      </w:r>
      <w:r w:rsidRPr="001F253D">
        <w:rPr>
          <w:sz w:val="20"/>
        </w:rPr>
        <w:t xml:space="preserve"> onClick(DialogInterface dialog, </w:t>
      </w:r>
      <w:r w:rsidRPr="001F253D">
        <w:rPr>
          <w:b/>
          <w:bCs/>
          <w:sz w:val="20"/>
        </w:rPr>
        <w:t>int</w:t>
      </w:r>
      <w:r w:rsidRPr="001F253D">
        <w:rPr>
          <w:sz w:val="20"/>
        </w:rPr>
        <w:t xml:space="preserve"> which) {</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switch</w:t>
      </w:r>
      <w:r w:rsidRPr="001F253D">
        <w:rPr>
          <w:sz w:val="20"/>
        </w:rPr>
        <w:t xml:space="preserve"> (which) {</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0: </w:t>
      </w:r>
      <w:r w:rsidRPr="001F253D">
        <w:rPr>
          <w:i/>
          <w:iCs/>
          <w:sz w:val="20"/>
        </w:rPr>
        <w:t>// Tampilkan detail gempa bumi</w:t>
      </w:r>
    </w:p>
    <w:p w:rsidR="00C4414C" w:rsidRPr="001F253D" w:rsidRDefault="00C4414C" w:rsidP="004866AC">
      <w:pPr>
        <w:pStyle w:val="Code"/>
        <w:shd w:val="clear" w:color="auto" w:fill="auto"/>
        <w:spacing w:line="240" w:lineRule="auto"/>
        <w:rPr>
          <w:sz w:val="20"/>
        </w:rPr>
      </w:pPr>
      <w:r w:rsidRPr="001F253D">
        <w:rPr>
          <w:sz w:val="20"/>
        </w:rPr>
        <w:t xml:space="preserve">          showQuakeDetails(selectedQuake);</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break</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1: </w:t>
      </w:r>
      <w:r w:rsidRPr="001F253D">
        <w:rPr>
          <w:i/>
          <w:iCs/>
          <w:sz w:val="20"/>
        </w:rPr>
        <w:t>// Tampilkan pada peta</w:t>
      </w:r>
    </w:p>
    <w:p w:rsidR="00C4414C" w:rsidRPr="001F253D" w:rsidRDefault="00C4414C" w:rsidP="004866AC">
      <w:pPr>
        <w:pStyle w:val="Code"/>
        <w:shd w:val="clear" w:color="auto" w:fill="auto"/>
        <w:spacing w:line="240" w:lineRule="auto"/>
        <w:rPr>
          <w:sz w:val="20"/>
        </w:rPr>
      </w:pPr>
      <w:r w:rsidRPr="001F253D">
        <w:rPr>
          <w:sz w:val="20"/>
        </w:rPr>
        <w:t xml:space="preserve">          showQuakeMap(selectedQuake);</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break</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2: </w:t>
      </w:r>
      <w:r w:rsidRPr="001F253D">
        <w:rPr>
          <w:i/>
          <w:iCs/>
          <w:sz w:val="20"/>
        </w:rPr>
        <w:t>// Share ke Facebook</w:t>
      </w:r>
    </w:p>
    <w:p w:rsidR="00C4414C" w:rsidRPr="001F253D" w:rsidRDefault="00C4414C" w:rsidP="004866AC">
      <w:pPr>
        <w:pStyle w:val="Code"/>
        <w:shd w:val="clear" w:color="auto" w:fill="auto"/>
        <w:spacing w:line="240" w:lineRule="auto"/>
        <w:rPr>
          <w:sz w:val="20"/>
        </w:rPr>
      </w:pPr>
      <w:r w:rsidRPr="001F253D">
        <w:rPr>
          <w:sz w:val="20"/>
        </w:rPr>
        <w:t xml:space="preserve">          shareToFacebook(selectedQuake);</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break</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3: </w:t>
      </w:r>
      <w:r w:rsidRPr="001F253D">
        <w:rPr>
          <w:i/>
          <w:iCs/>
          <w:sz w:val="20"/>
        </w:rPr>
        <w:t>// Share ke Twitter</w:t>
      </w:r>
    </w:p>
    <w:p w:rsidR="00C4414C" w:rsidRPr="001F253D" w:rsidRDefault="00C4414C" w:rsidP="004866AC">
      <w:pPr>
        <w:pStyle w:val="Code"/>
        <w:shd w:val="clear" w:color="auto" w:fill="auto"/>
        <w:spacing w:line="240" w:lineRule="auto"/>
        <w:rPr>
          <w:sz w:val="20"/>
        </w:rPr>
      </w:pPr>
      <w:r w:rsidRPr="001F253D">
        <w:rPr>
          <w:sz w:val="20"/>
        </w:rPr>
        <w:t xml:space="preserve">          shareToTwitter(selectedQuake);</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break</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4: </w:t>
      </w:r>
      <w:r w:rsidRPr="001F253D">
        <w:rPr>
          <w:i/>
          <w:iCs/>
          <w:sz w:val="20"/>
        </w:rPr>
        <w:t>// Kirim email</w:t>
      </w:r>
    </w:p>
    <w:p w:rsidR="00C4414C" w:rsidRPr="001F253D" w:rsidRDefault="00C4414C" w:rsidP="004866AC">
      <w:pPr>
        <w:pStyle w:val="Code"/>
        <w:shd w:val="clear" w:color="auto" w:fill="auto"/>
        <w:spacing w:line="240" w:lineRule="auto"/>
        <w:rPr>
          <w:sz w:val="20"/>
        </w:rPr>
      </w:pPr>
      <w:r w:rsidRPr="001F253D">
        <w:rPr>
          <w:sz w:val="20"/>
        </w:rPr>
        <w:t xml:space="preserve">          sendMail(selectedQuake);</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break</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5: </w:t>
      </w:r>
      <w:r w:rsidRPr="001F253D">
        <w:rPr>
          <w:i/>
          <w:iCs/>
          <w:sz w:val="20"/>
        </w:rPr>
        <w:t>// Kirim sms</w:t>
      </w:r>
    </w:p>
    <w:p w:rsidR="00C4414C" w:rsidRPr="001F253D" w:rsidRDefault="00C4414C" w:rsidP="004866AC">
      <w:pPr>
        <w:pStyle w:val="Code"/>
        <w:shd w:val="clear" w:color="auto" w:fill="auto"/>
        <w:spacing w:line="240" w:lineRule="auto"/>
        <w:rPr>
          <w:sz w:val="20"/>
        </w:rPr>
      </w:pPr>
      <w:r w:rsidRPr="001F253D">
        <w:rPr>
          <w:sz w:val="20"/>
        </w:rPr>
        <w:t xml:space="preserve">          sendSms(selectedQuake);</w:t>
      </w:r>
    </w:p>
    <w:p w:rsidR="00C4414C" w:rsidRPr="001F253D" w:rsidRDefault="00C4414C" w:rsidP="004866AC">
      <w:pPr>
        <w:pStyle w:val="Code"/>
        <w:shd w:val="clear" w:color="auto" w:fill="auto"/>
        <w:spacing w:line="240" w:lineRule="auto"/>
        <w:rPr>
          <w:sz w:val="20"/>
        </w:rPr>
      </w:pPr>
      <w:r w:rsidRPr="001F253D">
        <w:rPr>
          <w:sz w:val="20"/>
        </w:rPr>
        <w:t xml:space="preserve">        </w:t>
      </w:r>
      <w:r w:rsidR="00486499" w:rsidRPr="001F253D">
        <w:rPr>
          <w:sz w:val="20"/>
        </w:rPr>
        <w:t xml:space="preserve">  </w:t>
      </w:r>
      <w:r w:rsidRPr="001F253D">
        <w:rPr>
          <w:b/>
          <w:bCs/>
          <w:sz w:val="20"/>
        </w:rPr>
        <w:t>break</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6: </w:t>
      </w:r>
      <w:r w:rsidRPr="001F253D">
        <w:rPr>
          <w:i/>
          <w:iCs/>
          <w:sz w:val="20"/>
        </w:rPr>
        <w:t>// Share lainnya</w:t>
      </w:r>
    </w:p>
    <w:p w:rsidR="00C4414C" w:rsidRPr="001F253D" w:rsidRDefault="00C4414C" w:rsidP="004866AC">
      <w:pPr>
        <w:pStyle w:val="Code"/>
        <w:shd w:val="clear" w:color="auto" w:fill="auto"/>
        <w:spacing w:line="240" w:lineRule="auto"/>
        <w:rPr>
          <w:sz w:val="20"/>
        </w:rPr>
      </w:pPr>
      <w:r w:rsidRPr="001F253D">
        <w:rPr>
          <w:sz w:val="20"/>
        </w:rPr>
        <w:t xml:space="preserve">          shareOthers(selectedQuake);</w:t>
      </w:r>
    </w:p>
    <w:p w:rsidR="00C4414C" w:rsidRPr="001F253D" w:rsidRDefault="00C4414C" w:rsidP="004866AC">
      <w:pPr>
        <w:pStyle w:val="Code"/>
        <w:shd w:val="clear" w:color="auto" w:fill="auto"/>
        <w:spacing w:line="240" w:lineRule="auto"/>
        <w:rPr>
          <w:sz w:val="20"/>
        </w:rPr>
      </w:pPr>
      <w:r w:rsidRPr="001F253D">
        <w:rPr>
          <w:sz w:val="20"/>
        </w:rPr>
        <w:t xml:space="preserve">        </w:t>
      </w:r>
      <w:r w:rsidR="00486499" w:rsidRPr="001F253D">
        <w:rPr>
          <w:sz w:val="20"/>
        </w:rPr>
        <w:t xml:space="preserve">  </w:t>
      </w:r>
      <w:r w:rsidRPr="001F253D">
        <w:rPr>
          <w:b/>
          <w:bCs/>
          <w:sz w:val="20"/>
        </w:rPr>
        <w:t>break</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00486499" w:rsidRPr="001F253D">
        <w:rPr>
          <w:sz w:val="20"/>
        </w:rPr>
        <w:t xml:space="preserve">  </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00486499" w:rsidRPr="001F253D">
        <w:rPr>
          <w:sz w:val="20"/>
        </w:rPr>
        <w:t xml:space="preserve">  </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00486499" w:rsidRPr="001F253D">
        <w:rPr>
          <w:sz w:val="20"/>
        </w:rPr>
        <w:t xml:space="preserve">  </w:t>
      </w:r>
      <w:r w:rsidRPr="001F253D">
        <w:rPr>
          <w:sz w:val="20"/>
        </w:rPr>
        <w:t>});</w:t>
      </w:r>
    </w:p>
    <w:p w:rsidR="00C4414C" w:rsidRPr="001F253D" w:rsidRDefault="00C4414C" w:rsidP="004866AC">
      <w:pPr>
        <w:pStyle w:val="Code"/>
        <w:shd w:val="clear" w:color="auto" w:fill="auto"/>
        <w:spacing w:line="240" w:lineRule="auto"/>
        <w:rPr>
          <w:sz w:val="20"/>
        </w:rPr>
      </w:pPr>
      <w:r w:rsidRPr="001F253D">
        <w:rPr>
          <w:sz w:val="20"/>
        </w:rPr>
        <w:t xml:space="preserve">  </w:t>
      </w:r>
      <w:r w:rsidR="00486499" w:rsidRPr="001F253D">
        <w:rPr>
          <w:sz w:val="20"/>
        </w:rPr>
        <w:t xml:space="preserve">  </w:t>
      </w:r>
      <w:r w:rsidRPr="001F253D">
        <w:rPr>
          <w:sz w:val="20"/>
        </w:rPr>
        <w:t>builder.show();</w:t>
      </w:r>
    </w:p>
    <w:p w:rsidR="00C4414C" w:rsidRPr="001F253D" w:rsidRDefault="00C4414C" w:rsidP="004866AC">
      <w:pPr>
        <w:pStyle w:val="Code"/>
        <w:shd w:val="clear" w:color="auto" w:fill="auto"/>
        <w:spacing w:line="240" w:lineRule="auto"/>
        <w:rPr>
          <w:sz w:val="20"/>
        </w:rPr>
      </w:pPr>
      <w:r w:rsidRPr="001F253D">
        <w:rPr>
          <w:sz w:val="20"/>
        </w:rPr>
        <w:t xml:space="preserve">  </w:t>
      </w:r>
      <w:r w:rsidR="00486499" w:rsidRPr="001F253D">
        <w:rPr>
          <w:sz w:val="20"/>
        </w:rPr>
        <w:t xml:space="preserve">  </w:t>
      </w:r>
      <w:r w:rsidRPr="001F253D">
        <w:rPr>
          <w:b/>
          <w:bCs/>
          <w:sz w:val="20"/>
        </w:rPr>
        <w:t>return</w:t>
      </w:r>
      <w:r w:rsidRPr="001F253D">
        <w:rPr>
          <w:sz w:val="20"/>
        </w:rPr>
        <w:t xml:space="preserve"> </w:t>
      </w:r>
      <w:r w:rsidRPr="001F253D">
        <w:rPr>
          <w:b/>
          <w:bCs/>
          <w:sz w:val="20"/>
        </w:rPr>
        <w:t>true</w:t>
      </w:r>
      <w:r w:rsidRPr="001F253D">
        <w:rPr>
          <w:sz w:val="20"/>
        </w:rPr>
        <w:t>;</w:t>
      </w:r>
    </w:p>
    <w:p w:rsidR="00C4414C" w:rsidRPr="001F253D" w:rsidRDefault="00486499" w:rsidP="004866AC">
      <w:pPr>
        <w:pStyle w:val="Code"/>
        <w:shd w:val="clear" w:color="auto" w:fill="auto"/>
        <w:spacing w:line="240" w:lineRule="auto"/>
        <w:rPr>
          <w:sz w:val="20"/>
        </w:rPr>
      </w:pPr>
      <w:r w:rsidRPr="001F253D">
        <w:rPr>
          <w:sz w:val="20"/>
        </w:rPr>
        <w:t xml:space="preserve">  </w:t>
      </w:r>
      <w:r w:rsidR="00C4414C" w:rsidRPr="001F253D">
        <w:rPr>
          <w:sz w:val="20"/>
        </w:rPr>
        <w:t>}</w:t>
      </w:r>
    </w:p>
    <w:p w:rsidR="00486499" w:rsidRPr="001F253D" w:rsidRDefault="00486499" w:rsidP="004866AC">
      <w:pPr>
        <w:pStyle w:val="Code"/>
        <w:shd w:val="clear" w:color="auto" w:fill="auto"/>
        <w:spacing w:line="240" w:lineRule="auto"/>
        <w:rPr>
          <w:sz w:val="20"/>
        </w:rPr>
      </w:pPr>
      <w:r w:rsidRPr="001F253D">
        <w:rPr>
          <w:sz w:val="20"/>
        </w:rPr>
        <w:t>};</w:t>
      </w:r>
    </w:p>
    <w:p w:rsidR="00062053" w:rsidRPr="001F253D" w:rsidRDefault="00062053" w:rsidP="00062053">
      <w:pPr>
        <w:spacing w:line="240" w:lineRule="auto"/>
      </w:pPr>
    </w:p>
    <w:p w:rsidR="00062053" w:rsidRPr="001F253D" w:rsidRDefault="00397A4A" w:rsidP="00062053">
      <w:r w:rsidRPr="001F253D">
        <w:rPr>
          <w:i/>
        </w:rPr>
        <w:t>Quick action</w:t>
      </w:r>
      <w:r w:rsidRPr="001F253D">
        <w:t>:</w:t>
      </w:r>
    </w:p>
    <w:p w:rsidR="000928D5" w:rsidRPr="001F253D" w:rsidRDefault="000928D5" w:rsidP="001878C1">
      <w:pPr>
        <w:pStyle w:val="Code"/>
        <w:shd w:val="clear" w:color="auto" w:fill="auto"/>
        <w:spacing w:line="240" w:lineRule="auto"/>
        <w:rPr>
          <w:sz w:val="20"/>
        </w:rPr>
      </w:pPr>
      <w:r w:rsidRPr="001F253D">
        <w:rPr>
          <w:b/>
          <w:bCs/>
          <w:sz w:val="20"/>
        </w:rPr>
        <w:t>private</w:t>
      </w:r>
      <w:r w:rsidRPr="001F253D">
        <w:rPr>
          <w:sz w:val="20"/>
        </w:rPr>
        <w:t xml:space="preserve"> </w:t>
      </w:r>
      <w:r w:rsidRPr="001F253D">
        <w:rPr>
          <w:b/>
          <w:bCs/>
          <w:sz w:val="20"/>
        </w:rPr>
        <w:t>void</w:t>
      </w:r>
      <w:r w:rsidRPr="001F253D">
        <w:rPr>
          <w:sz w:val="20"/>
        </w:rPr>
        <w:t xml:space="preserve"> setupQuickAction() {</w:t>
      </w:r>
    </w:p>
    <w:p w:rsidR="000928D5" w:rsidRPr="001F253D" w:rsidRDefault="000928D5" w:rsidP="001878C1">
      <w:pPr>
        <w:pStyle w:val="Code"/>
        <w:shd w:val="clear" w:color="auto" w:fill="auto"/>
        <w:spacing w:line="240" w:lineRule="auto"/>
        <w:rPr>
          <w:sz w:val="20"/>
        </w:rPr>
      </w:pPr>
      <w:r w:rsidRPr="001F253D">
        <w:rPr>
          <w:sz w:val="20"/>
        </w:rPr>
        <w:t xml:space="preserve">  quickAction = </w:t>
      </w:r>
      <w:r w:rsidRPr="001F253D">
        <w:rPr>
          <w:b/>
          <w:bCs/>
          <w:sz w:val="20"/>
        </w:rPr>
        <w:t>new</w:t>
      </w:r>
      <w:r w:rsidRPr="001F253D">
        <w:rPr>
          <w:sz w:val="20"/>
        </w:rPr>
        <w:t xml:space="preserve"> QuickAction(context);</w:t>
      </w:r>
    </w:p>
    <w:p w:rsidR="000928D5" w:rsidRPr="001F253D" w:rsidRDefault="000928D5" w:rsidP="001878C1">
      <w:pPr>
        <w:pStyle w:val="Code"/>
        <w:shd w:val="clear" w:color="auto" w:fill="auto"/>
        <w:spacing w:line="240" w:lineRule="auto"/>
        <w:rPr>
          <w:sz w:val="20"/>
        </w:rPr>
      </w:pPr>
      <w:r w:rsidRPr="001F253D">
        <w:rPr>
          <w:sz w:val="20"/>
        </w:rPr>
        <w:t xml:space="preserve">  Resources resources = context.getResources();</w:t>
      </w:r>
    </w:p>
    <w:p w:rsidR="000928D5" w:rsidRPr="001F253D" w:rsidRDefault="000928D5" w:rsidP="001878C1">
      <w:pPr>
        <w:pStyle w:val="Code"/>
        <w:shd w:val="clear" w:color="auto" w:fill="auto"/>
        <w:spacing w:line="240" w:lineRule="auto"/>
        <w:rPr>
          <w:sz w:val="20"/>
        </w:rPr>
      </w:pPr>
      <w:r w:rsidRPr="001F253D">
        <w:rPr>
          <w:sz w:val="20"/>
        </w:rPr>
        <w:t xml:space="preserve">  </w:t>
      </w:r>
      <w:r w:rsidRPr="001F253D">
        <w:rPr>
          <w:i/>
          <w:iCs/>
          <w:sz w:val="20"/>
        </w:rPr>
        <w:t>// Share ke Facebook</w:t>
      </w:r>
    </w:p>
    <w:p w:rsidR="000928D5" w:rsidRPr="001F253D" w:rsidRDefault="000928D5" w:rsidP="001878C1">
      <w:pPr>
        <w:pStyle w:val="Code"/>
        <w:shd w:val="clear" w:color="auto" w:fill="auto"/>
        <w:spacing w:line="240" w:lineRule="auto"/>
        <w:rPr>
          <w:sz w:val="20"/>
        </w:rPr>
      </w:pPr>
      <w:r w:rsidRPr="001F253D">
        <w:rPr>
          <w:sz w:val="20"/>
        </w:rPr>
        <w:t xml:space="preserve">  QuickactionItem facebookAction = </w:t>
      </w:r>
      <w:r w:rsidRPr="001F253D">
        <w:rPr>
          <w:b/>
          <w:bCs/>
          <w:sz w:val="20"/>
        </w:rPr>
        <w:t>new</w:t>
      </w:r>
      <w:r w:rsidRPr="001F253D">
        <w:rPr>
          <w:sz w:val="20"/>
        </w:rPr>
        <w:t xml:space="preserve"> QuickactionItem();</w:t>
      </w:r>
    </w:p>
    <w:p w:rsidR="000928D5" w:rsidRPr="001F253D" w:rsidRDefault="000928D5" w:rsidP="001878C1">
      <w:pPr>
        <w:pStyle w:val="Code"/>
        <w:shd w:val="clear" w:color="auto" w:fill="auto"/>
        <w:spacing w:line="240" w:lineRule="auto"/>
        <w:rPr>
          <w:sz w:val="20"/>
        </w:rPr>
      </w:pPr>
      <w:r w:rsidRPr="001F253D">
        <w:rPr>
          <w:sz w:val="20"/>
        </w:rPr>
        <w:t xml:space="preserve">  facebookAction.setIcon(resources.getDrawable(</w:t>
      </w:r>
      <w:r w:rsidRPr="001F253D">
        <w:rPr>
          <w:sz w:val="20"/>
        </w:rPr>
        <w:br/>
        <w:t xml:space="preserve">      R.drawable.</w:t>
      </w:r>
      <w:r w:rsidRPr="001F253D">
        <w:rPr>
          <w:i/>
          <w:iCs/>
          <w:sz w:val="20"/>
        </w:rPr>
        <w:t>ic_quickaction_facebook</w:t>
      </w:r>
      <w:r w:rsidRPr="001F253D">
        <w:rPr>
          <w:sz w:val="20"/>
        </w:rPr>
        <w:t>));</w:t>
      </w:r>
    </w:p>
    <w:p w:rsidR="000928D5" w:rsidRPr="001F253D" w:rsidRDefault="000928D5" w:rsidP="001878C1">
      <w:pPr>
        <w:pStyle w:val="Code"/>
        <w:shd w:val="clear" w:color="auto" w:fill="auto"/>
        <w:spacing w:line="240" w:lineRule="auto"/>
        <w:rPr>
          <w:sz w:val="20"/>
        </w:rPr>
      </w:pPr>
      <w:r w:rsidRPr="001F253D">
        <w:rPr>
          <w:sz w:val="20"/>
        </w:rPr>
        <w:t xml:space="preserve">  facebookAction.setTitle((String) context.getText(</w:t>
      </w:r>
      <w:r w:rsidRPr="001F253D">
        <w:rPr>
          <w:sz w:val="20"/>
        </w:rPr>
        <w:br/>
        <w:t xml:space="preserve">      R.string.</w:t>
      </w:r>
      <w:r w:rsidRPr="001F253D">
        <w:rPr>
          <w:i/>
          <w:iCs/>
          <w:sz w:val="20"/>
        </w:rPr>
        <w:t>share_to_facebook_short</w:t>
      </w:r>
      <w:r w:rsidRPr="001F253D">
        <w:rPr>
          <w:sz w:val="20"/>
        </w:rPr>
        <w:t>));</w:t>
      </w:r>
    </w:p>
    <w:p w:rsidR="000928D5" w:rsidRPr="001F253D" w:rsidRDefault="000928D5" w:rsidP="001878C1">
      <w:pPr>
        <w:pStyle w:val="Code"/>
        <w:shd w:val="clear" w:color="auto" w:fill="auto"/>
        <w:spacing w:line="240" w:lineRule="auto"/>
        <w:rPr>
          <w:sz w:val="20"/>
        </w:rPr>
      </w:pPr>
      <w:r w:rsidRPr="001F253D">
        <w:rPr>
          <w:sz w:val="20"/>
        </w:rPr>
        <w:t xml:space="preserve">  quickAction.addActionItem(facebookAction);</w:t>
      </w:r>
    </w:p>
    <w:p w:rsidR="000928D5" w:rsidRPr="001F253D" w:rsidRDefault="000928D5" w:rsidP="001878C1">
      <w:pPr>
        <w:pStyle w:val="Code"/>
        <w:shd w:val="clear" w:color="auto" w:fill="auto"/>
        <w:spacing w:line="240" w:lineRule="auto"/>
        <w:rPr>
          <w:sz w:val="20"/>
        </w:rPr>
      </w:pPr>
      <w:r w:rsidRPr="001F253D">
        <w:rPr>
          <w:sz w:val="20"/>
        </w:rPr>
        <w:t xml:space="preserve">  </w:t>
      </w:r>
      <w:r w:rsidRPr="001F253D">
        <w:rPr>
          <w:i/>
          <w:iCs/>
          <w:sz w:val="20"/>
        </w:rPr>
        <w:t>// Share ke Twitter</w:t>
      </w:r>
    </w:p>
    <w:p w:rsidR="000928D5" w:rsidRPr="001F253D" w:rsidRDefault="000928D5" w:rsidP="001878C1">
      <w:pPr>
        <w:pStyle w:val="Code"/>
        <w:shd w:val="clear" w:color="auto" w:fill="auto"/>
        <w:spacing w:line="240" w:lineRule="auto"/>
        <w:rPr>
          <w:sz w:val="20"/>
        </w:rPr>
      </w:pPr>
      <w:r w:rsidRPr="001F253D">
        <w:rPr>
          <w:sz w:val="20"/>
        </w:rPr>
        <w:t xml:space="preserve">  QuickactionItem twitterAction = </w:t>
      </w:r>
      <w:r w:rsidRPr="001F253D">
        <w:rPr>
          <w:b/>
          <w:bCs/>
          <w:sz w:val="20"/>
        </w:rPr>
        <w:t>new</w:t>
      </w:r>
      <w:r w:rsidRPr="001F253D">
        <w:rPr>
          <w:sz w:val="20"/>
        </w:rPr>
        <w:t xml:space="preserve"> QuickactionItem();</w:t>
      </w:r>
    </w:p>
    <w:p w:rsidR="000928D5" w:rsidRPr="001F253D" w:rsidRDefault="000928D5" w:rsidP="001878C1">
      <w:pPr>
        <w:pStyle w:val="Code"/>
        <w:shd w:val="clear" w:color="auto" w:fill="auto"/>
        <w:spacing w:line="240" w:lineRule="auto"/>
        <w:rPr>
          <w:sz w:val="20"/>
        </w:rPr>
      </w:pPr>
      <w:r w:rsidRPr="001F253D">
        <w:rPr>
          <w:sz w:val="20"/>
        </w:rPr>
        <w:t xml:space="preserve">  twitterAction.setIcon(resources.getDrawable(</w:t>
      </w:r>
      <w:r w:rsidRPr="001F253D">
        <w:rPr>
          <w:sz w:val="20"/>
        </w:rPr>
        <w:br/>
        <w:t xml:space="preserve">      R.drawable.</w:t>
      </w:r>
      <w:r w:rsidRPr="001F253D">
        <w:rPr>
          <w:i/>
          <w:iCs/>
          <w:sz w:val="20"/>
        </w:rPr>
        <w:t>ic_quickaction_twitter</w:t>
      </w:r>
      <w:r w:rsidRPr="001F253D">
        <w:rPr>
          <w:sz w:val="20"/>
        </w:rPr>
        <w:t>));</w:t>
      </w:r>
    </w:p>
    <w:p w:rsidR="000928D5" w:rsidRPr="001F253D" w:rsidRDefault="000928D5" w:rsidP="001878C1">
      <w:pPr>
        <w:pStyle w:val="Code"/>
        <w:shd w:val="clear" w:color="auto" w:fill="auto"/>
        <w:spacing w:line="240" w:lineRule="auto"/>
        <w:rPr>
          <w:sz w:val="20"/>
        </w:rPr>
      </w:pPr>
      <w:r w:rsidRPr="001F253D">
        <w:rPr>
          <w:sz w:val="20"/>
        </w:rPr>
        <w:t xml:space="preserve">  twitterAction.setTitle((String) context.getText(</w:t>
      </w:r>
      <w:r w:rsidRPr="001F253D">
        <w:rPr>
          <w:sz w:val="20"/>
        </w:rPr>
        <w:br/>
        <w:t xml:space="preserve">      R.string.</w:t>
      </w:r>
      <w:r w:rsidRPr="001F253D">
        <w:rPr>
          <w:i/>
          <w:iCs/>
          <w:sz w:val="20"/>
        </w:rPr>
        <w:t>share_to_twitter_short</w:t>
      </w:r>
      <w:r w:rsidRPr="001F253D">
        <w:rPr>
          <w:sz w:val="20"/>
        </w:rPr>
        <w:t>));</w:t>
      </w:r>
    </w:p>
    <w:p w:rsidR="000928D5" w:rsidRPr="001F253D" w:rsidRDefault="000928D5" w:rsidP="001878C1">
      <w:pPr>
        <w:pStyle w:val="Code"/>
        <w:shd w:val="clear" w:color="auto" w:fill="auto"/>
        <w:spacing w:line="240" w:lineRule="auto"/>
        <w:rPr>
          <w:sz w:val="20"/>
        </w:rPr>
      </w:pPr>
      <w:r w:rsidRPr="001F253D">
        <w:rPr>
          <w:sz w:val="20"/>
        </w:rPr>
        <w:t xml:space="preserve">  quickAction.addActionItem(twitterAction);</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i/>
          <w:iCs/>
          <w:sz w:val="20"/>
        </w:rPr>
        <w:t>// Kirim email</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 xml:space="preserve">QuickactionItem mailAction = </w:t>
      </w:r>
      <w:r w:rsidR="000928D5" w:rsidRPr="001F253D">
        <w:rPr>
          <w:b/>
          <w:bCs/>
          <w:sz w:val="20"/>
        </w:rPr>
        <w:t>new</w:t>
      </w:r>
      <w:r w:rsidR="000928D5" w:rsidRPr="001F253D">
        <w:rPr>
          <w:sz w:val="20"/>
        </w:rPr>
        <w:t xml:space="preserve"> QuickactionItem();</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mailAction.setIcon(resources.getDrawable(</w:t>
      </w:r>
      <w:r w:rsidRPr="001F253D">
        <w:rPr>
          <w:sz w:val="20"/>
        </w:rPr>
        <w:br/>
        <w:t xml:space="preserve">      </w:t>
      </w:r>
      <w:r w:rsidR="000928D5" w:rsidRPr="001F253D">
        <w:rPr>
          <w:sz w:val="20"/>
        </w:rPr>
        <w:t>R.drawable.</w:t>
      </w:r>
      <w:r w:rsidR="000928D5" w:rsidRPr="001F253D">
        <w:rPr>
          <w:i/>
          <w:iCs/>
          <w:sz w:val="20"/>
        </w:rPr>
        <w:t>ic_quickaction_mail</w:t>
      </w:r>
      <w:r w:rsidR="000928D5" w:rsidRPr="001F253D">
        <w:rPr>
          <w:sz w:val="20"/>
        </w:rPr>
        <w:t>));</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mailAction.setTitle((String) context.getText(</w:t>
      </w:r>
      <w:r w:rsidRPr="001F253D">
        <w:rPr>
          <w:sz w:val="20"/>
        </w:rPr>
        <w:br/>
        <w:t xml:space="preserve">      </w:t>
      </w:r>
      <w:r w:rsidR="000928D5" w:rsidRPr="001F253D">
        <w:rPr>
          <w:sz w:val="20"/>
        </w:rPr>
        <w:t>R.string.</w:t>
      </w:r>
      <w:r w:rsidR="000928D5" w:rsidRPr="001F253D">
        <w:rPr>
          <w:i/>
          <w:iCs/>
          <w:sz w:val="20"/>
        </w:rPr>
        <w:t>send_mail_short</w:t>
      </w:r>
      <w:r w:rsidR="000928D5" w:rsidRPr="001F253D">
        <w:rPr>
          <w:sz w:val="20"/>
        </w:rPr>
        <w:t>));</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quickAction.addActionItem(mailAction);</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i/>
          <w:iCs/>
          <w:sz w:val="20"/>
        </w:rPr>
        <w:t>// Kirim SMS</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 xml:space="preserve">QuickactionItem smsAction = </w:t>
      </w:r>
      <w:r w:rsidR="000928D5" w:rsidRPr="001F253D">
        <w:rPr>
          <w:b/>
          <w:bCs/>
          <w:sz w:val="20"/>
        </w:rPr>
        <w:t>new</w:t>
      </w:r>
      <w:r w:rsidR="000928D5" w:rsidRPr="001F253D">
        <w:rPr>
          <w:sz w:val="20"/>
        </w:rPr>
        <w:t xml:space="preserve"> QuickactionItem();</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smsAction.setIcon(resources.getDrawable(</w:t>
      </w:r>
      <w:r w:rsidRPr="001F253D">
        <w:rPr>
          <w:sz w:val="20"/>
        </w:rPr>
        <w:br/>
        <w:t xml:space="preserve">      </w:t>
      </w:r>
      <w:r w:rsidR="000928D5" w:rsidRPr="001F253D">
        <w:rPr>
          <w:sz w:val="20"/>
        </w:rPr>
        <w:t>R.drawable.</w:t>
      </w:r>
      <w:r w:rsidR="000928D5" w:rsidRPr="001F253D">
        <w:rPr>
          <w:i/>
          <w:iCs/>
          <w:sz w:val="20"/>
        </w:rPr>
        <w:t>ic_quickaction_sms</w:t>
      </w:r>
      <w:r w:rsidR="000928D5" w:rsidRPr="001F253D">
        <w:rPr>
          <w:sz w:val="20"/>
        </w:rPr>
        <w:t>));</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smsAction.setTitle((String)</w:t>
      </w:r>
      <w:r w:rsidRPr="001F253D">
        <w:rPr>
          <w:sz w:val="20"/>
        </w:rPr>
        <w:t xml:space="preserve"> </w:t>
      </w:r>
      <w:r w:rsidR="000928D5" w:rsidRPr="001F253D">
        <w:rPr>
          <w:sz w:val="20"/>
        </w:rPr>
        <w:t>context.getText(</w:t>
      </w:r>
      <w:r w:rsidRPr="001F253D">
        <w:rPr>
          <w:sz w:val="20"/>
        </w:rPr>
        <w:br/>
        <w:t xml:space="preserve">      </w:t>
      </w:r>
      <w:r w:rsidR="000928D5" w:rsidRPr="001F253D">
        <w:rPr>
          <w:sz w:val="20"/>
        </w:rPr>
        <w:t>R.string.</w:t>
      </w:r>
      <w:r w:rsidR="000928D5" w:rsidRPr="001F253D">
        <w:rPr>
          <w:i/>
          <w:iCs/>
          <w:sz w:val="20"/>
        </w:rPr>
        <w:t>send_sms_short</w:t>
      </w:r>
      <w:r w:rsidR="000928D5" w:rsidRPr="001F253D">
        <w:rPr>
          <w:sz w:val="20"/>
        </w:rPr>
        <w:t>));</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quickAction.addActionItem(smsAction);</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i/>
          <w:iCs/>
          <w:sz w:val="20"/>
        </w:rPr>
        <w:t>// Share lainnya</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 xml:space="preserve">QuickactionItem shareAction = </w:t>
      </w:r>
      <w:r w:rsidR="000928D5" w:rsidRPr="001F253D">
        <w:rPr>
          <w:b/>
          <w:bCs/>
          <w:sz w:val="20"/>
        </w:rPr>
        <w:t>new</w:t>
      </w:r>
      <w:r w:rsidR="000928D5" w:rsidRPr="001F253D">
        <w:rPr>
          <w:sz w:val="20"/>
        </w:rPr>
        <w:t xml:space="preserve"> QuickactionItem();</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shareAction.setIcon(resources.getDrawable(</w:t>
      </w:r>
      <w:r w:rsidRPr="001F253D">
        <w:rPr>
          <w:sz w:val="20"/>
        </w:rPr>
        <w:br/>
        <w:t xml:space="preserve">      </w:t>
      </w:r>
      <w:r w:rsidR="000928D5" w:rsidRPr="001F253D">
        <w:rPr>
          <w:sz w:val="20"/>
        </w:rPr>
        <w:t>R.drawable.</w:t>
      </w:r>
      <w:r w:rsidR="000928D5" w:rsidRPr="001F253D">
        <w:rPr>
          <w:i/>
          <w:iCs/>
          <w:sz w:val="20"/>
        </w:rPr>
        <w:t>ic_quickaction_detail</w:t>
      </w:r>
      <w:r w:rsidR="000928D5" w:rsidRPr="001F253D">
        <w:rPr>
          <w:sz w:val="20"/>
        </w:rPr>
        <w:t>));</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shareAction.setTitle((String) context.getText(</w:t>
      </w:r>
      <w:r w:rsidRPr="001F253D">
        <w:rPr>
          <w:sz w:val="20"/>
        </w:rPr>
        <w:br/>
        <w:t xml:space="preserve">      </w:t>
      </w:r>
      <w:r w:rsidR="000928D5" w:rsidRPr="001F253D">
        <w:rPr>
          <w:sz w:val="20"/>
        </w:rPr>
        <w:t>R.string.</w:t>
      </w:r>
      <w:r w:rsidR="000928D5" w:rsidRPr="001F253D">
        <w:rPr>
          <w:i/>
          <w:iCs/>
          <w:sz w:val="20"/>
        </w:rPr>
        <w:t>others</w:t>
      </w:r>
      <w:r w:rsidR="000928D5" w:rsidRPr="001F253D">
        <w:rPr>
          <w:sz w:val="20"/>
        </w:rPr>
        <w:t>));</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quickAction.addActionItem(shareAction);</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i/>
          <w:iCs/>
          <w:sz w:val="20"/>
        </w:rPr>
        <w:t>//setup the action item click listener</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quickAction.setOnActionItemClickListener(</w:t>
      </w:r>
      <w:r w:rsidRPr="001F253D">
        <w:rPr>
          <w:sz w:val="20"/>
        </w:rPr>
        <w:br/>
        <w:t xml:space="preserve">      </w:t>
      </w:r>
      <w:r w:rsidR="000928D5" w:rsidRPr="001F253D">
        <w:rPr>
          <w:b/>
          <w:bCs/>
          <w:sz w:val="20"/>
        </w:rPr>
        <w:t>new</w:t>
      </w:r>
      <w:r w:rsidR="000928D5" w:rsidRPr="001F253D">
        <w:rPr>
          <w:sz w:val="20"/>
        </w:rPr>
        <w:t xml:space="preserve"> OnActionItemClickListener() {</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Override</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b/>
          <w:bCs/>
          <w:sz w:val="20"/>
        </w:rPr>
        <w:t>public</w:t>
      </w:r>
      <w:r w:rsidR="000928D5" w:rsidRPr="001F253D">
        <w:rPr>
          <w:sz w:val="20"/>
        </w:rPr>
        <w:t xml:space="preserve"> </w:t>
      </w:r>
      <w:r w:rsidR="000928D5" w:rsidRPr="001F253D">
        <w:rPr>
          <w:b/>
          <w:bCs/>
          <w:sz w:val="20"/>
        </w:rPr>
        <w:t>void</w:t>
      </w:r>
      <w:r w:rsidR="000928D5" w:rsidRPr="001F253D">
        <w:rPr>
          <w:sz w:val="20"/>
        </w:rPr>
        <w:t xml:space="preserve"> onItemClick(</w:t>
      </w:r>
      <w:r w:rsidR="000928D5" w:rsidRPr="001F253D">
        <w:rPr>
          <w:b/>
          <w:bCs/>
          <w:sz w:val="20"/>
        </w:rPr>
        <w:t>int</w:t>
      </w:r>
      <w:r w:rsidR="000928D5" w:rsidRPr="001F253D">
        <w:rPr>
          <w:sz w:val="20"/>
        </w:rPr>
        <w:t xml:space="preserve"> quickActionPos) {</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quickActionListener.onItemClick(quakePos, quickActionPos);</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w:t>
      </w:r>
    </w:p>
    <w:p w:rsidR="000928D5" w:rsidRPr="001F253D" w:rsidRDefault="00681F29" w:rsidP="001878C1">
      <w:pPr>
        <w:pStyle w:val="Code"/>
        <w:shd w:val="clear" w:color="auto" w:fill="auto"/>
        <w:spacing w:line="240" w:lineRule="auto"/>
        <w:rPr>
          <w:sz w:val="20"/>
        </w:rPr>
      </w:pPr>
      <w:r w:rsidRPr="001F253D">
        <w:rPr>
          <w:sz w:val="20"/>
        </w:rPr>
        <w:t xml:space="preserve">  </w:t>
      </w:r>
      <w:r w:rsidR="000928D5" w:rsidRPr="001F253D">
        <w:rPr>
          <w:sz w:val="20"/>
        </w:rPr>
        <w:t>});</w:t>
      </w:r>
    </w:p>
    <w:p w:rsidR="000928D5" w:rsidRPr="001F253D" w:rsidRDefault="000928D5" w:rsidP="001878C1">
      <w:pPr>
        <w:pStyle w:val="Code"/>
        <w:shd w:val="clear" w:color="auto" w:fill="auto"/>
        <w:spacing w:line="240" w:lineRule="auto"/>
        <w:rPr>
          <w:bCs/>
          <w:sz w:val="28"/>
        </w:rPr>
      </w:pPr>
      <w:r w:rsidRPr="001F253D">
        <w:rPr>
          <w:sz w:val="20"/>
        </w:rPr>
        <w:t>}</w:t>
      </w:r>
    </w:p>
    <w:p w:rsidR="00062053" w:rsidRPr="001F253D" w:rsidRDefault="00062053" w:rsidP="00062053">
      <w:pPr>
        <w:spacing w:line="240" w:lineRule="auto"/>
      </w:pPr>
    </w:p>
    <w:p w:rsidR="00062053" w:rsidRPr="001F253D" w:rsidRDefault="00062053" w:rsidP="00397A4A">
      <w:pPr>
        <w:pStyle w:val="Heading2"/>
        <w:numPr>
          <w:ilvl w:val="0"/>
          <w:numId w:val="0"/>
        </w:numPr>
      </w:pPr>
      <w:bookmarkStart w:id="253" w:name="_Toc310202552"/>
      <w:bookmarkStart w:id="254" w:name="_Toc311142571"/>
      <w:bookmarkStart w:id="255" w:name="_Toc314491838"/>
      <w:bookmarkStart w:id="256" w:name="_Toc317358964"/>
      <w:bookmarkStart w:id="257" w:name="_Toc318659564"/>
      <w:bookmarkStart w:id="258" w:name="_Toc318743327"/>
      <w:r w:rsidRPr="001F253D">
        <w:t>Detail Gempa</w:t>
      </w:r>
      <w:bookmarkEnd w:id="253"/>
      <w:bookmarkEnd w:id="254"/>
      <w:bookmarkEnd w:id="255"/>
      <w:bookmarkEnd w:id="256"/>
      <w:bookmarkEnd w:id="257"/>
      <w:bookmarkEnd w:id="258"/>
    </w:p>
    <w:p w:rsidR="00062053" w:rsidRPr="001F253D" w:rsidRDefault="00397A4A" w:rsidP="00062053">
      <w:r w:rsidRPr="001F253D">
        <w:rPr>
          <w:i/>
        </w:rPr>
        <w:t xml:space="preserve">Layout </w:t>
      </w:r>
      <w:r w:rsidR="001878C1" w:rsidRPr="001F253D">
        <w:t>(</w:t>
      </w:r>
      <w:r w:rsidRPr="001F253D">
        <w:rPr>
          <w:i/>
        </w:rPr>
        <w:t>p</w:t>
      </w:r>
      <w:r w:rsidR="00062053" w:rsidRPr="001F253D">
        <w:rPr>
          <w:i/>
        </w:rPr>
        <w:t>ortrait</w:t>
      </w:r>
      <w:r w:rsidR="001878C1" w:rsidRPr="001F253D">
        <w:t>)</w:t>
      </w:r>
      <w:r w:rsidR="00062053" w:rsidRPr="001F253D">
        <w:t>:</w:t>
      </w:r>
      <w:r w:rsidR="00182F03" w:rsidRPr="001F253D">
        <w:t xml:space="preserve"> </w:t>
      </w:r>
    </w:p>
    <w:p w:rsidR="00062053" w:rsidRPr="001F253D" w:rsidRDefault="00062053" w:rsidP="001878C1">
      <w:pPr>
        <w:pStyle w:val="Code"/>
        <w:shd w:val="clear" w:color="auto" w:fill="auto"/>
        <w:spacing w:line="240" w:lineRule="auto"/>
        <w:rPr>
          <w:rFonts w:cs="Consolas"/>
          <w:sz w:val="20"/>
        </w:rPr>
      </w:pPr>
      <w:r w:rsidRPr="001F253D">
        <w:rPr>
          <w:rFonts w:cs="Consolas"/>
          <w:sz w:val="20"/>
        </w:rPr>
        <w:t>&lt;</w:t>
      </w:r>
      <w:r w:rsidR="00ED5B4E" w:rsidRPr="001F253D">
        <w:rPr>
          <w:rFonts w:cs="Consolas"/>
          <w:sz w:val="20"/>
        </w:rPr>
        <w:t>RelativeLayout</w:t>
      </w:r>
      <w:r w:rsidR="00F722BA" w:rsidRPr="001F253D">
        <w:rPr>
          <w:rFonts w:cs="Consolas"/>
          <w:sz w:val="20"/>
        </w:rPr>
        <w:t xml:space="preserve"> </w:t>
      </w:r>
      <w:r w:rsidRPr="001F253D">
        <w:rPr>
          <w:rFonts w:cs="Consolas"/>
          <w:iCs/>
          <w:sz w:val="20"/>
        </w:rPr>
        <w:t>...</w:t>
      </w:r>
      <w:r w:rsidRPr="001F253D">
        <w:rPr>
          <w:rFonts w:cs="Consolas"/>
          <w:sz w:val="20"/>
        </w:rPr>
        <w: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LinearLayout style=</w:t>
      </w:r>
      <w:r w:rsidRPr="001F253D">
        <w:rPr>
          <w:rFonts w:cs="Consolas"/>
          <w:i/>
          <w:iCs/>
          <w:sz w:val="20"/>
        </w:rPr>
        <w:t>"@style/ActionBar"</w:t>
      </w:r>
      <w:r w:rsidRPr="001F253D">
        <w:rPr>
          <w:rFonts w:cs="Consolas"/>
          <w:sz w:val="20"/>
        </w:rPr>
        <w: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TextView android:id=</w:t>
      </w:r>
      <w:r w:rsidRPr="001F253D">
        <w:rPr>
          <w:rFonts w:cs="Consolas"/>
          <w:i/>
          <w:iCs/>
          <w:sz w:val="20"/>
        </w:rPr>
        <w:t>"@+id/title"</w:t>
      </w:r>
      <w:r w:rsidRPr="001F253D">
        <w:rPr>
          <w:rFonts w:cs="Consolas"/>
          <w:iCs/>
          <w:sz w:val="20"/>
        </w:rPr>
        <w:t xml:space="preserve"> ...</w:t>
      </w:r>
      <w:r w:rsidRPr="001F253D">
        <w:rPr>
          <w:rFonts w:cs="Consolas"/>
          <w:i/>
          <w:iCs/>
          <w:sz w:val="20"/>
        </w:rPr>
        <w:t xml:space="preserve"> </w:t>
      </w:r>
      <w:r w:rsidRPr="001F253D">
        <w:rPr>
          <w:rFonts w:cs="Consolas"/>
          <w:sz w:val="20"/>
        </w:rPr>
        <w: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ImageView style=</w:t>
      </w:r>
      <w:r w:rsidRPr="001F253D">
        <w:rPr>
          <w:rFonts w:cs="Consolas"/>
          <w:i/>
          <w:iCs/>
          <w:sz w:val="20"/>
        </w:rPr>
        <w:t>"@style/ActionBarSeparator"</w:t>
      </w:r>
      <w:r w:rsidRPr="001F253D">
        <w:rPr>
          <w:rFonts w:cs="Consolas"/>
          <w:iCs/>
          <w:sz w:val="20"/>
        </w:rPr>
        <w:t xml:space="preserve"> </w:t>
      </w:r>
      <w:r w:rsidRPr="001F253D">
        <w:rPr>
          <w:rFonts w:cs="Consolas"/>
          <w:sz w:val="20"/>
        </w:rPr>
        <w: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LinearLayout style=</w:t>
      </w:r>
      <w:r w:rsidRPr="001F253D">
        <w:rPr>
          <w:rFonts w:cs="Consolas"/>
          <w:i/>
          <w:iCs/>
          <w:sz w:val="20"/>
        </w:rPr>
        <w:t>"@style/ActionBarButtonLayout"</w:t>
      </w:r>
      <w:r w:rsidRPr="001F253D">
        <w:rPr>
          <w:rFonts w:cs="Consolas"/>
          <w:sz w:val="20"/>
        </w:rPr>
        <w: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ImageView android:id=</w:t>
      </w:r>
      <w:r w:rsidRPr="001F253D">
        <w:rPr>
          <w:rFonts w:cs="Consolas"/>
          <w:i/>
          <w:iCs/>
          <w:sz w:val="20"/>
        </w:rPr>
        <w:t>"@+id/show_map"</w:t>
      </w:r>
      <w:r w:rsidRPr="001F253D">
        <w:rPr>
          <w:rFonts w:cs="Consolas"/>
          <w:iCs/>
          <w:sz w:val="20"/>
        </w:rPr>
        <w:t xml:space="preserve"> ...</w:t>
      </w:r>
      <w:r w:rsidRPr="001F253D">
        <w:rPr>
          <w:rFonts w:cs="Consolas"/>
          <w:i/>
          <w:iCs/>
          <w:sz w:val="20"/>
        </w:rPr>
        <w:t xml:space="preserve"> </w:t>
      </w:r>
      <w:r w:rsidRPr="001F253D">
        <w:rPr>
          <w:rFonts w:cs="Consolas"/>
          <w:sz w:val="20"/>
        </w:rPr>
        <w: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ImageView style=</w:t>
      </w:r>
      <w:r w:rsidRPr="001F253D">
        <w:rPr>
          <w:rFonts w:cs="Consolas"/>
          <w:i/>
          <w:iCs/>
          <w:sz w:val="20"/>
        </w:rPr>
        <w:t>"@style/ActionBarSeparator"</w:t>
      </w:r>
      <w:r w:rsidRPr="001F253D">
        <w:rPr>
          <w:rFonts w:cs="Consolas"/>
          <w:iCs/>
          <w:sz w:val="20"/>
        </w:rPr>
        <w:t xml:space="preserve"> </w:t>
      </w:r>
      <w:r w:rsidRPr="001F253D">
        <w:rPr>
          <w:rFonts w:cs="Consolas"/>
          <w:sz w:val="20"/>
        </w:rPr>
        <w: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ImageView android:id=</w:t>
      </w:r>
      <w:r w:rsidRPr="001F253D">
        <w:rPr>
          <w:rFonts w:cs="Consolas"/>
          <w:i/>
          <w:iCs/>
          <w:sz w:val="20"/>
        </w:rPr>
        <w:t>"@+id/usgs_detail"</w:t>
      </w:r>
      <w:r w:rsidRPr="001F253D">
        <w:rPr>
          <w:rFonts w:cs="Consolas"/>
          <w:iCs/>
          <w:sz w:val="20"/>
        </w:rPr>
        <w:t xml:space="preserve"> ...</w:t>
      </w:r>
      <w:r w:rsidRPr="001F253D">
        <w:rPr>
          <w:rFonts w:cs="Consolas"/>
          <w:i/>
          <w:iCs/>
          <w:sz w:val="20"/>
        </w:rPr>
        <w:t xml:space="preserve"> </w:t>
      </w:r>
      <w:r w:rsidRPr="001F253D">
        <w:rPr>
          <w:rFonts w:cs="Consolas"/>
          <w:sz w:val="20"/>
        </w:rPr>
        <w: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LinearLayou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LinearLayout&gt;</w:t>
      </w:r>
    </w:p>
    <w:p w:rsidR="00ED5B4E" w:rsidRPr="001F253D" w:rsidRDefault="00ED5B4E" w:rsidP="001878C1">
      <w:pPr>
        <w:pStyle w:val="Code"/>
        <w:shd w:val="clear" w:color="auto" w:fill="auto"/>
        <w:spacing w:line="240" w:lineRule="auto"/>
        <w:rPr>
          <w:rFonts w:cs="Consolas"/>
          <w:sz w:val="20"/>
        </w:rPr>
      </w:pPr>
      <w:r w:rsidRPr="001F253D">
        <w:rPr>
          <w:rFonts w:cs="Consolas"/>
          <w:sz w:val="20"/>
        </w:rPr>
        <w:t xml:space="preserve">  &lt;ScrollView </w:t>
      </w:r>
      <w:r w:rsidRPr="001F253D">
        <w:rPr>
          <w:rFonts w:cs="Consolas"/>
          <w:iCs/>
          <w:sz w:val="20"/>
        </w:rPr>
        <w:t>...</w:t>
      </w:r>
      <w:r w:rsidRPr="001F253D">
        <w:rPr>
          <w:rFonts w:cs="Consolas"/>
          <w:sz w:val="20"/>
        </w:rPr>
        <w:t>&gt;</w:t>
      </w:r>
    </w:p>
    <w:p w:rsidR="00F722BA" w:rsidRPr="001F253D" w:rsidRDefault="00F722BA" w:rsidP="001878C1">
      <w:pPr>
        <w:pStyle w:val="Code"/>
        <w:shd w:val="clear" w:color="auto" w:fill="auto"/>
        <w:spacing w:line="240" w:lineRule="auto"/>
        <w:rPr>
          <w:rFonts w:cs="Consolas"/>
          <w:sz w:val="20"/>
          <w:szCs w:val="18"/>
        </w:rPr>
      </w:pPr>
      <w:r w:rsidRPr="001F253D">
        <w:rPr>
          <w:sz w:val="20"/>
        </w:rPr>
        <w:t xml:space="preserve">  </w:t>
      </w:r>
      <w:r w:rsidRPr="001F253D">
        <w:rPr>
          <w:rFonts w:cs="Consolas"/>
          <w:sz w:val="20"/>
          <w:szCs w:val="18"/>
        </w:rPr>
        <w:t>&lt;RelativeLayout</w:t>
      </w:r>
      <w:r w:rsidRPr="001F253D">
        <w:rPr>
          <w:rFonts w:cs="Consolas"/>
          <w:sz w:val="20"/>
        </w:rPr>
        <w:t xml:space="preserve"> </w:t>
      </w:r>
      <w:r w:rsidRPr="001F253D">
        <w:rPr>
          <w:rFonts w:cs="Consolas"/>
          <w:iCs/>
          <w:sz w:val="20"/>
        </w:rPr>
        <w:t>...</w:t>
      </w:r>
      <w:r w:rsidRPr="001F253D">
        <w:rPr>
          <w:rFonts w:cs="Consolas"/>
          <w:sz w:val="20"/>
          <w:szCs w:val="18"/>
        </w:rPr>
        <w:t>&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ImageView android:id=</w:t>
      </w:r>
      <w:r w:rsidRPr="001F253D">
        <w:rPr>
          <w:rFonts w:cs="Consolas"/>
          <w:i/>
          <w:iCs/>
          <w:sz w:val="20"/>
          <w:szCs w:val="18"/>
        </w:rPr>
        <w:t>"@+id/map"</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ImageView android:id=</w:t>
      </w:r>
      <w:r w:rsidRPr="001F253D">
        <w:rPr>
          <w:rFonts w:cs="Consolas"/>
          <w:i/>
          <w:iCs/>
          <w:sz w:val="20"/>
          <w:szCs w:val="18"/>
        </w:rPr>
        <w:t>"@+id/map_mask"</w:t>
      </w:r>
      <w:r w:rsidRPr="001F253D">
        <w:rPr>
          <w:rFonts w:cs="Consolas"/>
          <w:sz w:val="20"/>
          <w:szCs w:val="18"/>
        </w:rPr>
        <w:t xml:space="preserve"> </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ProgressBar android:id=</w:t>
      </w:r>
      <w:r w:rsidRPr="001F253D">
        <w:rPr>
          <w:rFonts w:cs="Consolas"/>
          <w:i/>
          <w:iCs/>
          <w:sz w:val="20"/>
          <w:szCs w:val="18"/>
        </w:rPr>
        <w:t>"@+id/map_progress"</w:t>
      </w:r>
      <w:r w:rsidRPr="001F253D">
        <w:rPr>
          <w:rFonts w:cs="Consolas"/>
          <w:sz w:val="20"/>
        </w:rPr>
        <w:t xml:space="preserve"> </w:t>
      </w:r>
      <w:r w:rsidRPr="001F253D">
        <w:rPr>
          <w:rFonts w:cs="Consolas"/>
          <w:iCs/>
          <w:sz w:val="20"/>
        </w:rPr>
        <w:t>...</w:t>
      </w:r>
      <w:r w:rsidRPr="001F253D">
        <w:rPr>
          <w:rFonts w:cs="Consolas"/>
          <w:sz w:val="20"/>
          <w:szCs w:val="18"/>
        </w:rPr>
        <w:t xml:space="preserve"> /&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ImageView style=</w:t>
      </w:r>
      <w:r w:rsidRPr="001F253D">
        <w:rPr>
          <w:rFonts w:cs="Consolas"/>
          <w:i/>
          <w:iCs/>
          <w:sz w:val="20"/>
          <w:szCs w:val="18"/>
        </w:rPr>
        <w:t>"@style/DividerHorizontal"</w:t>
      </w:r>
      <w:r w:rsidRPr="001F253D">
        <w:rPr>
          <w:rFonts w:cs="Consolas"/>
          <w:sz w:val="20"/>
        </w:rPr>
        <w:t xml:space="preserve"> </w:t>
      </w:r>
      <w:r w:rsidRPr="001F253D">
        <w:rPr>
          <w:rFonts w:cs="Consolas"/>
          <w:iCs/>
          <w:sz w:val="20"/>
        </w:rPr>
        <w:t>...</w:t>
      </w:r>
      <w:r w:rsidRPr="001F253D">
        <w:rPr>
          <w:rFonts w:cs="Consolas"/>
          <w:sz w:val="20"/>
          <w:szCs w:val="18"/>
        </w:rPr>
        <w:t xml:space="preserve"> /&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TableLayout</w:t>
      </w:r>
      <w:r w:rsidR="00DE35AA" w:rsidRPr="001F253D">
        <w:rPr>
          <w:rFonts w:cs="Consolas"/>
          <w:sz w:val="20"/>
          <w:szCs w:val="18"/>
        </w:rPr>
        <w:t xml:space="preserve"> android:id=</w:t>
      </w:r>
      <w:r w:rsidR="00DE35AA" w:rsidRPr="001F253D">
        <w:rPr>
          <w:rFonts w:cs="Consolas"/>
          <w:i/>
          <w:iCs/>
          <w:sz w:val="20"/>
          <w:szCs w:val="18"/>
        </w:rPr>
        <w:t>"@+id/map_progress"</w:t>
      </w:r>
      <w:r w:rsidRPr="001F253D">
        <w:rPr>
          <w:rFonts w:cs="Consolas"/>
          <w:sz w:val="20"/>
        </w:rPr>
        <w:t xml:space="preserve"> </w:t>
      </w:r>
      <w:r w:rsidRPr="001F253D">
        <w:rPr>
          <w:rFonts w:cs="Consolas"/>
          <w:iCs/>
          <w:sz w:val="20"/>
        </w:rPr>
        <w:t>...</w:t>
      </w:r>
      <w:r w:rsidRPr="001F253D">
        <w:rPr>
          <w:rFonts w:cs="Consolas"/>
          <w:sz w:val="20"/>
          <w:szCs w:val="18"/>
        </w:rPr>
        <w:t>&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TableRow </w:t>
      </w:r>
      <w:r w:rsidRPr="001F253D">
        <w:rPr>
          <w:rFonts w:cs="Consolas"/>
          <w:iCs/>
          <w:sz w:val="20"/>
        </w:rPr>
        <w:t>...</w:t>
      </w:r>
      <w:r w:rsidRPr="001F253D">
        <w:rPr>
          <w:rFonts w:cs="Consolas"/>
          <w:sz w:val="20"/>
          <w:szCs w:val="18"/>
        </w:rPr>
        <w:t>&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TextView android:text=</w:t>
      </w:r>
      <w:r w:rsidRPr="001F253D">
        <w:rPr>
          <w:rFonts w:cs="Consolas"/>
          <w:i/>
          <w:iCs/>
          <w:sz w:val="20"/>
          <w:szCs w:val="18"/>
        </w:rPr>
        <w:t>"@string/region"</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TextView android:id=</w:t>
      </w:r>
      <w:r w:rsidRPr="001F253D">
        <w:rPr>
          <w:rFonts w:cs="Consolas"/>
          <w:i/>
          <w:iCs/>
          <w:sz w:val="20"/>
          <w:szCs w:val="18"/>
        </w:rPr>
        <w:t>"@+id/region"</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TableRow&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 </w:t>
      </w:r>
      <w:r w:rsidRPr="001F253D">
        <w:rPr>
          <w:rFonts w:cs="Consolas"/>
          <w:iCs/>
          <w:sz w:val="20"/>
        </w:rPr>
        <w:t>...</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text=</w:t>
      </w:r>
      <w:r w:rsidRPr="001F253D">
        <w:rPr>
          <w:rFonts w:cs="Consolas"/>
          <w:i/>
          <w:iCs/>
          <w:sz w:val="20"/>
          <w:szCs w:val="18"/>
        </w:rPr>
        <w:t>"@string/location"</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id=</w:t>
      </w:r>
      <w:r w:rsidRPr="001F253D">
        <w:rPr>
          <w:rFonts w:cs="Consolas"/>
          <w:i/>
          <w:iCs/>
          <w:sz w:val="20"/>
          <w:szCs w:val="18"/>
        </w:rPr>
        <w:t>"@+id/location"</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 </w:t>
      </w:r>
      <w:r w:rsidRPr="001F253D">
        <w:rPr>
          <w:rFonts w:cs="Consolas"/>
          <w:iCs/>
          <w:sz w:val="20"/>
        </w:rPr>
        <w:t>...</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text=</w:t>
      </w:r>
      <w:r w:rsidRPr="001F253D">
        <w:rPr>
          <w:rFonts w:cs="Consolas"/>
          <w:i/>
          <w:iCs/>
          <w:sz w:val="20"/>
          <w:szCs w:val="18"/>
        </w:rPr>
        <w:t>"@string/magnitude"</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id=</w:t>
      </w:r>
      <w:r w:rsidRPr="001F253D">
        <w:rPr>
          <w:rFonts w:cs="Consolas"/>
          <w:i/>
          <w:iCs/>
          <w:sz w:val="20"/>
          <w:szCs w:val="18"/>
        </w:rPr>
        <w:t>"@+id/magnitude"</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 </w:t>
      </w:r>
      <w:r w:rsidRPr="001F253D">
        <w:rPr>
          <w:rFonts w:cs="Consolas"/>
          <w:iCs/>
          <w:sz w:val="20"/>
        </w:rPr>
        <w:t>...</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text=</w:t>
      </w:r>
      <w:r w:rsidRPr="001F253D">
        <w:rPr>
          <w:rFonts w:cs="Consolas"/>
          <w:i/>
          <w:iCs/>
          <w:sz w:val="20"/>
          <w:szCs w:val="18"/>
        </w:rPr>
        <w:t>"@string/quake_time"</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id=</w:t>
      </w:r>
      <w:r w:rsidRPr="001F253D">
        <w:rPr>
          <w:rFonts w:cs="Consolas"/>
          <w:i/>
          <w:iCs/>
          <w:sz w:val="20"/>
          <w:szCs w:val="18"/>
        </w:rPr>
        <w:t>"@+id/date"</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 </w:t>
      </w:r>
      <w:r w:rsidRPr="001F253D">
        <w:rPr>
          <w:rFonts w:cs="Consolas"/>
          <w:iCs/>
          <w:sz w:val="20"/>
        </w:rPr>
        <w:t>...</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text=</w:t>
      </w:r>
      <w:r w:rsidRPr="001F253D">
        <w:rPr>
          <w:rFonts w:cs="Consolas"/>
          <w:i/>
          <w:iCs/>
          <w:sz w:val="20"/>
          <w:szCs w:val="18"/>
        </w:rPr>
        <w:t>"@string/distance"</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id=</w:t>
      </w:r>
      <w:r w:rsidRPr="001F253D">
        <w:rPr>
          <w:rFonts w:cs="Consolas"/>
          <w:i/>
          <w:iCs/>
          <w:sz w:val="20"/>
          <w:szCs w:val="18"/>
        </w:rPr>
        <w:t>"@+id/distance"</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 </w:t>
      </w:r>
      <w:r w:rsidRPr="001F253D">
        <w:rPr>
          <w:rFonts w:cs="Consolas"/>
          <w:iCs/>
          <w:sz w:val="20"/>
        </w:rPr>
        <w:t>...</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text=</w:t>
      </w:r>
      <w:r w:rsidRPr="001F253D">
        <w:rPr>
          <w:rFonts w:cs="Consolas"/>
          <w:i/>
          <w:iCs/>
          <w:sz w:val="20"/>
          <w:szCs w:val="18"/>
        </w:rPr>
        <w:t>"@string/</w:t>
      </w:r>
      <w:r w:rsidR="00F07EF4" w:rsidRPr="001F253D">
        <w:rPr>
          <w:rFonts w:cs="Consolas"/>
          <w:i/>
          <w:iCs/>
          <w:sz w:val="20"/>
          <w:szCs w:val="18"/>
        </w:rPr>
        <w:t>depth</w:t>
      </w:r>
      <w:r w:rsidRPr="001F253D">
        <w:rPr>
          <w:rFonts w:cs="Consolas"/>
          <w:i/>
          <w:iCs/>
          <w:sz w:val="20"/>
          <w:szCs w:val="18"/>
        </w:rPr>
        <w:t>"</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382CC7"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extView android:id=</w:t>
      </w:r>
      <w:r w:rsidRPr="001F253D">
        <w:rPr>
          <w:rFonts w:cs="Consolas"/>
          <w:i/>
          <w:iCs/>
          <w:sz w:val="20"/>
          <w:szCs w:val="18"/>
        </w:rPr>
        <w:t>"@+id/</w:t>
      </w:r>
      <w:r w:rsidR="00F07EF4" w:rsidRPr="001F253D">
        <w:rPr>
          <w:rFonts w:cs="Consolas"/>
          <w:i/>
          <w:iCs/>
          <w:sz w:val="20"/>
          <w:szCs w:val="18"/>
        </w:rPr>
        <w:t>depth</w:t>
      </w:r>
      <w:r w:rsidRPr="001F253D">
        <w:rPr>
          <w:rFonts w:cs="Consolas"/>
          <w:i/>
          <w:iCs/>
          <w:sz w:val="20"/>
          <w:szCs w:val="18"/>
        </w:rPr>
        <w:t>"</w:t>
      </w:r>
      <w:r w:rsidRPr="001F253D">
        <w:rPr>
          <w:rFonts w:cs="Consolas"/>
          <w:sz w:val="20"/>
        </w:rPr>
        <w:t xml:space="preserve"> </w:t>
      </w:r>
      <w:r w:rsidRPr="001F253D">
        <w:rPr>
          <w:rFonts w:cs="Consolas"/>
          <w:iCs/>
          <w:sz w:val="20"/>
        </w:rPr>
        <w:t xml:space="preserve">... </w:t>
      </w:r>
      <w:r w:rsidRPr="001F253D">
        <w:rPr>
          <w:rFonts w:cs="Consolas"/>
          <w:sz w:val="20"/>
          <w:szCs w:val="18"/>
        </w:rPr>
        <w:t>/&gt;</w:t>
      </w:r>
    </w:p>
    <w:p w:rsidR="00F722BA" w:rsidRPr="001F253D" w:rsidRDefault="00382CC7" w:rsidP="001878C1">
      <w:pPr>
        <w:pStyle w:val="Code"/>
        <w:shd w:val="clear" w:color="auto" w:fill="auto"/>
        <w:spacing w:line="240" w:lineRule="auto"/>
        <w:rPr>
          <w:rFonts w:cs="Consolas"/>
          <w:sz w:val="20"/>
          <w:szCs w:val="18"/>
        </w:rPr>
      </w:pPr>
      <w:r w:rsidRPr="001F253D">
        <w:rPr>
          <w:rFonts w:cs="Consolas"/>
          <w:sz w:val="20"/>
          <w:szCs w:val="18"/>
        </w:rPr>
        <w:t xml:space="preserve">      &lt;/TableRow&gt;</w:t>
      </w:r>
      <w:r w:rsidR="00F722BA" w:rsidRPr="001F253D">
        <w:rPr>
          <w:rFonts w:cs="Consolas"/>
          <w:sz w:val="20"/>
          <w:szCs w:val="18"/>
        </w:rPr>
        <w:t xml:space="preserve"> </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lt;/TableLayout&gt;</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lt;/RelativeLayout&gt;</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lt;/ScrollView&gt;</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 xml:space="preserve">&lt;LinearLayout </w:t>
      </w:r>
      <w:r w:rsidRPr="001F253D">
        <w:rPr>
          <w:rFonts w:cs="Consolas"/>
          <w:iCs/>
          <w:sz w:val="20"/>
        </w:rPr>
        <w:t>...</w:t>
      </w:r>
      <w:r w:rsidR="00F722BA" w:rsidRPr="001F253D">
        <w:rPr>
          <w:rFonts w:cs="Consolas"/>
          <w:sz w:val="20"/>
          <w:szCs w:val="18"/>
        </w:rPr>
        <w:t>&gt;</w:t>
      </w:r>
    </w:p>
    <w:p w:rsidR="00F07EF4"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lt;LinearLayout </w:t>
      </w:r>
      <w:r w:rsidRPr="001F253D">
        <w:rPr>
          <w:rFonts w:cs="Consolas"/>
          <w:iCs/>
          <w:sz w:val="20"/>
        </w:rPr>
        <w:t>...</w:t>
      </w:r>
      <w:r w:rsidRPr="001F253D">
        <w:rPr>
          <w:rFonts w:cs="Consolas"/>
          <w:sz w:val="20"/>
          <w:szCs w:val="18"/>
        </w:rPr>
        <w:t>&gt;</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lt;ImageButton</w:t>
      </w:r>
      <w:r w:rsidRPr="001F253D">
        <w:rPr>
          <w:rFonts w:cs="Consolas"/>
          <w:sz w:val="20"/>
          <w:szCs w:val="18"/>
        </w:rPr>
        <w:t xml:space="preserve"> </w:t>
      </w:r>
      <w:r w:rsidR="00F722BA" w:rsidRPr="001F253D">
        <w:rPr>
          <w:rFonts w:cs="Consolas"/>
          <w:sz w:val="20"/>
          <w:szCs w:val="18"/>
        </w:rPr>
        <w:t>android:id=</w:t>
      </w:r>
      <w:r w:rsidR="00F722BA" w:rsidRPr="001F253D">
        <w:rPr>
          <w:rFonts w:cs="Consolas"/>
          <w:i/>
          <w:iCs/>
          <w:sz w:val="20"/>
          <w:szCs w:val="18"/>
        </w:rPr>
        <w:t>"@+id/share_to_facebook"</w:t>
      </w:r>
      <w:r w:rsidRPr="001F253D">
        <w:rPr>
          <w:rFonts w:cs="Consolas"/>
          <w:sz w:val="20"/>
          <w:szCs w:val="18"/>
        </w:rPr>
        <w:t xml:space="preserve"> </w:t>
      </w:r>
      <w:r w:rsidRPr="001F253D">
        <w:rPr>
          <w:rFonts w:cs="Consolas"/>
          <w:iCs/>
          <w:sz w:val="20"/>
        </w:rPr>
        <w:t xml:space="preserve">... </w:t>
      </w:r>
      <w:r w:rsidR="00F722BA" w:rsidRPr="001F253D">
        <w:rPr>
          <w:rFonts w:cs="Consolas"/>
          <w:sz w:val="20"/>
          <w:szCs w:val="18"/>
        </w:rPr>
        <w:t>/&gt;</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lt;ImageButton</w:t>
      </w:r>
      <w:r w:rsidRPr="001F253D">
        <w:rPr>
          <w:rFonts w:cs="Consolas"/>
          <w:sz w:val="20"/>
          <w:szCs w:val="18"/>
        </w:rPr>
        <w:t xml:space="preserve"> </w:t>
      </w:r>
      <w:r w:rsidR="00F722BA" w:rsidRPr="001F253D">
        <w:rPr>
          <w:rFonts w:cs="Consolas"/>
          <w:sz w:val="20"/>
          <w:szCs w:val="18"/>
        </w:rPr>
        <w:t>android:id=</w:t>
      </w:r>
      <w:r w:rsidR="00F722BA" w:rsidRPr="001F253D">
        <w:rPr>
          <w:rFonts w:cs="Consolas"/>
          <w:i/>
          <w:iCs/>
          <w:sz w:val="20"/>
          <w:szCs w:val="18"/>
        </w:rPr>
        <w:t>"@+id/share_to_twitter"</w:t>
      </w:r>
      <w:r w:rsidRPr="001F253D">
        <w:rPr>
          <w:rFonts w:cs="Consolas"/>
          <w:iCs/>
          <w:sz w:val="20"/>
        </w:rPr>
        <w:t xml:space="preserve">... </w:t>
      </w:r>
      <w:r w:rsidR="00F722BA" w:rsidRPr="001F253D">
        <w:rPr>
          <w:rFonts w:cs="Consolas"/>
          <w:sz w:val="20"/>
          <w:szCs w:val="18"/>
        </w:rPr>
        <w:t>/&gt;</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lt;ImageButton</w:t>
      </w:r>
      <w:r w:rsidRPr="001F253D">
        <w:rPr>
          <w:rFonts w:cs="Consolas"/>
          <w:sz w:val="20"/>
          <w:szCs w:val="18"/>
        </w:rPr>
        <w:t xml:space="preserve"> </w:t>
      </w:r>
      <w:r w:rsidR="00F722BA" w:rsidRPr="001F253D">
        <w:rPr>
          <w:rFonts w:cs="Consolas"/>
          <w:sz w:val="20"/>
          <w:szCs w:val="18"/>
        </w:rPr>
        <w:t>android:id=</w:t>
      </w:r>
      <w:r w:rsidR="00F722BA" w:rsidRPr="001F253D">
        <w:rPr>
          <w:rFonts w:cs="Consolas"/>
          <w:i/>
          <w:iCs/>
          <w:sz w:val="20"/>
          <w:szCs w:val="18"/>
        </w:rPr>
        <w:t>"@+id/send_mail"</w:t>
      </w:r>
      <w:r w:rsidRPr="001F253D">
        <w:rPr>
          <w:rFonts w:cs="Consolas"/>
          <w:iCs/>
          <w:sz w:val="20"/>
        </w:rPr>
        <w:t>...</w:t>
      </w:r>
      <w:r w:rsidR="00F722BA" w:rsidRPr="001F253D">
        <w:rPr>
          <w:rFonts w:cs="Consolas"/>
          <w:sz w:val="20"/>
          <w:szCs w:val="18"/>
        </w:rPr>
        <w:t xml:space="preserve"> /&gt;</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lt;ImageButton</w:t>
      </w:r>
      <w:r w:rsidRPr="001F253D">
        <w:rPr>
          <w:rFonts w:cs="Consolas"/>
          <w:sz w:val="20"/>
          <w:szCs w:val="18"/>
        </w:rPr>
        <w:t xml:space="preserve"> </w:t>
      </w:r>
      <w:r w:rsidR="00F722BA" w:rsidRPr="001F253D">
        <w:rPr>
          <w:rFonts w:cs="Consolas"/>
          <w:sz w:val="20"/>
          <w:szCs w:val="18"/>
        </w:rPr>
        <w:t>android:id=</w:t>
      </w:r>
      <w:r w:rsidR="00F722BA" w:rsidRPr="001F253D">
        <w:rPr>
          <w:rFonts w:cs="Consolas"/>
          <w:i/>
          <w:iCs/>
          <w:sz w:val="20"/>
          <w:szCs w:val="18"/>
        </w:rPr>
        <w:t>"@+id/send_sms"</w:t>
      </w:r>
      <w:r w:rsidRPr="001F253D">
        <w:rPr>
          <w:rFonts w:cs="Consolas"/>
          <w:iCs/>
          <w:sz w:val="20"/>
        </w:rPr>
        <w:t>...</w:t>
      </w:r>
      <w:r w:rsidR="00F722BA" w:rsidRPr="001F253D">
        <w:rPr>
          <w:rFonts w:cs="Consolas"/>
          <w:sz w:val="20"/>
          <w:szCs w:val="18"/>
        </w:rPr>
        <w:t xml:space="preserve"> /&gt;</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lt;/LinearLayout&gt;</w:t>
      </w:r>
    </w:p>
    <w:p w:rsidR="00F722BA" w:rsidRPr="001F253D" w:rsidRDefault="00F07EF4" w:rsidP="001878C1">
      <w:pPr>
        <w:pStyle w:val="Code"/>
        <w:shd w:val="clear" w:color="auto" w:fill="auto"/>
        <w:spacing w:line="240" w:lineRule="auto"/>
        <w:rPr>
          <w:rFonts w:cs="Consolas"/>
          <w:sz w:val="20"/>
          <w:szCs w:val="18"/>
        </w:rPr>
      </w:pPr>
      <w:r w:rsidRPr="001F253D">
        <w:rPr>
          <w:rFonts w:cs="Consolas"/>
          <w:sz w:val="20"/>
          <w:szCs w:val="18"/>
        </w:rPr>
        <w:t xml:space="preserve">       </w:t>
      </w:r>
      <w:r w:rsidR="00F722BA" w:rsidRPr="001F253D">
        <w:rPr>
          <w:rFonts w:cs="Consolas"/>
          <w:sz w:val="20"/>
          <w:szCs w:val="18"/>
        </w:rPr>
        <w:t>&lt;ImageButton</w:t>
      </w:r>
      <w:r w:rsidRPr="001F253D">
        <w:rPr>
          <w:rFonts w:cs="Consolas"/>
          <w:sz w:val="20"/>
          <w:szCs w:val="18"/>
        </w:rPr>
        <w:t xml:space="preserve"> </w:t>
      </w:r>
      <w:r w:rsidR="00F722BA" w:rsidRPr="001F253D">
        <w:rPr>
          <w:rFonts w:cs="Consolas"/>
          <w:sz w:val="20"/>
          <w:szCs w:val="18"/>
        </w:rPr>
        <w:t>android:id=</w:t>
      </w:r>
      <w:r w:rsidR="00F722BA" w:rsidRPr="001F253D">
        <w:rPr>
          <w:rFonts w:cs="Consolas"/>
          <w:i/>
          <w:iCs/>
          <w:sz w:val="20"/>
          <w:szCs w:val="18"/>
        </w:rPr>
        <w:t>"@+id/share_others"</w:t>
      </w:r>
      <w:r w:rsidRPr="001F253D">
        <w:rPr>
          <w:rFonts w:cs="Consolas"/>
          <w:iCs/>
          <w:sz w:val="20"/>
        </w:rPr>
        <w:t>...</w:t>
      </w:r>
      <w:r w:rsidR="00F722BA" w:rsidRPr="001F253D">
        <w:rPr>
          <w:rFonts w:cs="Consolas"/>
          <w:sz w:val="20"/>
          <w:szCs w:val="18"/>
        </w:rPr>
        <w:t xml:space="preserve"> /&gt;</w:t>
      </w:r>
    </w:p>
    <w:p w:rsidR="00F722BA" w:rsidRPr="001F253D" w:rsidRDefault="00F722BA" w:rsidP="001878C1">
      <w:pPr>
        <w:pStyle w:val="Code"/>
        <w:shd w:val="clear" w:color="auto" w:fill="auto"/>
        <w:spacing w:line="240" w:lineRule="auto"/>
        <w:rPr>
          <w:rFonts w:cs="Consolas"/>
          <w:sz w:val="20"/>
          <w:szCs w:val="18"/>
        </w:rPr>
      </w:pPr>
      <w:r w:rsidRPr="001F253D">
        <w:rPr>
          <w:rFonts w:cs="Consolas"/>
          <w:sz w:val="20"/>
          <w:szCs w:val="18"/>
        </w:rPr>
        <w:t xml:space="preserve">    &lt;/LinearLayout&gt;</w:t>
      </w:r>
    </w:p>
    <w:p w:rsidR="00062053" w:rsidRPr="001F253D" w:rsidRDefault="00F722BA" w:rsidP="00CD43E3">
      <w:pPr>
        <w:pStyle w:val="Code"/>
        <w:shd w:val="clear" w:color="auto" w:fill="auto"/>
        <w:spacing w:line="240" w:lineRule="auto"/>
        <w:rPr>
          <w:rFonts w:cs="Consolas"/>
          <w:sz w:val="28"/>
        </w:rPr>
      </w:pPr>
      <w:r w:rsidRPr="001F253D">
        <w:rPr>
          <w:rFonts w:cs="Consolas"/>
          <w:sz w:val="20"/>
          <w:szCs w:val="18"/>
        </w:rPr>
        <w:t>&lt;/RelativeLayout&gt;</w:t>
      </w:r>
    </w:p>
    <w:p w:rsidR="00062053" w:rsidRPr="001F253D" w:rsidRDefault="00062053" w:rsidP="00062053">
      <w:pPr>
        <w:spacing w:line="240" w:lineRule="auto"/>
      </w:pPr>
    </w:p>
    <w:p w:rsidR="00397A4A" w:rsidRPr="001F253D" w:rsidRDefault="00397A4A" w:rsidP="00397A4A">
      <w:r w:rsidRPr="001F253D">
        <w:t>Kode program:</w:t>
      </w:r>
    </w:p>
    <w:p w:rsidR="00062053" w:rsidRPr="001F253D" w:rsidRDefault="00062053" w:rsidP="005D1613">
      <w:pPr>
        <w:pStyle w:val="Code"/>
        <w:shd w:val="clear" w:color="auto" w:fill="auto"/>
        <w:spacing w:line="240" w:lineRule="auto"/>
        <w:rPr>
          <w:rFonts w:cs="Consolas"/>
          <w:sz w:val="20"/>
        </w:rPr>
      </w:pPr>
      <w:r w:rsidRPr="001F253D">
        <w:rPr>
          <w:rFonts w:cs="Consolas"/>
          <w:b/>
          <w:bCs/>
          <w:sz w:val="20"/>
        </w:rPr>
        <w:t>public</w:t>
      </w:r>
      <w:r w:rsidRPr="001F253D">
        <w:rPr>
          <w:rFonts w:cs="Consolas"/>
          <w:sz w:val="20"/>
        </w:rPr>
        <w:t xml:space="preserve"> </w:t>
      </w:r>
      <w:r w:rsidRPr="001F253D">
        <w:rPr>
          <w:rFonts w:cs="Consolas"/>
          <w:b/>
          <w:bCs/>
          <w:sz w:val="20"/>
        </w:rPr>
        <w:t>class</w:t>
      </w:r>
      <w:r w:rsidRPr="001F253D">
        <w:rPr>
          <w:rFonts w:cs="Consolas"/>
          <w:sz w:val="20"/>
        </w:rPr>
        <w:t xml:space="preserve"> EarthquakeDetailActivity </w:t>
      </w:r>
      <w:r w:rsidRPr="001F253D">
        <w:rPr>
          <w:rFonts w:cs="Consolas"/>
          <w:b/>
          <w:bCs/>
          <w:sz w:val="20"/>
        </w:rPr>
        <w:t>extends</w:t>
      </w:r>
      <w:r w:rsidRPr="001F253D">
        <w:rPr>
          <w:rFonts w:cs="Consolas"/>
          <w:sz w:val="20"/>
        </w:rPr>
        <w:t xml:space="preserve"> Activity {</w:t>
      </w: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w:t>
      </w:r>
      <w:r w:rsidRPr="001F253D">
        <w:rPr>
          <w:rFonts w:cs="Consolas"/>
          <w:bCs/>
          <w:sz w:val="20"/>
        </w:rPr>
        <w:t>...</w:t>
      </w: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Override</w:t>
      </w: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rotected</w:t>
      </w:r>
      <w:r w:rsidRPr="001F253D">
        <w:rPr>
          <w:rFonts w:cs="Consolas"/>
          <w:sz w:val="20"/>
        </w:rPr>
        <w:t xml:space="preserve"> </w:t>
      </w:r>
      <w:r w:rsidRPr="001F253D">
        <w:rPr>
          <w:rFonts w:cs="Consolas"/>
          <w:b/>
          <w:bCs/>
          <w:sz w:val="20"/>
        </w:rPr>
        <w:t>void</w:t>
      </w:r>
      <w:r w:rsidRPr="001F253D">
        <w:rPr>
          <w:rFonts w:cs="Consolas"/>
          <w:sz w:val="20"/>
        </w:rPr>
        <w:t xml:space="preserve"> onCreate(Bundle savedInstanceState) {</w:t>
      </w:r>
    </w:p>
    <w:p w:rsidR="00062053" w:rsidRPr="001F253D" w:rsidRDefault="00062053" w:rsidP="005D1613">
      <w:pPr>
        <w:pStyle w:val="Code"/>
        <w:shd w:val="clear" w:color="auto" w:fill="auto"/>
        <w:spacing w:line="240" w:lineRule="auto"/>
        <w:rPr>
          <w:rFonts w:cs="Consolas"/>
          <w:bCs/>
          <w:sz w:val="20"/>
        </w:rPr>
      </w:pPr>
      <w:r w:rsidRPr="001F253D">
        <w:rPr>
          <w:rFonts w:cs="Consolas"/>
          <w:sz w:val="20"/>
        </w:rPr>
        <w:t xml:space="preserve">    </w:t>
      </w:r>
      <w:r w:rsidRPr="001F253D">
        <w:rPr>
          <w:rFonts w:cs="Consolas"/>
          <w:bCs/>
          <w:sz w:val="20"/>
        </w:rPr>
        <w:t>...</w:t>
      </w: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Intent intent = getIntent();</w:t>
      </w: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intent.hasExtra(EarthquakeColumns.</w:t>
      </w:r>
      <w:r w:rsidRPr="001F253D">
        <w:rPr>
          <w:rFonts w:cs="Consolas"/>
          <w:i/>
          <w:iCs/>
          <w:sz w:val="20"/>
        </w:rPr>
        <w:t>TABLE_NAME</w:t>
      </w:r>
      <w:r w:rsidRPr="001F253D">
        <w:rPr>
          <w:rFonts w:cs="Consolas"/>
          <w:sz w:val="20"/>
        </w:rPr>
        <w:t>)) {</w:t>
      </w: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quake = (EarthquakeDTO) intent.getExtras().get(</w:t>
      </w:r>
      <w:r w:rsidRPr="001F253D">
        <w:rPr>
          <w:rFonts w:cs="Consolas"/>
          <w:sz w:val="20"/>
        </w:rPr>
        <w:br/>
        <w:t xml:space="preserve">          EarthquakeColumns.</w:t>
      </w:r>
      <w:r w:rsidRPr="001F253D">
        <w:rPr>
          <w:rFonts w:cs="Consolas"/>
          <w:i/>
          <w:iCs/>
          <w:sz w:val="20"/>
        </w:rPr>
        <w:t>TABLE_NAME</w:t>
      </w:r>
      <w:r w:rsidRPr="001F253D">
        <w:rPr>
          <w:rFonts w:cs="Consolas"/>
          <w:sz w:val="20"/>
        </w:rPr>
        <w:t>);</w:t>
      </w: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bindView(quake, theme);</w:t>
      </w: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5D1613">
      <w:pPr>
        <w:pStyle w:val="Code"/>
        <w:shd w:val="clear" w:color="auto" w:fill="auto"/>
        <w:spacing w:line="240" w:lineRule="auto"/>
        <w:rPr>
          <w:rFonts w:cs="Consolas"/>
          <w:sz w:val="20"/>
        </w:rPr>
      </w:pPr>
    </w:p>
    <w:p w:rsidR="00062053" w:rsidRPr="001F253D" w:rsidRDefault="00062053" w:rsidP="005D1613">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rivate</w:t>
      </w:r>
      <w:r w:rsidRPr="001F253D">
        <w:rPr>
          <w:rFonts w:cs="Consolas"/>
          <w:sz w:val="20"/>
        </w:rPr>
        <w:t xml:space="preserve"> </w:t>
      </w:r>
      <w:r w:rsidRPr="001F253D">
        <w:rPr>
          <w:rFonts w:cs="Consolas"/>
          <w:b/>
          <w:bCs/>
          <w:sz w:val="20"/>
        </w:rPr>
        <w:t>void</w:t>
      </w:r>
      <w:r w:rsidRPr="001F253D">
        <w:rPr>
          <w:rFonts w:cs="Consolas"/>
          <w:sz w:val="20"/>
        </w:rPr>
        <w:t xml:space="preserve"> bindView(EarthquakeDTO quake, EarthquakeTheme theme) {</w:t>
      </w:r>
    </w:p>
    <w:p w:rsidR="00165704" w:rsidRPr="001F253D" w:rsidRDefault="00062053" w:rsidP="00165704">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quake == </w:t>
      </w:r>
      <w:r w:rsidRPr="001F253D">
        <w:rPr>
          <w:rFonts w:cs="Consolas"/>
          <w:b/>
          <w:bCs/>
          <w:sz w:val="20"/>
        </w:rPr>
        <w:t>null</w:t>
      </w:r>
      <w:r w:rsidRPr="001F253D">
        <w:rPr>
          <w:rFonts w:cs="Consolas"/>
          <w:sz w:val="20"/>
        </w:rPr>
        <w:t xml:space="preserve">) </w:t>
      </w:r>
      <w:r w:rsidRPr="001F253D">
        <w:rPr>
          <w:rFonts w:cs="Consolas"/>
          <w:b/>
          <w:bCs/>
          <w:sz w:val="20"/>
        </w:rPr>
        <w:t>return</w:t>
      </w:r>
      <w:r w:rsidRPr="001F253D">
        <w:rPr>
          <w:rFonts w:cs="Consolas"/>
          <w:sz w:val="20"/>
        </w:rPr>
        <w:t>;</w:t>
      </w:r>
    </w:p>
    <w:p w:rsidR="00165704" w:rsidRPr="001F253D" w:rsidRDefault="00165704" w:rsidP="00165704">
      <w:pPr>
        <w:pStyle w:val="Code"/>
        <w:shd w:val="clear" w:color="auto" w:fill="auto"/>
        <w:spacing w:line="240" w:lineRule="auto"/>
        <w:rPr>
          <w:rFonts w:cs="Consolas"/>
          <w:sz w:val="20"/>
          <w:szCs w:val="18"/>
        </w:rPr>
      </w:pPr>
      <w:r w:rsidRPr="001F253D">
        <w:rPr>
          <w:rFonts w:cs="Consolas"/>
        </w:rPr>
        <w:t xml:space="preserve">    </w:t>
      </w:r>
      <w:r w:rsidRPr="001F253D">
        <w:rPr>
          <w:rFonts w:cs="Consolas"/>
          <w:sz w:val="20"/>
          <w:szCs w:val="18"/>
        </w:rPr>
        <w:t>titleTextView.setText(quake.region);</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TextView regionTextView = (TextView) findViewById(R.id.</w:t>
      </w:r>
      <w:r w:rsidRPr="001F253D">
        <w:rPr>
          <w:rFonts w:cs="Consolas"/>
          <w:i/>
          <w:iCs/>
          <w:sz w:val="20"/>
          <w:szCs w:val="18"/>
        </w:rPr>
        <w:t>region</w:t>
      </w:r>
      <w:r w:rsidRPr="001F253D">
        <w:rPr>
          <w:rFonts w:cs="Consolas"/>
          <w:sz w:val="20"/>
          <w:szCs w:val="18"/>
        </w:rPr>
        <w:t>);</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regionTextView.setText(quake.region);</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TextView locationTextView = (TextView) findViewById(R.id.</w:t>
      </w:r>
      <w:r w:rsidRPr="001F253D">
        <w:rPr>
          <w:rFonts w:cs="Consolas"/>
          <w:i/>
          <w:iCs/>
          <w:sz w:val="20"/>
          <w:szCs w:val="18"/>
        </w:rPr>
        <w:t>location</w:t>
      </w:r>
      <w:r w:rsidRPr="001F253D">
        <w:rPr>
          <w:rFonts w:cs="Consolas"/>
          <w:sz w:val="20"/>
          <w:szCs w:val="18"/>
        </w:rPr>
        <w:t>);</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locationTextView.setText(LocationUtils.</w:t>
      </w:r>
      <w:r w:rsidRPr="001F253D">
        <w:rPr>
          <w:rFonts w:cs="Consolas"/>
          <w:i/>
          <w:iCs/>
          <w:sz w:val="20"/>
          <w:szCs w:val="18"/>
        </w:rPr>
        <w:t>getInstance</w:t>
      </w:r>
      <w:r w:rsidRPr="001F253D">
        <w:rPr>
          <w:rFonts w:cs="Consolas"/>
          <w:sz w:val="20"/>
          <w:szCs w:val="18"/>
        </w:rPr>
        <w:t>(</w:t>
      </w:r>
      <w:r w:rsidRPr="001F253D">
        <w:rPr>
          <w:rFonts w:cs="Consolas"/>
          <w:b/>
          <w:bCs/>
          <w:sz w:val="20"/>
          <w:szCs w:val="18"/>
        </w:rPr>
        <w:t>this</w:t>
      </w:r>
      <w:r w:rsidRPr="001F253D">
        <w:rPr>
          <w:rFonts w:cs="Consolas"/>
          <w:sz w:val="20"/>
          <w:szCs w:val="18"/>
        </w:rPr>
        <w:t>)</w:t>
      </w:r>
      <w:r w:rsidRPr="001F253D">
        <w:rPr>
          <w:rFonts w:cs="Consolas"/>
          <w:sz w:val="20"/>
          <w:szCs w:val="18"/>
        </w:rPr>
        <w:br/>
        <w:t xml:space="preserve">        .formatLocation(quake.latitude, quake.longitude, </w:t>
      </w:r>
      <w:r w:rsidRPr="001F253D">
        <w:rPr>
          <w:rFonts w:cs="Consolas"/>
          <w:b/>
          <w:bCs/>
          <w:sz w:val="20"/>
          <w:szCs w:val="18"/>
        </w:rPr>
        <w:t>false</w:t>
      </w:r>
      <w:r w:rsidRPr="001F253D">
        <w:rPr>
          <w:rFonts w:cs="Consolas"/>
          <w:sz w:val="20"/>
          <w:szCs w:val="18"/>
        </w:rPr>
        <w:t>));</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TextView magnitudeTextView = (TextView) findViewById(</w:t>
      </w:r>
      <w:r w:rsidRPr="001F253D">
        <w:rPr>
          <w:rFonts w:cs="Consolas"/>
          <w:sz w:val="20"/>
          <w:szCs w:val="18"/>
        </w:rPr>
        <w:br/>
        <w:t xml:space="preserve">        R.id.</w:t>
      </w:r>
      <w:r w:rsidRPr="001F253D">
        <w:rPr>
          <w:rFonts w:cs="Consolas"/>
          <w:i/>
          <w:iCs/>
          <w:sz w:val="20"/>
          <w:szCs w:val="18"/>
        </w:rPr>
        <w:t>magnitude</w:t>
      </w:r>
      <w:r w:rsidRPr="001F253D">
        <w:rPr>
          <w:rFonts w:cs="Consolas"/>
          <w:sz w:val="20"/>
          <w:szCs w:val="18"/>
        </w:rPr>
        <w:t>);</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magnitudeTextView.setText(Float.</w:t>
      </w:r>
      <w:r w:rsidRPr="001F253D">
        <w:rPr>
          <w:rFonts w:cs="Consolas"/>
          <w:i/>
          <w:iCs/>
          <w:sz w:val="20"/>
          <w:szCs w:val="18"/>
        </w:rPr>
        <w:t>toString</w:t>
      </w:r>
      <w:r w:rsidRPr="001F253D">
        <w:rPr>
          <w:rFonts w:cs="Consolas"/>
          <w:sz w:val="20"/>
          <w:szCs w:val="18"/>
        </w:rPr>
        <w:t xml:space="preserve">(quake.magnitude) + " " </w:t>
      </w:r>
      <w:r w:rsidRPr="001F253D">
        <w:rPr>
          <w:rFonts w:cs="Consolas"/>
          <w:sz w:val="20"/>
          <w:szCs w:val="18"/>
        </w:rPr>
        <w:br/>
        <w:t xml:space="preserve">        + getString(R.string.</w:t>
      </w:r>
      <w:r w:rsidRPr="001F253D">
        <w:rPr>
          <w:rFonts w:cs="Consolas"/>
          <w:i/>
          <w:iCs/>
          <w:sz w:val="20"/>
          <w:szCs w:val="18"/>
        </w:rPr>
        <w:t>sr</w:t>
      </w:r>
      <w:r w:rsidRPr="001F253D">
        <w:rPr>
          <w:rFonts w:cs="Consolas"/>
          <w:sz w:val="20"/>
          <w:szCs w:val="18"/>
        </w:rPr>
        <w:t>));</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TextView dateTextView = (TextView) findViewById(R.id.</w:t>
      </w:r>
      <w:r w:rsidRPr="001F253D">
        <w:rPr>
          <w:rFonts w:cs="Consolas"/>
          <w:i/>
          <w:iCs/>
          <w:sz w:val="20"/>
          <w:szCs w:val="18"/>
        </w:rPr>
        <w:t>date</w:t>
      </w:r>
      <w:r w:rsidRPr="001F253D">
        <w:rPr>
          <w:rFonts w:cs="Consolas"/>
          <w:sz w:val="20"/>
          <w:szCs w:val="18"/>
        </w:rPr>
        <w:t>);</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dateTextView.setText(TimeUtils.</w:t>
      </w:r>
      <w:r w:rsidRPr="001F253D">
        <w:rPr>
          <w:rFonts w:cs="Consolas"/>
          <w:i/>
          <w:iCs/>
          <w:sz w:val="20"/>
          <w:szCs w:val="18"/>
        </w:rPr>
        <w:t>getInstance</w:t>
      </w:r>
      <w:r w:rsidRPr="001F253D">
        <w:rPr>
          <w:rFonts w:cs="Consolas"/>
          <w:sz w:val="20"/>
          <w:szCs w:val="18"/>
        </w:rPr>
        <w:t>(</w:t>
      </w:r>
      <w:r w:rsidRPr="001F253D">
        <w:rPr>
          <w:rFonts w:cs="Consolas"/>
          <w:b/>
          <w:bCs/>
          <w:sz w:val="20"/>
          <w:szCs w:val="18"/>
        </w:rPr>
        <w:t>this</w:t>
      </w:r>
      <w:r w:rsidRPr="001F253D">
        <w:rPr>
          <w:rFonts w:cs="Consolas"/>
          <w:sz w:val="20"/>
          <w:szCs w:val="18"/>
        </w:rPr>
        <w:t>).toHumanReadable(</w:t>
      </w:r>
      <w:r w:rsidRPr="001F253D">
        <w:rPr>
          <w:rFonts w:cs="Consolas"/>
          <w:sz w:val="20"/>
          <w:szCs w:val="18"/>
        </w:rPr>
        <w:br/>
        <w:t xml:space="preserve">        quake.time));</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Unit unit = prefs.getUnit();</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w:t>
      </w:r>
      <w:r w:rsidRPr="001F253D">
        <w:rPr>
          <w:rFonts w:cs="Consolas"/>
          <w:b/>
          <w:bCs/>
          <w:sz w:val="20"/>
          <w:szCs w:val="18"/>
        </w:rPr>
        <w:t>float</w:t>
      </w:r>
      <w:r w:rsidRPr="001F253D">
        <w:rPr>
          <w:rFonts w:cs="Consolas"/>
          <w:sz w:val="20"/>
          <w:szCs w:val="18"/>
        </w:rPr>
        <w:t xml:space="preserve"> distance = 0;</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w:t>
      </w:r>
      <w:r w:rsidRPr="001F253D">
        <w:rPr>
          <w:rFonts w:cs="Consolas"/>
          <w:b/>
          <w:bCs/>
          <w:sz w:val="20"/>
          <w:szCs w:val="18"/>
        </w:rPr>
        <w:t>if</w:t>
      </w:r>
      <w:r w:rsidRPr="001F253D">
        <w:rPr>
          <w:rFonts w:cs="Consolas"/>
          <w:sz w:val="20"/>
          <w:szCs w:val="18"/>
        </w:rPr>
        <w:t xml:space="preserve"> (location != </w:t>
      </w:r>
      <w:r w:rsidRPr="001F253D">
        <w:rPr>
          <w:rFonts w:cs="Consolas"/>
          <w:b/>
          <w:bCs/>
          <w:sz w:val="20"/>
          <w:szCs w:val="18"/>
        </w:rPr>
        <w:t>null</w:t>
      </w:r>
      <w:r w:rsidRPr="001F253D">
        <w:rPr>
          <w:rFonts w:cs="Consolas"/>
          <w:sz w:val="20"/>
          <w:szCs w:val="18"/>
        </w:rPr>
        <w:t>) distance = quake.getLocation().distanceTo(</w:t>
      </w:r>
      <w:r w:rsidRPr="001F253D">
        <w:rPr>
          <w:rFonts w:cs="Consolas"/>
          <w:sz w:val="20"/>
          <w:szCs w:val="18"/>
        </w:rPr>
        <w:br/>
        <w:t xml:space="preserve">        location);</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distanceTextView.setText(unit.formatNumber(distance, EarthquakeDTO</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w:t>
      </w:r>
      <w:r w:rsidRPr="001F253D">
        <w:rPr>
          <w:rFonts w:cs="Consolas"/>
          <w:i/>
          <w:iCs/>
          <w:sz w:val="20"/>
          <w:szCs w:val="18"/>
        </w:rPr>
        <w:t>FRACTION_DISTANCE</w:t>
      </w:r>
      <w:r w:rsidRPr="001F253D">
        <w:rPr>
          <w:rFonts w:cs="Consolas"/>
          <w:sz w:val="20"/>
          <w:szCs w:val="18"/>
        </w:rPr>
        <w:t>));</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TextView depthTextView = (TextView) findViewById(R.id.</w:t>
      </w:r>
      <w:r w:rsidRPr="001F253D">
        <w:rPr>
          <w:rFonts w:cs="Consolas"/>
          <w:i/>
          <w:iCs/>
          <w:sz w:val="20"/>
          <w:szCs w:val="18"/>
        </w:rPr>
        <w:t>depth</w:t>
      </w:r>
      <w:r w:rsidRPr="001F253D">
        <w:rPr>
          <w:rFonts w:cs="Consolas"/>
          <w:sz w:val="20"/>
          <w:szCs w:val="18"/>
        </w:rPr>
        <w:t>);</w:t>
      </w:r>
    </w:p>
    <w:p w:rsidR="00165704" w:rsidRPr="001F253D" w:rsidRDefault="00165704" w:rsidP="00165704">
      <w:pPr>
        <w:pStyle w:val="Code"/>
        <w:shd w:val="clear" w:color="auto" w:fill="auto"/>
        <w:spacing w:line="240" w:lineRule="auto"/>
        <w:rPr>
          <w:rFonts w:cs="Consolas"/>
          <w:sz w:val="20"/>
          <w:szCs w:val="18"/>
        </w:rPr>
      </w:pPr>
      <w:r w:rsidRPr="001F253D">
        <w:t xml:space="preserve">    </w:t>
      </w:r>
      <w:r w:rsidRPr="001F253D">
        <w:rPr>
          <w:rFonts w:cs="Consolas"/>
          <w:sz w:val="20"/>
          <w:szCs w:val="18"/>
        </w:rPr>
        <w:t>depthTextView.setText(unit.formatNumber(quake.depth, EarthquakeDTO</w:t>
      </w:r>
    </w:p>
    <w:p w:rsidR="00165704" w:rsidRPr="001F253D" w:rsidRDefault="00165704" w:rsidP="00165704">
      <w:pPr>
        <w:pStyle w:val="Code"/>
        <w:shd w:val="clear" w:color="auto" w:fill="auto"/>
        <w:spacing w:line="240" w:lineRule="auto"/>
        <w:rPr>
          <w:rFonts w:cs="Consolas"/>
          <w:sz w:val="20"/>
          <w:szCs w:val="18"/>
        </w:rPr>
      </w:pPr>
      <w:r w:rsidRPr="001F253D">
        <w:rPr>
          <w:rFonts w:cs="Consolas"/>
          <w:sz w:val="20"/>
          <w:szCs w:val="18"/>
        </w:rPr>
        <w:t xml:space="preserve">        .</w:t>
      </w:r>
      <w:r w:rsidRPr="001F253D">
        <w:rPr>
          <w:rFonts w:cs="Consolas"/>
          <w:i/>
          <w:iCs/>
          <w:sz w:val="20"/>
          <w:szCs w:val="18"/>
        </w:rPr>
        <w:t>FRACTION_DEPTH</w:t>
      </w:r>
      <w:r w:rsidRPr="001F253D">
        <w:rPr>
          <w:rFonts w:cs="Consolas"/>
          <w:sz w:val="20"/>
          <w:szCs w:val="18"/>
        </w:rPr>
        <w:t>));</w:t>
      </w:r>
    </w:p>
    <w:p w:rsidR="00062053" w:rsidRPr="001F253D" w:rsidRDefault="00165704" w:rsidP="00165704">
      <w:pPr>
        <w:pStyle w:val="Code"/>
        <w:shd w:val="clear" w:color="auto" w:fill="auto"/>
        <w:spacing w:line="240" w:lineRule="auto"/>
        <w:rPr>
          <w:rFonts w:cs="Consolas"/>
        </w:rPr>
      </w:pPr>
      <w:r w:rsidRPr="001F253D">
        <w:rPr>
          <w:rFonts w:cs="Consolas"/>
          <w:sz w:val="20"/>
          <w:szCs w:val="18"/>
        </w:rPr>
        <w:t xml:space="preserve">    loadGlobe(UsgsSource.</w:t>
      </w:r>
      <w:r w:rsidRPr="001F253D">
        <w:rPr>
          <w:rFonts w:cs="Consolas"/>
          <w:i/>
          <w:iCs/>
          <w:sz w:val="20"/>
          <w:szCs w:val="18"/>
        </w:rPr>
        <w:t>getGlobeURL</w:t>
      </w:r>
      <w:r w:rsidRPr="001F253D">
        <w:rPr>
          <w:rFonts w:cs="Consolas"/>
          <w:sz w:val="20"/>
          <w:szCs w:val="18"/>
        </w:rPr>
        <w:t>(quake));</w:t>
      </w:r>
    </w:p>
    <w:p w:rsidR="00062053" w:rsidRPr="001F253D" w:rsidRDefault="00062053" w:rsidP="005D1613">
      <w:pPr>
        <w:pStyle w:val="Code"/>
        <w:shd w:val="clear" w:color="auto" w:fill="auto"/>
        <w:spacing w:line="240" w:lineRule="auto"/>
        <w:rPr>
          <w:rFonts w:cs="Consolas"/>
        </w:rPr>
      </w:pPr>
      <w:r w:rsidRPr="001F253D">
        <w:rPr>
          <w:rFonts w:cs="Consolas"/>
          <w:sz w:val="20"/>
        </w:rPr>
        <w:t>}</w:t>
      </w:r>
    </w:p>
    <w:p w:rsidR="00062053" w:rsidRPr="001F253D" w:rsidRDefault="00062053" w:rsidP="00062053">
      <w:pPr>
        <w:spacing w:line="240" w:lineRule="auto"/>
      </w:pPr>
    </w:p>
    <w:p w:rsidR="00062053" w:rsidRPr="001F253D" w:rsidRDefault="00062053" w:rsidP="00397A4A">
      <w:pPr>
        <w:pStyle w:val="Heading2"/>
        <w:numPr>
          <w:ilvl w:val="0"/>
          <w:numId w:val="0"/>
        </w:numPr>
      </w:pPr>
      <w:bookmarkStart w:id="259" w:name="_Toc310202553"/>
      <w:bookmarkStart w:id="260" w:name="_Toc311142572"/>
      <w:bookmarkStart w:id="261" w:name="_Toc314491839"/>
      <w:bookmarkStart w:id="262" w:name="_Toc317358965"/>
      <w:bookmarkStart w:id="263" w:name="_Toc318659565"/>
      <w:bookmarkStart w:id="264" w:name="_Toc318743328"/>
      <w:r w:rsidRPr="001F253D">
        <w:t>Peta Gempa</w:t>
      </w:r>
      <w:bookmarkEnd w:id="259"/>
      <w:bookmarkEnd w:id="260"/>
      <w:bookmarkEnd w:id="261"/>
      <w:bookmarkEnd w:id="262"/>
      <w:bookmarkEnd w:id="263"/>
      <w:bookmarkEnd w:id="264"/>
    </w:p>
    <w:p w:rsidR="00397A4A" w:rsidRPr="001F253D" w:rsidRDefault="00397A4A" w:rsidP="00397A4A">
      <w:r w:rsidRPr="001F253D">
        <w:t>Menggambar lokasi gempa:</w:t>
      </w:r>
    </w:p>
    <w:p w:rsidR="00062053" w:rsidRPr="001F253D" w:rsidRDefault="00062053" w:rsidP="001F2CDC">
      <w:pPr>
        <w:pStyle w:val="Code"/>
        <w:shd w:val="clear" w:color="auto" w:fill="auto"/>
        <w:spacing w:line="240" w:lineRule="auto"/>
        <w:rPr>
          <w:sz w:val="20"/>
        </w:rPr>
      </w:pPr>
      <w:r w:rsidRPr="001F253D">
        <w:rPr>
          <w:sz w:val="20"/>
        </w:rPr>
        <w:t>@Override</w:t>
      </w:r>
    </w:p>
    <w:p w:rsidR="00062053" w:rsidRPr="001F253D" w:rsidRDefault="00062053" w:rsidP="001F2CDC">
      <w:pPr>
        <w:pStyle w:val="Code"/>
        <w:shd w:val="clear" w:color="auto" w:fill="auto"/>
        <w:spacing w:line="240" w:lineRule="auto"/>
        <w:rPr>
          <w:sz w:val="20"/>
        </w:rPr>
      </w:pPr>
      <w:r w:rsidRPr="001F253D">
        <w:rPr>
          <w:b/>
          <w:bCs/>
          <w:sz w:val="20"/>
        </w:rPr>
        <w:t>public</w:t>
      </w:r>
      <w:r w:rsidRPr="001F253D">
        <w:rPr>
          <w:sz w:val="20"/>
        </w:rPr>
        <w:t xml:space="preserve"> </w:t>
      </w:r>
      <w:r w:rsidRPr="001F253D">
        <w:rPr>
          <w:b/>
          <w:bCs/>
          <w:sz w:val="20"/>
        </w:rPr>
        <w:t>void</w:t>
      </w:r>
      <w:r w:rsidRPr="001F253D">
        <w:rPr>
          <w:sz w:val="20"/>
        </w:rPr>
        <w:t xml:space="preserve"> draw(Canvas canvas, MapView mapView, </w:t>
      </w:r>
      <w:r w:rsidRPr="001F253D">
        <w:rPr>
          <w:b/>
          <w:bCs/>
          <w:sz w:val="20"/>
        </w:rPr>
        <w:t>boolean</w:t>
      </w:r>
      <w:r w:rsidRPr="001F253D">
        <w:rPr>
          <w:sz w:val="20"/>
        </w:rPr>
        <w:t xml:space="preserve"> shadow) {</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f</w:t>
      </w:r>
      <w:r w:rsidRPr="001F253D">
        <w:rPr>
          <w:sz w:val="20"/>
        </w:rPr>
        <w:t xml:space="preserve"> (shadow) </w:t>
      </w:r>
      <w:r w:rsidRPr="001F253D">
        <w:rPr>
          <w:b/>
          <w:bCs/>
          <w:sz w:val="20"/>
        </w:rPr>
        <w:t>return</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for</w:t>
      </w:r>
      <w:r w:rsidRPr="001F253D">
        <w:rPr>
          <w:sz w:val="20"/>
        </w:rPr>
        <w:t xml:space="preserve"> (</w:t>
      </w:r>
      <w:r w:rsidRPr="001F253D">
        <w:rPr>
          <w:b/>
          <w:bCs/>
          <w:sz w:val="20"/>
        </w:rPr>
        <w:t>int</w:t>
      </w:r>
      <w:r w:rsidRPr="001F253D">
        <w:rPr>
          <w:sz w:val="20"/>
        </w:rPr>
        <w:t xml:space="preserve"> i = items.size() - 1; i &gt;= 0; i--) {</w:t>
      </w:r>
    </w:p>
    <w:p w:rsidR="00062053" w:rsidRPr="001F253D" w:rsidRDefault="00062053" w:rsidP="001F2CDC">
      <w:pPr>
        <w:pStyle w:val="Code"/>
        <w:shd w:val="clear" w:color="auto" w:fill="auto"/>
        <w:spacing w:line="240" w:lineRule="auto"/>
        <w:rPr>
          <w:sz w:val="20"/>
        </w:rPr>
      </w:pPr>
      <w:r w:rsidRPr="001F253D">
        <w:rPr>
          <w:sz w:val="20"/>
        </w:rPr>
        <w:t xml:space="preserve">    drawQuake(canvas, mapView, quakes.get(i), theme);</w:t>
      </w:r>
    </w:p>
    <w:p w:rsidR="00062053" w:rsidRPr="001F253D" w:rsidRDefault="00062053" w:rsidP="001F2CDC">
      <w:pPr>
        <w:pStyle w:val="Code"/>
        <w:shd w:val="clear" w:color="auto" w:fill="auto"/>
        <w:spacing w:line="240" w:lineRule="auto"/>
        <w:rPr>
          <w:sz w:val="20"/>
        </w:rPr>
      </w:pPr>
      <w:r w:rsidRPr="001F253D">
        <w:rPr>
          <w:sz w:val="20"/>
        </w:rPr>
        <w:t xml:space="preserve">  }</w:t>
      </w:r>
    </w:p>
    <w:p w:rsidR="00062053" w:rsidRPr="001F253D" w:rsidRDefault="00062053" w:rsidP="001F2CDC">
      <w:pPr>
        <w:pStyle w:val="Code"/>
        <w:shd w:val="clear" w:color="auto" w:fill="auto"/>
        <w:spacing w:line="240" w:lineRule="auto"/>
        <w:rPr>
          <w:sz w:val="20"/>
        </w:rPr>
      </w:pPr>
      <w:r w:rsidRPr="001F253D">
        <w:rPr>
          <w:sz w:val="20"/>
        </w:rPr>
        <w:t>}</w:t>
      </w:r>
    </w:p>
    <w:p w:rsidR="00062053" w:rsidRPr="001F253D" w:rsidRDefault="00062053" w:rsidP="001F2CDC">
      <w:pPr>
        <w:pStyle w:val="Code"/>
        <w:shd w:val="clear" w:color="auto" w:fill="auto"/>
        <w:spacing w:line="240" w:lineRule="auto"/>
        <w:rPr>
          <w:sz w:val="20"/>
        </w:rPr>
      </w:pPr>
    </w:p>
    <w:p w:rsidR="00062053" w:rsidRPr="001F253D" w:rsidRDefault="00062053" w:rsidP="001F2CDC">
      <w:pPr>
        <w:pStyle w:val="Code"/>
        <w:shd w:val="clear" w:color="auto" w:fill="auto"/>
        <w:spacing w:line="240" w:lineRule="auto"/>
        <w:rPr>
          <w:sz w:val="20"/>
        </w:rPr>
      </w:pPr>
      <w:r w:rsidRPr="001F253D">
        <w:rPr>
          <w:b/>
          <w:bCs/>
          <w:sz w:val="20"/>
        </w:rPr>
        <w:t>private</w:t>
      </w:r>
      <w:r w:rsidRPr="001F253D">
        <w:rPr>
          <w:sz w:val="20"/>
        </w:rPr>
        <w:t xml:space="preserve"> </w:t>
      </w:r>
      <w:r w:rsidRPr="001F253D">
        <w:rPr>
          <w:b/>
          <w:bCs/>
          <w:sz w:val="20"/>
        </w:rPr>
        <w:t>void</w:t>
      </w:r>
      <w:r w:rsidRPr="001F253D">
        <w:rPr>
          <w:sz w:val="20"/>
        </w:rPr>
        <w:t xml:space="preserve"> drawQuake(Canvas canvas, MapView mapView, EarthquakeDTO </w:t>
      </w:r>
      <w:r w:rsidR="00E86841" w:rsidRPr="001F253D">
        <w:rPr>
          <w:sz w:val="20"/>
        </w:rPr>
        <w:br/>
        <w:t xml:space="preserve">    </w:t>
      </w:r>
      <w:r w:rsidRPr="001F253D">
        <w:rPr>
          <w:sz w:val="20"/>
        </w:rPr>
        <w:t>quake, EarthquakeTheme theme) {</w:t>
      </w:r>
    </w:p>
    <w:p w:rsidR="00062053" w:rsidRPr="001F253D" w:rsidRDefault="00062053" w:rsidP="001F2CDC">
      <w:pPr>
        <w:pStyle w:val="Code"/>
        <w:shd w:val="clear" w:color="auto" w:fill="auto"/>
        <w:spacing w:line="240" w:lineRule="auto"/>
        <w:rPr>
          <w:sz w:val="20"/>
        </w:rPr>
      </w:pPr>
      <w:r w:rsidRPr="001F253D">
        <w:rPr>
          <w:sz w:val="20"/>
        </w:rPr>
        <w:t xml:space="preserve">  Projection projection = mapView.getProjection();</w:t>
      </w:r>
    </w:p>
    <w:p w:rsidR="00062053" w:rsidRPr="001F253D" w:rsidRDefault="00062053" w:rsidP="001F2CDC">
      <w:pPr>
        <w:pStyle w:val="Code"/>
        <w:shd w:val="clear" w:color="auto" w:fill="auto"/>
        <w:spacing w:line="240" w:lineRule="auto"/>
        <w:rPr>
          <w:sz w:val="20"/>
        </w:rPr>
      </w:pPr>
      <w:r w:rsidRPr="001F253D">
        <w:rPr>
          <w:sz w:val="20"/>
        </w:rPr>
        <w:t xml:space="preserve">  projection.toPixels(quake.getPoint(), point);</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nt</w:t>
      </w:r>
      <w:r w:rsidRPr="001F253D">
        <w:rPr>
          <w:sz w:val="20"/>
        </w:rPr>
        <w:t xml:space="preserve"> height = mapView.getHeight();</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nt</w:t>
      </w:r>
      <w:r w:rsidRPr="001F253D">
        <w:rPr>
          <w:sz w:val="20"/>
        </w:rPr>
        <w:t xml:space="preserve"> width = mapView.getWidth();</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nt</w:t>
      </w:r>
      <w:r w:rsidRPr="001F253D">
        <w:rPr>
          <w:sz w:val="20"/>
        </w:rPr>
        <w:t xml:space="preserve"> scrollX = mapView.getScrollX();</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nt</w:t>
      </w:r>
      <w:r w:rsidRPr="001F253D">
        <w:rPr>
          <w:sz w:val="20"/>
        </w:rPr>
        <w:t xml:space="preserve"> scrollY = mapView.getScrollY();</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f</w:t>
      </w:r>
      <w:r w:rsidRPr="001F253D">
        <w:rPr>
          <w:sz w:val="20"/>
        </w:rPr>
        <w:t xml:space="preserve"> (point.x &lt; scrollX || point.x &gt; scrollX + width) </w:t>
      </w:r>
      <w:r w:rsidRPr="001F253D">
        <w:rPr>
          <w:b/>
          <w:bCs/>
          <w:sz w:val="20"/>
        </w:rPr>
        <w:t>return</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f</w:t>
      </w:r>
      <w:r w:rsidRPr="001F253D">
        <w:rPr>
          <w:sz w:val="20"/>
        </w:rPr>
        <w:t xml:space="preserve"> (point.y &lt; scrollY || point.y &gt; scrollY + height) </w:t>
      </w:r>
      <w:r w:rsidRPr="001F253D">
        <w:rPr>
          <w:b/>
          <w:bCs/>
          <w:sz w:val="20"/>
        </w:rPr>
        <w:t>return</w:t>
      </w:r>
      <w:r w:rsidRPr="001F253D">
        <w:rPr>
          <w:sz w:val="20"/>
        </w:rPr>
        <w:t>;</w:t>
      </w:r>
    </w:p>
    <w:p w:rsidR="00062053" w:rsidRPr="001F253D" w:rsidRDefault="00062053" w:rsidP="001F2CDC">
      <w:pPr>
        <w:pStyle w:val="Code"/>
        <w:shd w:val="clear" w:color="auto" w:fill="auto"/>
        <w:spacing w:line="240" w:lineRule="auto"/>
        <w:rPr>
          <w:sz w:val="20"/>
        </w:rPr>
      </w:pPr>
    </w:p>
    <w:p w:rsidR="00062053" w:rsidRPr="001F253D" w:rsidRDefault="00062053" w:rsidP="001F2CDC">
      <w:pPr>
        <w:pStyle w:val="Code"/>
        <w:shd w:val="clear" w:color="auto" w:fill="auto"/>
        <w:spacing w:line="240" w:lineRule="auto"/>
        <w:rPr>
          <w:sz w:val="20"/>
        </w:rPr>
      </w:pPr>
      <w:r w:rsidRPr="001F253D">
        <w:rPr>
          <w:sz w:val="20"/>
        </w:rPr>
        <w:t xml:space="preserve">  DrawValues.</w:t>
      </w:r>
      <w:r w:rsidRPr="001F253D">
        <w:rPr>
          <w:i/>
          <w:iCs/>
          <w:sz w:val="20"/>
        </w:rPr>
        <w:t>prepare</w:t>
      </w:r>
      <w:r w:rsidRPr="001F253D">
        <w:rPr>
          <w:sz w:val="20"/>
        </w:rPr>
        <w:t xml:space="preserve">(theme, </w:t>
      </w:r>
      <w:r w:rsidRPr="001F253D">
        <w:rPr>
          <w:i/>
          <w:iCs/>
          <w:sz w:val="20"/>
        </w:rPr>
        <w:t>TEXT_SIZE</w:t>
      </w:r>
      <w:r w:rsidRPr="001F253D">
        <w:rPr>
          <w:sz w:val="20"/>
        </w:rPr>
        <w:t>, quake.magnitude, quake.time);</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nt</w:t>
      </w:r>
      <w:r w:rsidRPr="001F253D">
        <w:rPr>
          <w:sz w:val="20"/>
        </w:rPr>
        <w:t xml:space="preserve"> zoom = mapView.getZoomLevel();</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nt</w:t>
      </w:r>
      <w:r w:rsidRPr="001F253D">
        <w:rPr>
          <w:sz w:val="20"/>
        </w:rPr>
        <w:t xml:space="preserve"> radius = (zoom &gt;= 6) ? 4 : DrawValues.</w:t>
      </w:r>
      <w:r w:rsidRPr="001F253D">
        <w:rPr>
          <w:i/>
          <w:iCs/>
          <w:sz w:val="20"/>
        </w:rPr>
        <w:t>markRadius</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canvas.drawCircle(point.x, point.y, radius + 2, </w:t>
      </w:r>
      <w:r w:rsidRPr="001F253D">
        <w:rPr>
          <w:sz w:val="20"/>
        </w:rPr>
        <w:br/>
        <w:t xml:space="preserve">      DrawValues.</w:t>
      </w:r>
      <w:r w:rsidRPr="001F253D">
        <w:rPr>
          <w:i/>
          <w:iCs/>
          <w:sz w:val="20"/>
        </w:rPr>
        <w:t>markGlowPaint</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canvas.drawCircle(point.x, point.y, radius + 1, </w:t>
      </w:r>
      <w:r w:rsidRPr="001F253D">
        <w:rPr>
          <w:sz w:val="20"/>
        </w:rPr>
        <w:br/>
        <w:t xml:space="preserve">      DrawValues.</w:t>
      </w:r>
      <w:r w:rsidRPr="001F253D">
        <w:rPr>
          <w:i/>
          <w:iCs/>
          <w:sz w:val="20"/>
        </w:rPr>
        <w:t>markOutlinePaint</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canvas.drawCircle(point.x, point.y, radius, </w:t>
      </w:r>
      <w:r w:rsidRPr="001F253D">
        <w:rPr>
          <w:sz w:val="20"/>
        </w:rPr>
        <w:br/>
        <w:t xml:space="preserve">      DrawValues.</w:t>
      </w:r>
      <w:r w:rsidRPr="001F253D">
        <w:rPr>
          <w:i/>
          <w:iCs/>
          <w:sz w:val="20"/>
        </w:rPr>
        <w:t>markPaint</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nt</w:t>
      </w:r>
      <w:r w:rsidRPr="001F253D">
        <w:rPr>
          <w:sz w:val="20"/>
        </w:rPr>
        <w:t xml:space="preserve"> dmgRadius = (</w:t>
      </w:r>
      <w:r w:rsidRPr="001F253D">
        <w:rPr>
          <w:b/>
          <w:bCs/>
          <w:sz w:val="20"/>
        </w:rPr>
        <w:t>int</w:t>
      </w:r>
      <w:r w:rsidRPr="001F253D">
        <w:rPr>
          <w:sz w:val="20"/>
        </w:rPr>
        <w:t>) projection.metersToEquatorPixels(</w:t>
      </w:r>
    </w:p>
    <w:p w:rsidR="00062053" w:rsidRPr="001F253D" w:rsidRDefault="00062053" w:rsidP="001F2CDC">
      <w:pPr>
        <w:pStyle w:val="Code"/>
        <w:shd w:val="clear" w:color="auto" w:fill="auto"/>
        <w:spacing w:line="240" w:lineRule="auto"/>
        <w:rPr>
          <w:sz w:val="20"/>
        </w:rPr>
      </w:pPr>
      <w:r w:rsidRPr="001F253D">
        <w:rPr>
          <w:sz w:val="20"/>
        </w:rPr>
        <w:t xml:space="preserve">      DrawValues.</w:t>
      </w:r>
      <w:r w:rsidRPr="001F253D">
        <w:rPr>
          <w:i/>
          <w:iCs/>
          <w:sz w:val="20"/>
        </w:rPr>
        <w:t>dmgMeters</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f</w:t>
      </w:r>
      <w:r w:rsidRPr="001F253D">
        <w:rPr>
          <w:sz w:val="20"/>
        </w:rPr>
        <w:t xml:space="preserve"> (dmgRadius &gt; 3 * DrawValues.</w:t>
      </w:r>
      <w:r w:rsidRPr="001F253D">
        <w:rPr>
          <w:i/>
          <w:iCs/>
          <w:sz w:val="20"/>
        </w:rPr>
        <w:t>markRadius</w:t>
      </w:r>
      <w:r w:rsidRPr="001F253D">
        <w:rPr>
          <w:sz w:val="20"/>
        </w:rPr>
        <w:t>) {</w:t>
      </w:r>
    </w:p>
    <w:p w:rsidR="00062053" w:rsidRPr="001F253D" w:rsidRDefault="00062053" w:rsidP="001F2CDC">
      <w:pPr>
        <w:pStyle w:val="Code"/>
        <w:shd w:val="clear" w:color="auto" w:fill="auto"/>
        <w:spacing w:line="240" w:lineRule="auto"/>
        <w:rPr>
          <w:sz w:val="20"/>
        </w:rPr>
      </w:pPr>
      <w:r w:rsidRPr="001F253D">
        <w:rPr>
          <w:sz w:val="20"/>
        </w:rPr>
        <w:t xml:space="preserve">    canvas.drawCircle(point.x, point.y, dmgRadius, </w:t>
      </w:r>
      <w:r w:rsidRPr="001F253D">
        <w:rPr>
          <w:sz w:val="20"/>
        </w:rPr>
        <w:br/>
        <w:t xml:space="preserve">        DrawValues.</w:t>
      </w:r>
      <w:r w:rsidRPr="001F253D">
        <w:rPr>
          <w:i/>
          <w:iCs/>
          <w:sz w:val="20"/>
        </w:rPr>
        <w:t>feelOutlinePaint</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canvas.drawCircle(point.x, point.y, dmgRadius, </w:t>
      </w:r>
      <w:r w:rsidRPr="001F253D">
        <w:rPr>
          <w:sz w:val="20"/>
        </w:rPr>
        <w:br/>
        <w:t xml:space="preserve">        DrawValues.</w:t>
      </w:r>
      <w:r w:rsidRPr="001F253D">
        <w:rPr>
          <w:i/>
          <w:iCs/>
          <w:sz w:val="20"/>
        </w:rPr>
        <w:t>feelPaint</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f</w:t>
      </w:r>
      <w:r w:rsidRPr="001F253D">
        <w:rPr>
          <w:sz w:val="20"/>
        </w:rPr>
        <w:t xml:space="preserve"> (zoom &gt;= 6 &amp;&amp; DrawValues.</w:t>
      </w:r>
      <w:r w:rsidRPr="001F253D">
        <w:rPr>
          <w:i/>
          <w:iCs/>
          <w:sz w:val="20"/>
        </w:rPr>
        <w:t>text</w:t>
      </w:r>
      <w:r w:rsidRPr="001F253D">
        <w:rPr>
          <w:sz w:val="20"/>
        </w:rPr>
        <w:t xml:space="preserve"> != "") {</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nt</w:t>
      </w:r>
      <w:r w:rsidRPr="001F253D">
        <w:rPr>
          <w:sz w:val="20"/>
        </w:rPr>
        <w:t xml:space="preserve"> x = point.x;</w:t>
      </w:r>
    </w:p>
    <w:p w:rsidR="00062053" w:rsidRPr="001F253D" w:rsidRDefault="00062053" w:rsidP="001F2CDC">
      <w:pPr>
        <w:pStyle w:val="Code"/>
        <w:shd w:val="clear" w:color="auto" w:fill="auto"/>
        <w:spacing w:line="240" w:lineRule="auto"/>
        <w:rPr>
          <w:sz w:val="20"/>
        </w:rPr>
      </w:pPr>
      <w:r w:rsidRPr="001F253D">
        <w:rPr>
          <w:sz w:val="20"/>
        </w:rPr>
        <w:t xml:space="preserve">    </w:t>
      </w:r>
      <w:r w:rsidRPr="001F253D">
        <w:rPr>
          <w:b/>
          <w:bCs/>
          <w:sz w:val="20"/>
        </w:rPr>
        <w:t>int</w:t>
      </w:r>
      <w:r w:rsidRPr="001F253D">
        <w:rPr>
          <w:sz w:val="20"/>
        </w:rPr>
        <w:t xml:space="preserve"> y = point.y + radius + </w:t>
      </w:r>
      <w:r w:rsidRPr="001F253D">
        <w:rPr>
          <w:i/>
          <w:iCs/>
          <w:sz w:val="20"/>
        </w:rPr>
        <w:t>TEXT_SIZE</w:t>
      </w:r>
      <w:r w:rsidRPr="001F253D">
        <w:rPr>
          <w:sz w:val="20"/>
        </w:rPr>
        <w:t xml:space="preserve"> + </w:t>
      </w:r>
      <w:r w:rsidRPr="001F253D">
        <w:rPr>
          <w:i/>
          <w:iCs/>
          <w:sz w:val="20"/>
        </w:rPr>
        <w:t>PADDING</w:t>
      </w:r>
      <w:r w:rsidRPr="001F253D">
        <w:rPr>
          <w:sz w:val="20"/>
        </w:rPr>
        <w:t xml:space="preserve"> * 3;</w:t>
      </w:r>
    </w:p>
    <w:p w:rsidR="00062053" w:rsidRPr="001F253D" w:rsidRDefault="00062053" w:rsidP="001F2CDC">
      <w:pPr>
        <w:pStyle w:val="Code"/>
        <w:shd w:val="clear" w:color="auto" w:fill="auto"/>
        <w:spacing w:line="240" w:lineRule="auto"/>
        <w:rPr>
          <w:sz w:val="20"/>
        </w:rPr>
      </w:pPr>
      <w:r w:rsidRPr="001F253D">
        <w:rPr>
          <w:sz w:val="20"/>
        </w:rPr>
        <w:t xml:space="preserve">    canvas.drawText(DrawValues.</w:t>
      </w:r>
      <w:r w:rsidRPr="001F253D">
        <w:rPr>
          <w:i/>
          <w:iCs/>
          <w:sz w:val="20"/>
        </w:rPr>
        <w:t>text</w:t>
      </w:r>
      <w:r w:rsidRPr="001F253D">
        <w:rPr>
          <w:sz w:val="20"/>
        </w:rPr>
        <w:t>, x, y, DrawValues.</w:t>
      </w:r>
      <w:r w:rsidRPr="001F253D">
        <w:rPr>
          <w:i/>
          <w:iCs/>
          <w:sz w:val="20"/>
        </w:rPr>
        <w:t>textOutlinePaint</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canvas.drawText(DrawValues.</w:t>
      </w:r>
      <w:r w:rsidRPr="001F253D">
        <w:rPr>
          <w:i/>
          <w:iCs/>
          <w:sz w:val="20"/>
        </w:rPr>
        <w:t>text</w:t>
      </w:r>
      <w:r w:rsidRPr="001F253D">
        <w:rPr>
          <w:sz w:val="20"/>
        </w:rPr>
        <w:t>, x, y, DrawValues.</w:t>
      </w:r>
      <w:r w:rsidRPr="001F253D">
        <w:rPr>
          <w:i/>
          <w:iCs/>
          <w:sz w:val="20"/>
        </w:rPr>
        <w:t>textPaint</w:t>
      </w:r>
      <w:r w:rsidRPr="001F253D">
        <w:rPr>
          <w:sz w:val="20"/>
        </w:rPr>
        <w:t>);</w:t>
      </w:r>
    </w:p>
    <w:p w:rsidR="00062053" w:rsidRPr="001F253D" w:rsidRDefault="00062053" w:rsidP="001F2CDC">
      <w:pPr>
        <w:pStyle w:val="Code"/>
        <w:shd w:val="clear" w:color="auto" w:fill="auto"/>
        <w:spacing w:line="240" w:lineRule="auto"/>
        <w:rPr>
          <w:sz w:val="20"/>
        </w:rPr>
      </w:pPr>
      <w:r w:rsidRPr="001F253D">
        <w:rPr>
          <w:sz w:val="20"/>
        </w:rPr>
        <w:t xml:space="preserve">  }</w:t>
      </w:r>
    </w:p>
    <w:p w:rsidR="00062053" w:rsidRPr="001F253D" w:rsidRDefault="00062053" w:rsidP="001F2CDC">
      <w:pPr>
        <w:pStyle w:val="Code"/>
        <w:shd w:val="clear" w:color="auto" w:fill="auto"/>
        <w:spacing w:line="240" w:lineRule="auto"/>
        <w:rPr>
          <w:sz w:val="20"/>
        </w:rPr>
      </w:pPr>
      <w:r w:rsidRPr="001F253D">
        <w:rPr>
          <w:sz w:val="20"/>
        </w:rPr>
        <w:t>}</w:t>
      </w:r>
    </w:p>
    <w:p w:rsidR="00062053" w:rsidRPr="001F253D" w:rsidRDefault="00062053" w:rsidP="00062053">
      <w:pPr>
        <w:spacing w:line="240" w:lineRule="auto"/>
      </w:pPr>
    </w:p>
    <w:p w:rsidR="00062053" w:rsidRPr="001F253D" w:rsidRDefault="00397A4A" w:rsidP="00062053">
      <w:r w:rsidRPr="001F253D">
        <w:rPr>
          <w:i/>
        </w:rPr>
        <w:t>Balloon view</w:t>
      </w:r>
      <w:r w:rsidRPr="001F253D">
        <w:t>:</w:t>
      </w:r>
    </w:p>
    <w:p w:rsidR="00062053" w:rsidRPr="001F253D" w:rsidRDefault="00062053" w:rsidP="00E86841">
      <w:pPr>
        <w:pStyle w:val="Code"/>
        <w:shd w:val="clear" w:color="auto" w:fill="auto"/>
        <w:spacing w:line="240" w:lineRule="auto"/>
        <w:rPr>
          <w:rFonts w:cs="Consolas"/>
          <w:sz w:val="20"/>
        </w:rPr>
      </w:pPr>
      <w:r w:rsidRPr="001F253D">
        <w:rPr>
          <w:rFonts w:cs="Consolas"/>
          <w:sz w:val="20"/>
        </w:rPr>
        <w:t>@Override</w:t>
      </w:r>
    </w:p>
    <w:p w:rsidR="00062053" w:rsidRPr="001F253D" w:rsidRDefault="00062053" w:rsidP="00E86841">
      <w:pPr>
        <w:pStyle w:val="Code"/>
        <w:shd w:val="clear" w:color="auto" w:fill="auto"/>
        <w:spacing w:line="240" w:lineRule="auto"/>
        <w:rPr>
          <w:rFonts w:cs="Consolas"/>
          <w:sz w:val="20"/>
        </w:rPr>
      </w:pPr>
      <w:r w:rsidRPr="001F253D">
        <w:rPr>
          <w:rFonts w:cs="Consolas"/>
          <w:b/>
          <w:bCs/>
          <w:sz w:val="20"/>
        </w:rPr>
        <w:t>protected</w:t>
      </w:r>
      <w:r w:rsidRPr="001F253D">
        <w:rPr>
          <w:rFonts w:cs="Consolas"/>
          <w:sz w:val="20"/>
        </w:rPr>
        <w:t xml:space="preserve"> </w:t>
      </w:r>
      <w:r w:rsidRPr="001F253D">
        <w:rPr>
          <w:rFonts w:cs="Consolas"/>
          <w:b/>
          <w:bCs/>
          <w:sz w:val="20"/>
        </w:rPr>
        <w:t>boolean</w:t>
      </w:r>
      <w:r w:rsidRPr="001F253D">
        <w:rPr>
          <w:rFonts w:cs="Consolas"/>
          <w:sz w:val="20"/>
        </w:rPr>
        <w:t xml:space="preserve"> onTap(</w:t>
      </w:r>
      <w:r w:rsidRPr="001F253D">
        <w:rPr>
          <w:rFonts w:cs="Consolas"/>
          <w:b/>
          <w:bCs/>
          <w:sz w:val="20"/>
        </w:rPr>
        <w:t>int</w:t>
      </w:r>
      <w:r w:rsidRPr="001F253D">
        <w:rPr>
          <w:rFonts w:cs="Consolas"/>
          <w:sz w:val="20"/>
        </w:rPr>
        <w:t xml:space="preserve"> index) {</w:t>
      </w:r>
    </w:p>
    <w:p w:rsidR="00062053" w:rsidRPr="001F253D" w:rsidRDefault="00062053" w:rsidP="00E86841">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balloonView == </w:t>
      </w:r>
      <w:r w:rsidRPr="001F253D">
        <w:rPr>
          <w:rFonts w:cs="Consolas"/>
          <w:b/>
          <w:bCs/>
          <w:sz w:val="20"/>
        </w:rPr>
        <w:t>null</w:t>
      </w:r>
      <w:r w:rsidRPr="001F253D">
        <w:rPr>
          <w:rFonts w:cs="Consolas"/>
          <w:sz w:val="20"/>
        </w:rPr>
        <w:t>) {</w:t>
      </w:r>
    </w:p>
    <w:p w:rsidR="00062053" w:rsidRPr="001F253D" w:rsidRDefault="00062053" w:rsidP="00E86841">
      <w:pPr>
        <w:pStyle w:val="Code"/>
        <w:shd w:val="clear" w:color="auto" w:fill="auto"/>
        <w:spacing w:line="240" w:lineRule="auto"/>
        <w:rPr>
          <w:rFonts w:cs="Consolas"/>
          <w:sz w:val="20"/>
        </w:rPr>
      </w:pPr>
      <w:r w:rsidRPr="001F253D">
        <w:rPr>
          <w:rFonts w:cs="Consolas"/>
          <w:sz w:val="20"/>
        </w:rPr>
        <w:t xml:space="preserve">    balloonView =  </w:t>
      </w:r>
      <w:r w:rsidRPr="001F253D">
        <w:rPr>
          <w:rFonts w:cs="Consolas"/>
          <w:b/>
          <w:bCs/>
          <w:sz w:val="20"/>
        </w:rPr>
        <w:t>new</w:t>
      </w:r>
      <w:r w:rsidRPr="001F253D">
        <w:rPr>
          <w:rFonts w:cs="Consolas"/>
          <w:sz w:val="20"/>
        </w:rPr>
        <w:t xml:space="preserve"> EarthquakeOverlayView(mapView.getContext(), </w:t>
      </w:r>
      <w:r w:rsidR="00BC7450" w:rsidRPr="001F253D">
        <w:rPr>
          <w:rFonts w:cs="Consolas"/>
          <w:sz w:val="20"/>
        </w:rPr>
        <w:br/>
        <w:t xml:space="preserve">        </w:t>
      </w:r>
      <w:r w:rsidRPr="001F253D">
        <w:rPr>
          <w:rFonts w:cs="Consolas"/>
          <w:sz w:val="20"/>
        </w:rPr>
        <w:t>viewOffset);</w:t>
      </w:r>
    </w:p>
    <w:p w:rsidR="00062053" w:rsidRPr="001F253D" w:rsidRDefault="00062053" w:rsidP="00E86841">
      <w:pPr>
        <w:pStyle w:val="Code"/>
        <w:shd w:val="clear" w:color="auto" w:fill="auto"/>
        <w:spacing w:line="240" w:lineRule="auto"/>
        <w:rPr>
          <w:rFonts w:cs="Consolas"/>
          <w:sz w:val="20"/>
        </w:rPr>
      </w:pPr>
      <w:r w:rsidRPr="001F253D">
        <w:rPr>
          <w:rFonts w:cs="Consolas"/>
          <w:sz w:val="20"/>
        </w:rPr>
        <w:t xml:space="preserve">    mapView.addView(balloonView);</w:t>
      </w:r>
    </w:p>
    <w:p w:rsidR="00062053" w:rsidRPr="001F253D" w:rsidRDefault="00062053" w:rsidP="00E86841">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86841">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E86841">
      <w:pPr>
        <w:pStyle w:val="Code"/>
        <w:shd w:val="clear" w:color="auto" w:fill="auto"/>
        <w:spacing w:line="240" w:lineRule="auto"/>
        <w:rPr>
          <w:sz w:val="20"/>
        </w:rPr>
      </w:pPr>
      <w:r w:rsidRPr="001F253D">
        <w:rPr>
          <w:sz w:val="20"/>
        </w:rPr>
        <w:t xml:space="preserve">  </w:t>
      </w:r>
      <w:r w:rsidRPr="001F253D">
        <w:rPr>
          <w:iCs/>
          <w:sz w:val="20"/>
        </w:rPr>
        <w:t>...</w:t>
      </w:r>
    </w:p>
    <w:p w:rsidR="00062053" w:rsidRPr="001F253D" w:rsidRDefault="00062053" w:rsidP="00E86841">
      <w:pPr>
        <w:pStyle w:val="Code"/>
        <w:shd w:val="clear" w:color="auto" w:fill="auto"/>
        <w:spacing w:line="240" w:lineRule="auto"/>
        <w:rPr>
          <w:sz w:val="20"/>
        </w:rPr>
      </w:pPr>
      <w:r w:rsidRPr="001F253D">
        <w:rPr>
          <w:sz w:val="20"/>
        </w:rPr>
        <w:t xml:space="preserve">  GeoPoint point = createItem(index).getPoint();</w:t>
      </w:r>
    </w:p>
    <w:p w:rsidR="00062053" w:rsidRPr="001F253D" w:rsidRDefault="00062053" w:rsidP="00E86841">
      <w:pPr>
        <w:pStyle w:val="Code"/>
        <w:shd w:val="clear" w:color="auto" w:fill="auto"/>
        <w:spacing w:line="240" w:lineRule="auto"/>
        <w:rPr>
          <w:sz w:val="20"/>
        </w:rPr>
      </w:pPr>
      <w:r w:rsidRPr="001F253D">
        <w:rPr>
          <w:sz w:val="20"/>
        </w:rPr>
        <w:t xml:space="preserve">  MapView.LayoutParams params = </w:t>
      </w:r>
      <w:r w:rsidRPr="001F253D">
        <w:rPr>
          <w:b/>
          <w:bCs/>
          <w:sz w:val="20"/>
        </w:rPr>
        <w:t>new</w:t>
      </w:r>
      <w:r w:rsidRPr="001F253D">
        <w:rPr>
          <w:sz w:val="20"/>
        </w:rPr>
        <w:t xml:space="preserve"> MapView.LayoutParams(</w:t>
      </w:r>
      <w:r w:rsidRPr="001F253D">
        <w:rPr>
          <w:sz w:val="20"/>
        </w:rPr>
        <w:br/>
        <w:t xml:space="preserve">      LayoutParams.</w:t>
      </w:r>
      <w:r w:rsidRPr="001F253D">
        <w:rPr>
          <w:i/>
          <w:iCs/>
          <w:sz w:val="20"/>
        </w:rPr>
        <w:t>WRAP_CONTENT</w:t>
      </w:r>
      <w:r w:rsidRPr="001F253D">
        <w:rPr>
          <w:sz w:val="20"/>
        </w:rPr>
        <w:t>, LayoutParams.</w:t>
      </w:r>
      <w:r w:rsidRPr="001F253D">
        <w:rPr>
          <w:i/>
          <w:iCs/>
          <w:sz w:val="20"/>
        </w:rPr>
        <w:t>WRAP_CONTENT</w:t>
      </w:r>
      <w:r w:rsidRPr="001F253D">
        <w:rPr>
          <w:sz w:val="20"/>
        </w:rPr>
        <w:t xml:space="preserve">, point, </w:t>
      </w:r>
      <w:r w:rsidR="00BC7450" w:rsidRPr="001F253D">
        <w:rPr>
          <w:sz w:val="20"/>
        </w:rPr>
        <w:br/>
        <w:t xml:space="preserve">      </w:t>
      </w:r>
      <w:r w:rsidRPr="001F253D">
        <w:rPr>
          <w:sz w:val="20"/>
        </w:rPr>
        <w:t>LayoutParams.</w:t>
      </w:r>
      <w:r w:rsidRPr="001F253D">
        <w:rPr>
          <w:i/>
          <w:iCs/>
          <w:sz w:val="20"/>
        </w:rPr>
        <w:t>BOTTOM_CENTER</w:t>
      </w:r>
      <w:r w:rsidRPr="001F253D">
        <w:rPr>
          <w:sz w:val="20"/>
        </w:rPr>
        <w:t>);</w:t>
      </w:r>
    </w:p>
    <w:p w:rsidR="00062053" w:rsidRPr="001F253D" w:rsidRDefault="00062053" w:rsidP="00E86841">
      <w:pPr>
        <w:pStyle w:val="Code"/>
        <w:shd w:val="clear" w:color="auto" w:fill="auto"/>
        <w:spacing w:line="240" w:lineRule="auto"/>
        <w:rPr>
          <w:sz w:val="20"/>
        </w:rPr>
      </w:pPr>
      <w:r w:rsidRPr="001F253D">
        <w:rPr>
          <w:sz w:val="20"/>
        </w:rPr>
        <w:t xml:space="preserve">  params.mode = LayoutParams.</w:t>
      </w:r>
      <w:r w:rsidRPr="001F253D">
        <w:rPr>
          <w:i/>
          <w:iCs/>
          <w:sz w:val="20"/>
        </w:rPr>
        <w:t>MODE_MAP</w:t>
      </w:r>
      <w:r w:rsidRPr="001F253D">
        <w:rPr>
          <w:sz w:val="20"/>
        </w:rPr>
        <w:t>;</w:t>
      </w:r>
    </w:p>
    <w:p w:rsidR="00062053" w:rsidRPr="001F253D" w:rsidRDefault="00062053" w:rsidP="00E86841">
      <w:pPr>
        <w:pStyle w:val="Code"/>
        <w:shd w:val="clear" w:color="auto" w:fill="auto"/>
        <w:spacing w:line="240" w:lineRule="auto"/>
        <w:rPr>
          <w:sz w:val="20"/>
        </w:rPr>
      </w:pPr>
      <w:r w:rsidRPr="001F253D">
        <w:rPr>
          <w:sz w:val="20"/>
        </w:rPr>
        <w:t xml:space="preserve">  balloonView.setLayoutParams(params);</w:t>
      </w:r>
    </w:p>
    <w:p w:rsidR="00062053" w:rsidRPr="001F253D" w:rsidRDefault="00062053" w:rsidP="00E86841">
      <w:pPr>
        <w:pStyle w:val="Code"/>
        <w:shd w:val="clear" w:color="auto" w:fill="auto"/>
        <w:spacing w:line="240" w:lineRule="auto"/>
        <w:rPr>
          <w:sz w:val="20"/>
        </w:rPr>
      </w:pPr>
      <w:r w:rsidRPr="001F253D">
        <w:rPr>
          <w:sz w:val="20"/>
        </w:rPr>
        <w:t xml:space="preserve">  balloonView.setData(quakes.get(index), location);</w:t>
      </w:r>
    </w:p>
    <w:p w:rsidR="00062053" w:rsidRPr="001F253D" w:rsidRDefault="00062053" w:rsidP="00E86841">
      <w:pPr>
        <w:pStyle w:val="Code"/>
        <w:shd w:val="clear" w:color="auto" w:fill="auto"/>
        <w:spacing w:line="240" w:lineRule="auto"/>
        <w:rPr>
          <w:sz w:val="20"/>
        </w:rPr>
      </w:pPr>
      <w:r w:rsidRPr="001F253D">
        <w:rPr>
          <w:sz w:val="20"/>
        </w:rPr>
        <w:t xml:space="preserve">  List&lt;Overlay&gt; overlays = mapView.getOverlays();</w:t>
      </w:r>
    </w:p>
    <w:p w:rsidR="00062053" w:rsidRPr="001F253D" w:rsidRDefault="00062053" w:rsidP="00E86841">
      <w:pPr>
        <w:pStyle w:val="Code"/>
        <w:shd w:val="clear" w:color="auto" w:fill="auto"/>
        <w:spacing w:line="240" w:lineRule="auto"/>
        <w:rPr>
          <w:sz w:val="20"/>
        </w:rPr>
      </w:pPr>
      <w:r w:rsidRPr="001F253D">
        <w:rPr>
          <w:sz w:val="20"/>
        </w:rPr>
        <w:t xml:space="preserve">  </w:t>
      </w:r>
      <w:r w:rsidRPr="001F253D">
        <w:rPr>
          <w:b/>
          <w:bCs/>
          <w:sz w:val="20"/>
        </w:rPr>
        <w:t>if</w:t>
      </w:r>
      <w:r w:rsidRPr="001F253D">
        <w:rPr>
          <w:sz w:val="20"/>
        </w:rPr>
        <w:t xml:space="preserve"> (overlays.size() &gt; 1) hideOtherBalloons(overlays);</w:t>
      </w:r>
    </w:p>
    <w:p w:rsidR="00062053" w:rsidRPr="001F253D" w:rsidRDefault="00062053" w:rsidP="00E86841">
      <w:pPr>
        <w:pStyle w:val="Code"/>
        <w:shd w:val="clear" w:color="auto" w:fill="auto"/>
        <w:spacing w:line="240" w:lineRule="auto"/>
        <w:rPr>
          <w:sz w:val="20"/>
        </w:rPr>
      </w:pPr>
      <w:r w:rsidRPr="001F253D">
        <w:rPr>
          <w:sz w:val="20"/>
        </w:rPr>
        <w:t xml:space="preserve">  balloonView.setVisibility(View.</w:t>
      </w:r>
      <w:r w:rsidRPr="001F253D">
        <w:rPr>
          <w:i/>
          <w:iCs/>
          <w:sz w:val="20"/>
        </w:rPr>
        <w:t>VISIBLE</w:t>
      </w:r>
      <w:r w:rsidRPr="001F253D">
        <w:rPr>
          <w:sz w:val="20"/>
        </w:rPr>
        <w:t>);</w:t>
      </w:r>
    </w:p>
    <w:p w:rsidR="00062053" w:rsidRPr="001F253D" w:rsidRDefault="00062053" w:rsidP="00E86841">
      <w:pPr>
        <w:pStyle w:val="Code"/>
        <w:shd w:val="clear" w:color="auto" w:fill="auto"/>
        <w:spacing w:line="240" w:lineRule="auto"/>
        <w:rPr>
          <w:sz w:val="20"/>
        </w:rPr>
      </w:pPr>
      <w:r w:rsidRPr="001F253D">
        <w:rPr>
          <w:sz w:val="20"/>
        </w:rPr>
        <w:t xml:space="preserve">  controller.animateTo(point);</w:t>
      </w:r>
    </w:p>
    <w:p w:rsidR="00062053" w:rsidRPr="001F253D" w:rsidRDefault="00062053" w:rsidP="00E86841">
      <w:pPr>
        <w:pStyle w:val="Code"/>
        <w:shd w:val="clear" w:color="auto" w:fill="auto"/>
        <w:spacing w:line="240" w:lineRule="auto"/>
        <w:rPr>
          <w:sz w:val="20"/>
        </w:rPr>
      </w:pPr>
      <w:r w:rsidRPr="001F253D">
        <w:rPr>
          <w:sz w:val="20"/>
        </w:rPr>
        <w:t xml:space="preserve">  </w:t>
      </w:r>
      <w:r w:rsidRPr="001F253D">
        <w:rPr>
          <w:b/>
          <w:bCs/>
          <w:sz w:val="20"/>
        </w:rPr>
        <w:t>return</w:t>
      </w:r>
      <w:r w:rsidRPr="001F253D">
        <w:rPr>
          <w:sz w:val="20"/>
        </w:rPr>
        <w:t xml:space="preserve"> </w:t>
      </w:r>
      <w:r w:rsidRPr="001F253D">
        <w:rPr>
          <w:b/>
          <w:bCs/>
          <w:sz w:val="20"/>
        </w:rPr>
        <w:t>true</w:t>
      </w:r>
      <w:r w:rsidRPr="001F253D">
        <w:rPr>
          <w:sz w:val="20"/>
        </w:rPr>
        <w:t>;</w:t>
      </w:r>
    </w:p>
    <w:p w:rsidR="00062053" w:rsidRPr="001F253D" w:rsidRDefault="00062053" w:rsidP="00E86841">
      <w:pPr>
        <w:pStyle w:val="Code"/>
        <w:shd w:val="clear" w:color="auto" w:fill="auto"/>
        <w:spacing w:line="240" w:lineRule="auto"/>
        <w:rPr>
          <w:sz w:val="20"/>
        </w:rPr>
      </w:pPr>
      <w:r w:rsidRPr="001F253D">
        <w:rPr>
          <w:sz w:val="20"/>
        </w:rPr>
        <w:t>}</w:t>
      </w:r>
    </w:p>
    <w:p w:rsidR="00E158A7" w:rsidRPr="003D294E" w:rsidRDefault="00E158A7" w:rsidP="003D294E">
      <w:pPr>
        <w:spacing w:line="240" w:lineRule="auto"/>
      </w:pPr>
    </w:p>
    <w:p w:rsidR="00062053" w:rsidRPr="001F253D" w:rsidRDefault="00397A4A" w:rsidP="00062053">
      <w:r w:rsidRPr="001F253D">
        <w:rPr>
          <w:i/>
          <w:noProof/>
          <w:lang w:eastAsia="id-ID"/>
        </w:rPr>
        <w:t>Layer</w:t>
      </w:r>
      <w:r w:rsidRPr="001F253D">
        <w:rPr>
          <w:noProof/>
          <w:lang w:eastAsia="id-ID"/>
        </w:rPr>
        <w:t>:</w:t>
      </w:r>
    </w:p>
    <w:p w:rsidR="00062053" w:rsidRPr="001F253D" w:rsidRDefault="00062053" w:rsidP="00ED4FCC">
      <w:pPr>
        <w:pStyle w:val="Code"/>
        <w:shd w:val="clear" w:color="auto" w:fill="auto"/>
        <w:spacing w:line="240" w:lineRule="auto"/>
        <w:rPr>
          <w:sz w:val="20"/>
        </w:rPr>
      </w:pPr>
      <w:r w:rsidRPr="001F253D">
        <w:rPr>
          <w:sz w:val="20"/>
        </w:rPr>
        <w:t>@Override</w:t>
      </w:r>
    </w:p>
    <w:p w:rsidR="00062053" w:rsidRPr="001F253D" w:rsidRDefault="00062053" w:rsidP="00ED4FCC">
      <w:pPr>
        <w:pStyle w:val="Code"/>
        <w:shd w:val="clear" w:color="auto" w:fill="auto"/>
        <w:spacing w:line="240" w:lineRule="auto"/>
        <w:rPr>
          <w:sz w:val="20"/>
        </w:rPr>
      </w:pPr>
      <w:r w:rsidRPr="001F253D">
        <w:rPr>
          <w:b/>
          <w:bCs/>
          <w:sz w:val="20"/>
        </w:rPr>
        <w:t>public</w:t>
      </w:r>
      <w:r w:rsidRPr="001F253D">
        <w:rPr>
          <w:sz w:val="20"/>
        </w:rPr>
        <w:t xml:space="preserve"> </w:t>
      </w:r>
      <w:r w:rsidRPr="001F253D">
        <w:rPr>
          <w:b/>
          <w:bCs/>
          <w:sz w:val="20"/>
        </w:rPr>
        <w:t>boolean</w:t>
      </w:r>
      <w:r w:rsidRPr="001F253D">
        <w:rPr>
          <w:sz w:val="20"/>
        </w:rPr>
        <w:t xml:space="preserve"> onOptionsItemSelected(MenuItem item) {</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super</w:t>
      </w:r>
      <w:r w:rsidRPr="001F253D">
        <w:rPr>
          <w:sz w:val="20"/>
        </w:rPr>
        <w:t>.onOptionsItemSelected(item);</w:t>
      </w:r>
    </w:p>
    <w:p w:rsidR="00062053" w:rsidRPr="001F253D" w:rsidRDefault="00062053" w:rsidP="00ED4FCC">
      <w:pPr>
        <w:pStyle w:val="Code"/>
        <w:shd w:val="clear" w:color="auto" w:fill="auto"/>
        <w:spacing w:line="240" w:lineRule="auto"/>
        <w:rPr>
          <w:sz w:val="20"/>
        </w:rPr>
      </w:pPr>
      <w:r w:rsidRPr="001F253D">
        <w:rPr>
          <w:sz w:val="20"/>
        </w:rPr>
        <w:t xml:space="preserve">  Intent intent;</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switch</w:t>
      </w:r>
      <w:r w:rsidRPr="001F253D">
        <w:rPr>
          <w:sz w:val="20"/>
        </w:rPr>
        <w:t xml:space="preserve"> (item.getItemId()) {</w:t>
      </w:r>
      <w:r w:rsidRPr="001F253D">
        <w:rPr>
          <w:sz w:val="20"/>
        </w:rPr>
        <w:br/>
        <w:t xml:space="preserve">  </w:t>
      </w:r>
      <w:r w:rsidRPr="001F253D">
        <w:rPr>
          <w:b/>
          <w:bCs/>
          <w:sz w:val="20"/>
        </w:rPr>
        <w:t>case</w:t>
      </w:r>
      <w:r w:rsidRPr="001F253D">
        <w:rPr>
          <w:sz w:val="20"/>
        </w:rPr>
        <w:t xml:space="preserve"> R.id.</w:t>
      </w:r>
      <w:r w:rsidRPr="001F253D">
        <w:rPr>
          <w:i/>
          <w:iCs/>
          <w:sz w:val="20"/>
        </w:rPr>
        <w:t>layers</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AlertDialog.Builder layersBuilder = </w:t>
      </w:r>
      <w:r w:rsidRPr="001F253D">
        <w:rPr>
          <w:b/>
          <w:bCs/>
          <w:sz w:val="20"/>
        </w:rPr>
        <w:t>new</w:t>
      </w:r>
      <w:r w:rsidRPr="001F253D">
        <w:rPr>
          <w:sz w:val="20"/>
        </w:rPr>
        <w:t xml:space="preserve"> AlertDialog.Builder(</w:t>
      </w:r>
      <w:r w:rsidRPr="001F253D">
        <w:rPr>
          <w:b/>
          <w:bCs/>
          <w:sz w:val="20"/>
        </w:rPr>
        <w:t>this</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layersBuilder.setTitle(R.string.</w:t>
      </w:r>
      <w:r w:rsidRPr="001F253D">
        <w:rPr>
          <w:i/>
          <w:iCs/>
          <w:sz w:val="20"/>
        </w:rPr>
        <w:t>menu_layers</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layersBuilder.setMultiChoiceItems(R.array.</w:t>
      </w:r>
      <w:r w:rsidRPr="001F253D">
        <w:rPr>
          <w:i/>
          <w:iCs/>
          <w:sz w:val="20"/>
        </w:rPr>
        <w:t>layers</w:t>
      </w:r>
      <w:r w:rsidRPr="001F253D">
        <w:rPr>
          <w:sz w:val="20"/>
        </w:rPr>
        <w:t xml:space="preserve">, </w:t>
      </w:r>
      <w:r w:rsidRPr="001F253D">
        <w:rPr>
          <w:b/>
          <w:bCs/>
          <w:sz w:val="20"/>
        </w:rPr>
        <w:t>new</w:t>
      </w:r>
      <w:r w:rsidRPr="001F253D">
        <w:rPr>
          <w:sz w:val="20"/>
        </w:rPr>
        <w:t xml:space="preserve"> </w:t>
      </w:r>
      <w:r w:rsidRPr="001F253D">
        <w:rPr>
          <w:b/>
          <w:bCs/>
          <w:sz w:val="20"/>
        </w:rPr>
        <w:t>boolean</w:t>
      </w:r>
      <w:r w:rsidRPr="001F253D">
        <w:rPr>
          <w:sz w:val="20"/>
        </w:rPr>
        <w:t xml:space="preserve">[] { </w:t>
      </w:r>
    </w:p>
    <w:p w:rsidR="00062053" w:rsidRPr="001F253D" w:rsidRDefault="00062053" w:rsidP="00ED4FCC">
      <w:pPr>
        <w:pStyle w:val="Code"/>
        <w:shd w:val="clear" w:color="auto" w:fill="auto"/>
        <w:spacing w:line="240" w:lineRule="auto"/>
        <w:rPr>
          <w:sz w:val="20"/>
        </w:rPr>
      </w:pPr>
      <w:r w:rsidRPr="001F253D">
        <w:rPr>
          <w:sz w:val="20"/>
        </w:rPr>
        <w:t xml:space="preserve">        layers[</w:t>
      </w:r>
      <w:r w:rsidRPr="001F253D">
        <w:rPr>
          <w:i/>
          <w:iCs/>
          <w:sz w:val="20"/>
        </w:rPr>
        <w:t>LAYER_SATTELITE_INDEX</w:t>
      </w:r>
      <w:r w:rsidRPr="001F253D">
        <w:rPr>
          <w:sz w:val="20"/>
        </w:rPr>
        <w:t xml:space="preserve">], </w:t>
      </w:r>
    </w:p>
    <w:p w:rsidR="00062053" w:rsidRPr="001F253D" w:rsidRDefault="00062053" w:rsidP="00ED4FCC">
      <w:pPr>
        <w:pStyle w:val="Code"/>
        <w:shd w:val="clear" w:color="auto" w:fill="auto"/>
        <w:spacing w:line="240" w:lineRule="auto"/>
        <w:rPr>
          <w:sz w:val="20"/>
        </w:rPr>
      </w:pPr>
      <w:r w:rsidRPr="001F253D">
        <w:rPr>
          <w:sz w:val="20"/>
        </w:rPr>
        <w:t xml:space="preserve">        layers[</w:t>
      </w:r>
      <w:r w:rsidRPr="001F253D">
        <w:rPr>
          <w:i/>
          <w:iCs/>
          <w:sz w:val="20"/>
        </w:rPr>
        <w:t>LAYER_STREET_VIEW_INDEX</w:t>
      </w:r>
      <w:r w:rsidRPr="001F253D">
        <w:rPr>
          <w:sz w:val="20"/>
        </w:rPr>
        <w:t xml:space="preserve">], </w:t>
      </w:r>
    </w:p>
    <w:p w:rsidR="00062053" w:rsidRPr="001F253D" w:rsidRDefault="00062053" w:rsidP="00ED4FCC">
      <w:pPr>
        <w:pStyle w:val="Code"/>
        <w:shd w:val="clear" w:color="auto" w:fill="auto"/>
        <w:spacing w:line="240" w:lineRule="auto"/>
        <w:rPr>
          <w:sz w:val="20"/>
        </w:rPr>
      </w:pPr>
      <w:r w:rsidRPr="001F253D">
        <w:rPr>
          <w:sz w:val="20"/>
        </w:rPr>
        <w:t xml:space="preserve">        layers[</w:t>
      </w:r>
      <w:r w:rsidRPr="001F253D">
        <w:rPr>
          <w:i/>
          <w:iCs/>
          <w:sz w:val="20"/>
        </w:rPr>
        <w:t>LAYER_TRAFFIC_INDEX</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 </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new</w:t>
      </w:r>
      <w:r w:rsidRPr="001F253D">
        <w:rPr>
          <w:sz w:val="20"/>
        </w:rPr>
        <w:t xml:space="preserve"> DialogInterface.OnMultiChoiceClickListener() {</w:t>
      </w:r>
      <w:r w:rsidRPr="001F253D">
        <w:rPr>
          <w:sz w:val="20"/>
        </w:rPr>
        <w:br/>
        <w:t xml:space="preserve">        @Override</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public</w:t>
      </w:r>
      <w:r w:rsidRPr="001F253D">
        <w:rPr>
          <w:sz w:val="20"/>
        </w:rPr>
        <w:t xml:space="preserve"> </w:t>
      </w:r>
      <w:r w:rsidRPr="001F253D">
        <w:rPr>
          <w:b/>
          <w:bCs/>
          <w:sz w:val="20"/>
        </w:rPr>
        <w:t>void</w:t>
      </w:r>
      <w:r w:rsidRPr="001F253D">
        <w:rPr>
          <w:sz w:val="20"/>
        </w:rPr>
        <w:t xml:space="preserve"> onClick(DialogInterface dialog, </w:t>
      </w:r>
      <w:r w:rsidRPr="001F253D">
        <w:rPr>
          <w:b/>
          <w:bCs/>
          <w:sz w:val="20"/>
        </w:rPr>
        <w:t>int</w:t>
      </w:r>
      <w:r w:rsidRPr="001F253D">
        <w:rPr>
          <w:sz w:val="20"/>
        </w:rPr>
        <w:t xml:space="preserve"> which, </w:t>
      </w:r>
      <w:r w:rsidRPr="001F253D">
        <w:rPr>
          <w:sz w:val="20"/>
        </w:rPr>
        <w:br/>
        <w:t xml:space="preserve">            </w:t>
      </w:r>
      <w:r w:rsidRPr="001F253D">
        <w:rPr>
          <w:b/>
          <w:bCs/>
          <w:sz w:val="20"/>
        </w:rPr>
        <w:t>boolean</w:t>
      </w:r>
      <w:r w:rsidRPr="001F253D">
        <w:rPr>
          <w:sz w:val="20"/>
        </w:rPr>
        <w:t xml:space="preserve"> isChecked) {</w:t>
      </w:r>
    </w:p>
    <w:p w:rsidR="00062053" w:rsidRPr="001F253D" w:rsidRDefault="00062053" w:rsidP="00ED4FCC">
      <w:pPr>
        <w:pStyle w:val="Code"/>
        <w:shd w:val="clear" w:color="auto" w:fill="auto"/>
        <w:spacing w:line="240" w:lineRule="auto"/>
        <w:rPr>
          <w:sz w:val="20"/>
        </w:rPr>
      </w:pPr>
      <w:r w:rsidRPr="001F253D">
        <w:rPr>
          <w:sz w:val="20"/>
        </w:rPr>
        <w:t xml:space="preserve">          layers[which] = isChecked;</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switch</w:t>
      </w:r>
      <w:r w:rsidRPr="001F253D">
        <w:rPr>
          <w:sz w:val="20"/>
        </w:rPr>
        <w:t xml:space="preserve"> (which) {</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w:t>
      </w:r>
      <w:r w:rsidRPr="001F253D">
        <w:rPr>
          <w:i/>
          <w:iCs/>
          <w:sz w:val="20"/>
        </w:rPr>
        <w:t>LAYER_SATTELITE_INDEX</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mapView.setSatellite(isChecked);</w:t>
      </w:r>
    </w:p>
    <w:p w:rsidR="00062053" w:rsidRPr="001F253D" w:rsidRDefault="00062053" w:rsidP="00ED4FCC">
      <w:pPr>
        <w:pStyle w:val="Code"/>
        <w:shd w:val="clear" w:color="auto" w:fill="auto"/>
        <w:spacing w:line="240" w:lineRule="auto"/>
        <w:rPr>
          <w:sz w:val="20"/>
        </w:rPr>
      </w:pPr>
      <w:r w:rsidRPr="001F253D">
        <w:rPr>
          <w:sz w:val="20"/>
        </w:rPr>
        <w:t xml:space="preserve">            prefs.setLayerUsed(</w:t>
      </w:r>
      <w:r w:rsidRPr="001F253D">
        <w:rPr>
          <w:i/>
          <w:iCs/>
          <w:sz w:val="20"/>
        </w:rPr>
        <w:t>LAYER_SATTELITE_KEY</w:t>
      </w:r>
      <w:r w:rsidRPr="001F253D">
        <w:rPr>
          <w:sz w:val="20"/>
        </w:rPr>
        <w:t>, isChecked);</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break</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w:t>
      </w:r>
      <w:r w:rsidRPr="001F253D">
        <w:rPr>
          <w:i/>
          <w:iCs/>
          <w:sz w:val="20"/>
        </w:rPr>
        <w:t>LAYER_STREET_VIEW_INDEX</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mapView.setStreetView(isChecked);</w:t>
      </w:r>
    </w:p>
    <w:p w:rsidR="00062053" w:rsidRPr="001F253D" w:rsidRDefault="00062053" w:rsidP="00ED4FCC">
      <w:pPr>
        <w:pStyle w:val="Code"/>
        <w:shd w:val="clear" w:color="auto" w:fill="auto"/>
        <w:spacing w:line="240" w:lineRule="auto"/>
        <w:rPr>
          <w:sz w:val="20"/>
        </w:rPr>
      </w:pPr>
      <w:r w:rsidRPr="001F253D">
        <w:rPr>
          <w:sz w:val="20"/>
        </w:rPr>
        <w:t xml:space="preserve">            prefs.setLayerUsed(</w:t>
      </w:r>
      <w:r w:rsidRPr="001F253D">
        <w:rPr>
          <w:i/>
          <w:iCs/>
          <w:sz w:val="20"/>
        </w:rPr>
        <w:t>LAYER_STREET_VIEW_KEY</w:t>
      </w:r>
      <w:r w:rsidRPr="001F253D">
        <w:rPr>
          <w:sz w:val="20"/>
        </w:rPr>
        <w:t>, isChecked);</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break</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case</w:t>
      </w:r>
      <w:r w:rsidRPr="001F253D">
        <w:rPr>
          <w:sz w:val="20"/>
        </w:rPr>
        <w:t xml:space="preserve"> </w:t>
      </w:r>
      <w:r w:rsidRPr="001F253D">
        <w:rPr>
          <w:i/>
          <w:iCs/>
          <w:sz w:val="20"/>
        </w:rPr>
        <w:t>LAYER_TRAFFIC_INDEX</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mapView.setTraffic(isChecked);</w:t>
      </w:r>
      <w:r w:rsidR="001C430F" w:rsidRPr="001F253D">
        <w:rPr>
          <w:sz w:val="20"/>
        </w:rPr>
        <w:br/>
      </w:r>
      <w:r w:rsidRPr="001F253D">
        <w:rPr>
          <w:sz w:val="20"/>
        </w:rPr>
        <w:t xml:space="preserve">            prefs.setLayerUsed(</w:t>
      </w:r>
      <w:r w:rsidRPr="001F253D">
        <w:rPr>
          <w:i/>
          <w:iCs/>
          <w:sz w:val="20"/>
        </w:rPr>
        <w:t>LAYER_TRAFFIC_KEY</w:t>
      </w:r>
      <w:r w:rsidRPr="001F253D">
        <w:rPr>
          <w:sz w:val="20"/>
        </w:rPr>
        <w:t>, isChecked);</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break</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w:t>
      </w:r>
    </w:p>
    <w:p w:rsidR="00062053" w:rsidRPr="001F253D" w:rsidRDefault="00062053" w:rsidP="00ED4FCC">
      <w:pPr>
        <w:pStyle w:val="Code"/>
        <w:shd w:val="clear" w:color="auto" w:fill="auto"/>
        <w:spacing w:line="240" w:lineRule="auto"/>
        <w:rPr>
          <w:sz w:val="20"/>
        </w:rPr>
      </w:pPr>
      <w:r w:rsidRPr="001F253D">
        <w:rPr>
          <w:sz w:val="20"/>
        </w:rPr>
        <w:t xml:space="preserve">         }</w:t>
      </w:r>
    </w:p>
    <w:p w:rsidR="00062053" w:rsidRPr="001F253D" w:rsidRDefault="00062053" w:rsidP="00ED4FCC">
      <w:pPr>
        <w:pStyle w:val="Code"/>
        <w:shd w:val="clear" w:color="auto" w:fill="auto"/>
        <w:spacing w:line="240" w:lineRule="auto"/>
        <w:rPr>
          <w:sz w:val="20"/>
        </w:rPr>
      </w:pPr>
      <w:r w:rsidRPr="001F253D">
        <w:rPr>
          <w:sz w:val="20"/>
        </w:rPr>
        <w:t xml:space="preserve">      });</w:t>
      </w:r>
    </w:p>
    <w:p w:rsidR="00062053" w:rsidRPr="001F253D" w:rsidRDefault="00062053" w:rsidP="00ED4FCC">
      <w:pPr>
        <w:pStyle w:val="Code"/>
        <w:shd w:val="clear" w:color="auto" w:fill="auto"/>
        <w:spacing w:line="240" w:lineRule="auto"/>
        <w:rPr>
          <w:sz w:val="20"/>
        </w:rPr>
      </w:pPr>
      <w:r w:rsidRPr="001F253D">
        <w:rPr>
          <w:sz w:val="20"/>
        </w:rPr>
        <w:t xml:space="preserve">    layersBuilder.show();</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break</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 xml:space="preserve">    ...</w:t>
      </w:r>
    </w:p>
    <w:p w:rsidR="00062053" w:rsidRPr="001F253D" w:rsidRDefault="00062053" w:rsidP="00ED4FCC">
      <w:pPr>
        <w:pStyle w:val="Code"/>
        <w:shd w:val="clear" w:color="auto" w:fill="auto"/>
        <w:spacing w:line="240" w:lineRule="auto"/>
        <w:rPr>
          <w:sz w:val="20"/>
        </w:rPr>
      </w:pPr>
      <w:r w:rsidRPr="001F253D">
        <w:rPr>
          <w:sz w:val="20"/>
        </w:rPr>
        <w:t xml:space="preserve">  }</w:t>
      </w:r>
    </w:p>
    <w:p w:rsidR="00062053" w:rsidRPr="001F253D" w:rsidRDefault="00062053" w:rsidP="00ED4FCC">
      <w:pPr>
        <w:pStyle w:val="Code"/>
        <w:shd w:val="clear" w:color="auto" w:fill="auto"/>
        <w:spacing w:line="240" w:lineRule="auto"/>
        <w:rPr>
          <w:sz w:val="20"/>
        </w:rPr>
      </w:pPr>
      <w:r w:rsidRPr="001F253D">
        <w:rPr>
          <w:sz w:val="20"/>
        </w:rPr>
        <w:t xml:space="preserve">  </w:t>
      </w:r>
      <w:r w:rsidRPr="001F253D">
        <w:rPr>
          <w:b/>
          <w:bCs/>
          <w:sz w:val="20"/>
        </w:rPr>
        <w:t>return</w:t>
      </w:r>
      <w:r w:rsidRPr="001F253D">
        <w:rPr>
          <w:sz w:val="20"/>
        </w:rPr>
        <w:t xml:space="preserve"> </w:t>
      </w:r>
      <w:r w:rsidRPr="001F253D">
        <w:rPr>
          <w:b/>
          <w:bCs/>
          <w:sz w:val="20"/>
        </w:rPr>
        <w:t>false</w:t>
      </w:r>
      <w:r w:rsidRPr="001F253D">
        <w:rPr>
          <w:sz w:val="20"/>
        </w:rPr>
        <w:t>;</w:t>
      </w:r>
    </w:p>
    <w:p w:rsidR="00062053" w:rsidRPr="001F253D" w:rsidRDefault="00062053" w:rsidP="00ED4FCC">
      <w:pPr>
        <w:pStyle w:val="Code"/>
        <w:shd w:val="clear" w:color="auto" w:fill="auto"/>
        <w:spacing w:line="240" w:lineRule="auto"/>
        <w:rPr>
          <w:sz w:val="20"/>
        </w:rPr>
      </w:pPr>
      <w:r w:rsidRPr="001F253D">
        <w:rPr>
          <w:sz w:val="20"/>
        </w:rPr>
        <w:t>}</w:t>
      </w:r>
    </w:p>
    <w:p w:rsidR="00062053" w:rsidRPr="001F253D" w:rsidRDefault="00062053" w:rsidP="00062053">
      <w:pPr>
        <w:spacing w:line="240" w:lineRule="auto"/>
      </w:pPr>
    </w:p>
    <w:p w:rsidR="00062053" w:rsidRPr="001F253D" w:rsidRDefault="00062053" w:rsidP="00397A4A">
      <w:pPr>
        <w:pStyle w:val="Heading2"/>
        <w:numPr>
          <w:ilvl w:val="0"/>
          <w:numId w:val="0"/>
        </w:numPr>
      </w:pPr>
      <w:bookmarkStart w:id="265" w:name="_Toc310202555"/>
      <w:bookmarkStart w:id="266" w:name="_Toc311142573"/>
      <w:bookmarkStart w:id="267" w:name="_Toc314491840"/>
      <w:bookmarkStart w:id="268" w:name="_Toc317358966"/>
      <w:bookmarkStart w:id="269" w:name="_Toc318659566"/>
      <w:bookmarkStart w:id="270" w:name="_Toc318743329"/>
      <w:r w:rsidRPr="001F253D">
        <w:t>Input Lokasi Manual</w:t>
      </w:r>
      <w:bookmarkEnd w:id="265"/>
      <w:bookmarkEnd w:id="266"/>
      <w:bookmarkEnd w:id="267"/>
      <w:bookmarkEnd w:id="268"/>
      <w:bookmarkEnd w:id="269"/>
      <w:bookmarkEnd w:id="270"/>
    </w:p>
    <w:p w:rsidR="00062053" w:rsidRPr="001F253D" w:rsidRDefault="00062053" w:rsidP="00D46A74">
      <w:pPr>
        <w:pStyle w:val="Code"/>
        <w:shd w:val="clear" w:color="auto" w:fill="auto"/>
        <w:spacing w:line="240" w:lineRule="auto"/>
        <w:rPr>
          <w:sz w:val="20"/>
        </w:rPr>
      </w:pPr>
      <w:r w:rsidRPr="001F253D">
        <w:rPr>
          <w:b/>
          <w:bCs/>
          <w:sz w:val="20"/>
        </w:rPr>
        <w:t>private</w:t>
      </w:r>
      <w:r w:rsidRPr="001F253D">
        <w:rPr>
          <w:sz w:val="20"/>
        </w:rPr>
        <w:t xml:space="preserve"> </w:t>
      </w:r>
      <w:r w:rsidRPr="001F253D">
        <w:rPr>
          <w:b/>
          <w:bCs/>
          <w:sz w:val="20"/>
        </w:rPr>
        <w:t>void</w:t>
      </w:r>
      <w:r w:rsidRPr="001F253D">
        <w:rPr>
          <w:sz w:val="20"/>
        </w:rPr>
        <w:t xml:space="preserve"> getFromLocationName(String addressName) {</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new</w:t>
      </w:r>
      <w:r w:rsidRPr="001F253D">
        <w:rPr>
          <w:sz w:val="20"/>
        </w:rPr>
        <w:t xml:space="preserve"> AsyncTask&lt;String, Void, List&lt;Address&gt;&gt;() {</w:t>
      </w:r>
    </w:p>
    <w:p w:rsidR="00062053" w:rsidRPr="001F253D" w:rsidRDefault="00062053" w:rsidP="00D46A74">
      <w:pPr>
        <w:pStyle w:val="Code"/>
        <w:shd w:val="clear" w:color="auto" w:fill="auto"/>
        <w:spacing w:line="240" w:lineRule="auto"/>
        <w:rPr>
          <w:sz w:val="20"/>
        </w:rPr>
      </w:pPr>
      <w:r w:rsidRPr="001F253D">
        <w:rPr>
          <w:sz w:val="20"/>
        </w:rPr>
        <w:t xml:space="preserve">    @Override</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protected</w:t>
      </w:r>
      <w:r w:rsidRPr="001F253D">
        <w:rPr>
          <w:sz w:val="20"/>
        </w:rPr>
        <w:t xml:space="preserve"> List&lt;Address&gt; doInBackground(String... params) {</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try</w:t>
      </w:r>
      <w:r w:rsidRPr="001F253D">
        <w:rPr>
          <w:sz w:val="20"/>
        </w:rPr>
        <w:t xml:space="preserve"> {</w:t>
      </w:r>
    </w:p>
    <w:p w:rsidR="00062053" w:rsidRPr="001F253D" w:rsidRDefault="00062053" w:rsidP="00D46A74">
      <w:pPr>
        <w:pStyle w:val="Code"/>
        <w:shd w:val="clear" w:color="auto" w:fill="auto"/>
        <w:spacing w:line="240" w:lineRule="auto"/>
        <w:rPr>
          <w:sz w:val="20"/>
        </w:rPr>
      </w:pPr>
      <w:r w:rsidRPr="001F253D">
        <w:rPr>
          <w:sz w:val="20"/>
        </w:rPr>
        <w:t xml:space="preserve">        Geocoder geocoder = </w:t>
      </w:r>
      <w:r w:rsidRPr="001F253D">
        <w:rPr>
          <w:b/>
          <w:bCs/>
          <w:sz w:val="20"/>
        </w:rPr>
        <w:t>new</w:t>
      </w:r>
      <w:r w:rsidRPr="001F253D">
        <w:rPr>
          <w:sz w:val="20"/>
        </w:rPr>
        <w:t xml:space="preserve"> Geocoder(getApplicationContext(), </w:t>
      </w:r>
    </w:p>
    <w:p w:rsidR="00062053" w:rsidRPr="001F253D" w:rsidRDefault="00062053" w:rsidP="00D46A74">
      <w:pPr>
        <w:pStyle w:val="Code"/>
        <w:shd w:val="clear" w:color="auto" w:fill="auto"/>
        <w:spacing w:line="240" w:lineRule="auto"/>
        <w:rPr>
          <w:sz w:val="20"/>
        </w:rPr>
      </w:pPr>
      <w:r w:rsidRPr="001F253D">
        <w:rPr>
          <w:sz w:val="20"/>
        </w:rPr>
        <w:t xml:space="preserve">            Locale.</w:t>
      </w:r>
      <w:r w:rsidRPr="001F253D">
        <w:rPr>
          <w:i/>
          <w:iCs/>
          <w:sz w:val="20"/>
        </w:rPr>
        <w:t>getDefault</w:t>
      </w:r>
      <w:r w:rsidRPr="001F253D">
        <w:rPr>
          <w:sz w:val="20"/>
        </w:rPr>
        <w:t>());</w:t>
      </w:r>
    </w:p>
    <w:p w:rsidR="00062053" w:rsidRPr="001F253D" w:rsidRDefault="00062053" w:rsidP="00D46A74">
      <w:pPr>
        <w:pStyle w:val="Code"/>
        <w:shd w:val="clear" w:color="auto" w:fill="auto"/>
        <w:spacing w:line="240" w:lineRule="auto"/>
        <w:rPr>
          <w:sz w:val="20"/>
        </w:rPr>
      </w:pPr>
      <w:r w:rsidRPr="001F253D">
        <w:rPr>
          <w:sz w:val="20"/>
        </w:rPr>
        <w:t xml:space="preserve">        List&lt;Address&gt; addresses = geocoder.getFromLocationName(</w:t>
      </w:r>
    </w:p>
    <w:p w:rsidR="00062053" w:rsidRPr="001F253D" w:rsidRDefault="00062053" w:rsidP="00D46A74">
      <w:pPr>
        <w:pStyle w:val="Code"/>
        <w:shd w:val="clear" w:color="auto" w:fill="auto"/>
        <w:spacing w:line="240" w:lineRule="auto"/>
        <w:rPr>
          <w:sz w:val="20"/>
        </w:rPr>
      </w:pPr>
      <w:r w:rsidRPr="001F253D">
        <w:rPr>
          <w:sz w:val="20"/>
        </w:rPr>
        <w:t xml:space="preserve">            params[0], 5);</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return</w:t>
      </w:r>
      <w:r w:rsidRPr="001F253D">
        <w:rPr>
          <w:sz w:val="20"/>
        </w:rPr>
        <w:t xml:space="preserve"> addresses;</w:t>
      </w:r>
    </w:p>
    <w:p w:rsidR="00062053" w:rsidRPr="001F253D" w:rsidRDefault="00062053" w:rsidP="00D46A74">
      <w:pPr>
        <w:pStyle w:val="Code"/>
        <w:shd w:val="clear" w:color="auto" w:fill="auto"/>
        <w:spacing w:line="240" w:lineRule="auto"/>
        <w:rPr>
          <w:sz w:val="20"/>
        </w:rPr>
      </w:pPr>
      <w:r w:rsidRPr="001F253D">
        <w:rPr>
          <w:sz w:val="20"/>
        </w:rPr>
        <w:t xml:space="preserve">      } </w:t>
      </w:r>
      <w:r w:rsidRPr="001F253D">
        <w:rPr>
          <w:b/>
          <w:bCs/>
          <w:sz w:val="20"/>
        </w:rPr>
        <w:t>catch</w:t>
      </w:r>
      <w:r w:rsidRPr="001F253D">
        <w:rPr>
          <w:sz w:val="20"/>
        </w:rPr>
        <w:t xml:space="preserve"> (Exception e) {</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return</w:t>
      </w:r>
      <w:r w:rsidRPr="001F253D">
        <w:rPr>
          <w:sz w:val="20"/>
        </w:rPr>
        <w:t xml:space="preserve"> </w:t>
      </w:r>
      <w:r w:rsidRPr="001F253D">
        <w:rPr>
          <w:b/>
          <w:bCs/>
          <w:sz w:val="20"/>
        </w:rPr>
        <w:t>null</w:t>
      </w:r>
      <w:r w:rsidRPr="001F253D">
        <w:rPr>
          <w:sz w:val="20"/>
        </w:rPr>
        <w:t>;</w:t>
      </w:r>
    </w:p>
    <w:p w:rsidR="00062053" w:rsidRPr="001F253D" w:rsidRDefault="00062053" w:rsidP="00D46A74">
      <w:pPr>
        <w:pStyle w:val="Code"/>
        <w:shd w:val="clear" w:color="auto" w:fill="auto"/>
        <w:spacing w:line="240" w:lineRule="auto"/>
        <w:rPr>
          <w:sz w:val="20"/>
        </w:rPr>
      </w:pPr>
      <w:r w:rsidRPr="001F253D">
        <w:rPr>
          <w:sz w:val="20"/>
        </w:rPr>
        <w:t xml:space="preserve">      }</w:t>
      </w:r>
    </w:p>
    <w:p w:rsidR="00062053" w:rsidRPr="001F253D" w:rsidRDefault="00062053" w:rsidP="00D46A74">
      <w:pPr>
        <w:pStyle w:val="Code"/>
        <w:shd w:val="clear" w:color="auto" w:fill="auto"/>
        <w:spacing w:line="240" w:lineRule="auto"/>
        <w:rPr>
          <w:sz w:val="20"/>
        </w:rPr>
      </w:pPr>
      <w:r w:rsidRPr="001F253D">
        <w:rPr>
          <w:sz w:val="20"/>
        </w:rPr>
        <w:t xml:space="preserve">    }</w:t>
      </w:r>
    </w:p>
    <w:p w:rsidR="00B40AE1" w:rsidRPr="001F253D" w:rsidRDefault="00B40AE1" w:rsidP="00D46A74">
      <w:pPr>
        <w:pStyle w:val="Code"/>
        <w:shd w:val="clear" w:color="auto" w:fill="auto"/>
        <w:spacing w:line="240" w:lineRule="auto"/>
        <w:rPr>
          <w:sz w:val="20"/>
        </w:rPr>
      </w:pPr>
    </w:p>
    <w:p w:rsidR="00062053" w:rsidRPr="001F253D" w:rsidRDefault="00062053" w:rsidP="00D46A74">
      <w:pPr>
        <w:pStyle w:val="Code"/>
        <w:shd w:val="clear" w:color="auto" w:fill="auto"/>
        <w:spacing w:line="240" w:lineRule="auto"/>
        <w:rPr>
          <w:sz w:val="20"/>
        </w:rPr>
      </w:pPr>
      <w:r w:rsidRPr="001F253D">
        <w:rPr>
          <w:sz w:val="20"/>
        </w:rPr>
        <w:t xml:space="preserve">    @Override</w:t>
      </w:r>
      <w:r w:rsidRPr="001F253D">
        <w:rPr>
          <w:sz w:val="20"/>
        </w:rPr>
        <w:br/>
        <w:t xml:space="preserve">    </w:t>
      </w:r>
      <w:r w:rsidRPr="001F253D">
        <w:rPr>
          <w:b/>
          <w:bCs/>
          <w:sz w:val="20"/>
        </w:rPr>
        <w:t>protected</w:t>
      </w:r>
      <w:r w:rsidRPr="001F253D">
        <w:rPr>
          <w:sz w:val="20"/>
        </w:rPr>
        <w:t xml:space="preserve"> </w:t>
      </w:r>
      <w:r w:rsidRPr="001F253D">
        <w:rPr>
          <w:b/>
          <w:bCs/>
          <w:sz w:val="20"/>
        </w:rPr>
        <w:t>void</w:t>
      </w:r>
      <w:r w:rsidRPr="001F253D">
        <w:rPr>
          <w:sz w:val="20"/>
        </w:rPr>
        <w:t xml:space="preserve"> onPostExecute(List&lt;Address&gt; result) {</w:t>
      </w:r>
      <w:r w:rsidRPr="001F253D">
        <w:rPr>
          <w:sz w:val="20"/>
        </w:rPr>
        <w:br/>
        <w:t xml:space="preserve">      updateLocation(result);</w:t>
      </w:r>
    </w:p>
    <w:p w:rsidR="00062053" w:rsidRPr="001F253D" w:rsidRDefault="00062053" w:rsidP="00D46A74">
      <w:pPr>
        <w:pStyle w:val="Code"/>
        <w:shd w:val="clear" w:color="auto" w:fill="auto"/>
        <w:spacing w:line="240" w:lineRule="auto"/>
        <w:rPr>
          <w:sz w:val="20"/>
        </w:rPr>
      </w:pPr>
      <w:r w:rsidRPr="001F253D">
        <w:rPr>
          <w:sz w:val="20"/>
        </w:rPr>
        <w:t xml:space="preserve">    }</w:t>
      </w:r>
    </w:p>
    <w:p w:rsidR="00062053" w:rsidRPr="001F253D" w:rsidRDefault="00062053" w:rsidP="0008673A">
      <w:pPr>
        <w:pStyle w:val="Code"/>
        <w:shd w:val="clear" w:color="auto" w:fill="auto"/>
        <w:spacing w:line="240" w:lineRule="auto"/>
        <w:rPr>
          <w:sz w:val="20"/>
        </w:rPr>
      </w:pPr>
      <w:r w:rsidRPr="001F253D">
        <w:rPr>
          <w:sz w:val="20"/>
        </w:rPr>
        <w:t xml:space="preserve">  }.execute(addressName);</w:t>
      </w:r>
    </w:p>
    <w:p w:rsidR="00062053" w:rsidRPr="001F253D" w:rsidRDefault="00062053" w:rsidP="00D46A74">
      <w:pPr>
        <w:pStyle w:val="Code"/>
        <w:shd w:val="clear" w:color="auto" w:fill="auto"/>
        <w:spacing w:line="240" w:lineRule="auto"/>
        <w:rPr>
          <w:sz w:val="20"/>
        </w:rPr>
      </w:pPr>
      <w:r w:rsidRPr="001F253D">
        <w:rPr>
          <w:sz w:val="20"/>
        </w:rPr>
        <w:t>}</w:t>
      </w:r>
    </w:p>
    <w:p w:rsidR="00062053" w:rsidRPr="001F253D" w:rsidRDefault="00062053" w:rsidP="00D46A74">
      <w:pPr>
        <w:pStyle w:val="Code"/>
        <w:shd w:val="clear" w:color="auto" w:fill="auto"/>
        <w:spacing w:line="240" w:lineRule="auto"/>
        <w:rPr>
          <w:sz w:val="20"/>
        </w:rPr>
      </w:pPr>
    </w:p>
    <w:p w:rsidR="00062053" w:rsidRPr="001F253D" w:rsidRDefault="00062053" w:rsidP="00D46A74">
      <w:pPr>
        <w:pStyle w:val="Code"/>
        <w:shd w:val="clear" w:color="auto" w:fill="auto"/>
        <w:spacing w:line="240" w:lineRule="auto"/>
        <w:rPr>
          <w:sz w:val="20"/>
        </w:rPr>
      </w:pPr>
      <w:r w:rsidRPr="001F253D">
        <w:rPr>
          <w:b/>
          <w:bCs/>
          <w:sz w:val="20"/>
        </w:rPr>
        <w:t>private</w:t>
      </w:r>
      <w:r w:rsidRPr="001F253D">
        <w:rPr>
          <w:sz w:val="20"/>
        </w:rPr>
        <w:t xml:space="preserve"> </w:t>
      </w:r>
      <w:r w:rsidRPr="001F253D">
        <w:rPr>
          <w:b/>
          <w:bCs/>
          <w:sz w:val="20"/>
        </w:rPr>
        <w:t>void</w:t>
      </w:r>
      <w:r w:rsidRPr="001F253D">
        <w:rPr>
          <w:sz w:val="20"/>
        </w:rPr>
        <w:t xml:space="preserve"> getFromLocation(</w:t>
      </w:r>
      <w:r w:rsidRPr="001F253D">
        <w:rPr>
          <w:b/>
          <w:bCs/>
          <w:sz w:val="20"/>
        </w:rPr>
        <w:t>double</w:t>
      </w:r>
      <w:r w:rsidRPr="001F253D">
        <w:rPr>
          <w:sz w:val="20"/>
        </w:rPr>
        <w:t xml:space="preserve"> latitude, </w:t>
      </w:r>
      <w:r w:rsidRPr="001F253D">
        <w:rPr>
          <w:b/>
          <w:bCs/>
          <w:sz w:val="20"/>
        </w:rPr>
        <w:t>double</w:t>
      </w:r>
      <w:r w:rsidRPr="001F253D">
        <w:rPr>
          <w:sz w:val="20"/>
        </w:rPr>
        <w:t xml:space="preserve"> longitude) {</w:t>
      </w:r>
      <w:r w:rsidR="001F253D">
        <w:rPr>
          <w:sz w:val="20"/>
        </w:rPr>
        <w:br/>
      </w:r>
      <w:r w:rsidRPr="001F253D">
        <w:rPr>
          <w:sz w:val="20"/>
        </w:rPr>
        <w:t xml:space="preserve">  </w:t>
      </w:r>
      <w:r w:rsidRPr="001F253D">
        <w:rPr>
          <w:b/>
          <w:bCs/>
          <w:sz w:val="20"/>
        </w:rPr>
        <w:t>new</w:t>
      </w:r>
      <w:r w:rsidRPr="001F253D">
        <w:rPr>
          <w:sz w:val="20"/>
        </w:rPr>
        <w:t xml:space="preserve"> AsyncTask&lt;Double, Void, List&lt;Address&gt;&gt;() {</w:t>
      </w:r>
    </w:p>
    <w:p w:rsidR="00062053" w:rsidRPr="001F253D" w:rsidRDefault="00062053" w:rsidP="00D46A74">
      <w:pPr>
        <w:pStyle w:val="Code"/>
        <w:shd w:val="clear" w:color="auto" w:fill="auto"/>
        <w:spacing w:line="240" w:lineRule="auto"/>
        <w:rPr>
          <w:sz w:val="20"/>
        </w:rPr>
      </w:pPr>
      <w:r w:rsidRPr="001F253D">
        <w:rPr>
          <w:sz w:val="20"/>
        </w:rPr>
        <w:t xml:space="preserve">    @Override</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protected</w:t>
      </w:r>
      <w:r w:rsidRPr="001F253D">
        <w:rPr>
          <w:sz w:val="20"/>
        </w:rPr>
        <w:t xml:space="preserve"> List&lt;Address&gt; doInBackground(Double... params) {</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try</w:t>
      </w:r>
      <w:r w:rsidRPr="001F253D">
        <w:rPr>
          <w:sz w:val="20"/>
        </w:rPr>
        <w:t xml:space="preserve"> {</w:t>
      </w:r>
    </w:p>
    <w:p w:rsidR="00062053" w:rsidRPr="001F253D" w:rsidRDefault="00062053" w:rsidP="00D46A74">
      <w:pPr>
        <w:pStyle w:val="Code"/>
        <w:shd w:val="clear" w:color="auto" w:fill="auto"/>
        <w:spacing w:line="240" w:lineRule="auto"/>
        <w:rPr>
          <w:sz w:val="20"/>
        </w:rPr>
      </w:pPr>
      <w:r w:rsidRPr="001F253D">
        <w:rPr>
          <w:sz w:val="20"/>
        </w:rPr>
        <w:t xml:space="preserve">        Geocoder geocoder = </w:t>
      </w:r>
      <w:r w:rsidRPr="001F253D">
        <w:rPr>
          <w:b/>
          <w:bCs/>
          <w:sz w:val="20"/>
        </w:rPr>
        <w:t>new</w:t>
      </w:r>
      <w:r w:rsidRPr="001F253D">
        <w:rPr>
          <w:sz w:val="20"/>
        </w:rPr>
        <w:t xml:space="preserve"> Geocoder(ManualLocationActivity.</w:t>
      </w:r>
      <w:r w:rsidRPr="001F253D">
        <w:rPr>
          <w:b/>
          <w:bCs/>
          <w:sz w:val="20"/>
        </w:rPr>
        <w:t>this</w:t>
      </w:r>
      <w:r w:rsidRPr="001F253D">
        <w:rPr>
          <w:sz w:val="20"/>
        </w:rPr>
        <w:t xml:space="preserve">, </w:t>
      </w:r>
      <w:r w:rsidR="00FD4D1D" w:rsidRPr="001F253D">
        <w:rPr>
          <w:sz w:val="20"/>
        </w:rPr>
        <w:br/>
        <w:t xml:space="preserve">            </w:t>
      </w:r>
      <w:r w:rsidRPr="001F253D">
        <w:rPr>
          <w:sz w:val="20"/>
        </w:rPr>
        <w:t>Locale.</w:t>
      </w:r>
      <w:r w:rsidRPr="001F253D">
        <w:rPr>
          <w:i/>
          <w:iCs/>
          <w:sz w:val="20"/>
        </w:rPr>
        <w:t>getDefault</w:t>
      </w:r>
      <w:r w:rsidRPr="001F253D">
        <w:rPr>
          <w:sz w:val="20"/>
        </w:rPr>
        <w:t>());</w:t>
      </w:r>
    </w:p>
    <w:p w:rsidR="00062053" w:rsidRPr="001F253D" w:rsidRDefault="00062053" w:rsidP="00D46A74">
      <w:pPr>
        <w:pStyle w:val="Code"/>
        <w:shd w:val="clear" w:color="auto" w:fill="auto"/>
        <w:spacing w:line="240" w:lineRule="auto"/>
        <w:rPr>
          <w:sz w:val="20"/>
        </w:rPr>
      </w:pPr>
      <w:r w:rsidRPr="001F253D">
        <w:rPr>
          <w:sz w:val="20"/>
        </w:rPr>
        <w:t xml:space="preserve">        List&lt;Address&gt; addresses = geocoder.getFromLocation(</w:t>
      </w:r>
      <w:r w:rsidRPr="001F253D">
        <w:rPr>
          <w:sz w:val="20"/>
        </w:rPr>
        <w:br/>
        <w:t xml:space="preserve">            params[0], params[1], 5);</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return</w:t>
      </w:r>
      <w:r w:rsidRPr="001F253D">
        <w:rPr>
          <w:sz w:val="20"/>
        </w:rPr>
        <w:t xml:space="preserve"> addresses;</w:t>
      </w:r>
    </w:p>
    <w:p w:rsidR="00062053" w:rsidRPr="001F253D" w:rsidRDefault="00062053" w:rsidP="00D46A74">
      <w:pPr>
        <w:pStyle w:val="Code"/>
        <w:shd w:val="clear" w:color="auto" w:fill="auto"/>
        <w:spacing w:line="240" w:lineRule="auto"/>
        <w:rPr>
          <w:sz w:val="20"/>
        </w:rPr>
      </w:pPr>
      <w:r w:rsidRPr="001F253D">
        <w:rPr>
          <w:sz w:val="20"/>
        </w:rPr>
        <w:t xml:space="preserve">      } </w:t>
      </w:r>
      <w:r w:rsidRPr="001F253D">
        <w:rPr>
          <w:b/>
          <w:bCs/>
          <w:sz w:val="20"/>
        </w:rPr>
        <w:t>catch</w:t>
      </w:r>
      <w:r w:rsidRPr="001F253D">
        <w:rPr>
          <w:sz w:val="20"/>
        </w:rPr>
        <w:t xml:space="preserve"> (Exception e) {</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return</w:t>
      </w:r>
      <w:r w:rsidRPr="001F253D">
        <w:rPr>
          <w:sz w:val="20"/>
        </w:rPr>
        <w:t xml:space="preserve"> </w:t>
      </w:r>
      <w:r w:rsidRPr="001F253D">
        <w:rPr>
          <w:b/>
          <w:bCs/>
          <w:sz w:val="20"/>
        </w:rPr>
        <w:t>null</w:t>
      </w:r>
      <w:r w:rsidRPr="001F253D">
        <w:rPr>
          <w:sz w:val="20"/>
        </w:rPr>
        <w:t>;</w:t>
      </w:r>
    </w:p>
    <w:p w:rsidR="00062053" w:rsidRPr="001F253D" w:rsidRDefault="00062053" w:rsidP="00D46A74">
      <w:pPr>
        <w:pStyle w:val="Code"/>
        <w:shd w:val="clear" w:color="auto" w:fill="auto"/>
        <w:spacing w:line="240" w:lineRule="auto"/>
        <w:rPr>
          <w:sz w:val="20"/>
        </w:rPr>
      </w:pPr>
      <w:r w:rsidRPr="001F253D">
        <w:rPr>
          <w:sz w:val="20"/>
        </w:rPr>
        <w:t xml:space="preserve">      }</w:t>
      </w:r>
    </w:p>
    <w:p w:rsidR="00062053" w:rsidRPr="001F253D" w:rsidRDefault="00062053" w:rsidP="00D46A74">
      <w:pPr>
        <w:pStyle w:val="Code"/>
        <w:shd w:val="clear" w:color="auto" w:fill="auto"/>
        <w:spacing w:line="240" w:lineRule="auto"/>
        <w:rPr>
          <w:sz w:val="20"/>
        </w:rPr>
      </w:pPr>
      <w:r w:rsidRPr="001F253D">
        <w:rPr>
          <w:sz w:val="20"/>
        </w:rPr>
        <w:t xml:space="preserve">    }</w:t>
      </w:r>
    </w:p>
    <w:p w:rsidR="00062053" w:rsidRPr="001F253D" w:rsidRDefault="00062053" w:rsidP="00D46A74">
      <w:pPr>
        <w:pStyle w:val="Code"/>
        <w:shd w:val="clear" w:color="auto" w:fill="auto"/>
        <w:spacing w:line="240" w:lineRule="auto"/>
        <w:rPr>
          <w:sz w:val="20"/>
        </w:rPr>
      </w:pPr>
    </w:p>
    <w:p w:rsidR="00062053" w:rsidRPr="001F253D" w:rsidRDefault="00062053" w:rsidP="00D46A74">
      <w:pPr>
        <w:pStyle w:val="Code"/>
        <w:shd w:val="clear" w:color="auto" w:fill="auto"/>
        <w:spacing w:line="240" w:lineRule="auto"/>
        <w:rPr>
          <w:sz w:val="20"/>
        </w:rPr>
      </w:pPr>
      <w:r w:rsidRPr="001F253D">
        <w:rPr>
          <w:sz w:val="20"/>
        </w:rPr>
        <w:t xml:space="preserve">    @Override</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protected</w:t>
      </w:r>
      <w:r w:rsidRPr="001F253D">
        <w:rPr>
          <w:sz w:val="20"/>
        </w:rPr>
        <w:t xml:space="preserve"> </w:t>
      </w:r>
      <w:r w:rsidRPr="001F253D">
        <w:rPr>
          <w:b/>
          <w:bCs/>
          <w:sz w:val="20"/>
        </w:rPr>
        <w:t>void</w:t>
      </w:r>
      <w:r w:rsidRPr="001F253D">
        <w:rPr>
          <w:sz w:val="20"/>
        </w:rPr>
        <w:t xml:space="preserve"> onPostExecute(List&lt;Address&gt; result) {</w:t>
      </w:r>
    </w:p>
    <w:p w:rsidR="00062053" w:rsidRPr="001F253D" w:rsidRDefault="00062053" w:rsidP="00D46A74">
      <w:pPr>
        <w:pStyle w:val="Code"/>
        <w:shd w:val="clear" w:color="auto" w:fill="auto"/>
        <w:spacing w:line="240" w:lineRule="auto"/>
        <w:rPr>
          <w:sz w:val="20"/>
        </w:rPr>
      </w:pPr>
      <w:r w:rsidRPr="001F253D">
        <w:rPr>
          <w:sz w:val="20"/>
        </w:rPr>
        <w:t xml:space="preserve">      updateLocation(result);</w:t>
      </w:r>
    </w:p>
    <w:p w:rsidR="00062053" w:rsidRPr="001F253D" w:rsidRDefault="00062053" w:rsidP="00D46A74">
      <w:pPr>
        <w:pStyle w:val="Code"/>
        <w:shd w:val="clear" w:color="auto" w:fill="auto"/>
        <w:spacing w:line="240" w:lineRule="auto"/>
        <w:rPr>
          <w:sz w:val="20"/>
        </w:rPr>
      </w:pPr>
      <w:r w:rsidRPr="001F253D">
        <w:rPr>
          <w:sz w:val="20"/>
        </w:rPr>
        <w:t xml:space="preserve">    }</w:t>
      </w:r>
    </w:p>
    <w:p w:rsidR="00062053" w:rsidRPr="001F253D" w:rsidRDefault="00062053" w:rsidP="0008673A">
      <w:pPr>
        <w:pStyle w:val="Code"/>
        <w:shd w:val="clear" w:color="auto" w:fill="auto"/>
        <w:spacing w:line="240" w:lineRule="auto"/>
        <w:rPr>
          <w:sz w:val="20"/>
        </w:rPr>
      </w:pPr>
      <w:r w:rsidRPr="001F253D">
        <w:rPr>
          <w:sz w:val="20"/>
        </w:rPr>
        <w:t xml:space="preserve">  }.execute(latitude, longitude);</w:t>
      </w:r>
    </w:p>
    <w:p w:rsidR="00062053" w:rsidRPr="001F253D" w:rsidRDefault="00062053" w:rsidP="00D46A74">
      <w:pPr>
        <w:pStyle w:val="Code"/>
        <w:shd w:val="clear" w:color="auto" w:fill="auto"/>
        <w:spacing w:line="240" w:lineRule="auto"/>
        <w:rPr>
          <w:sz w:val="20"/>
        </w:rPr>
      </w:pPr>
      <w:r w:rsidRPr="001F253D">
        <w:rPr>
          <w:sz w:val="20"/>
        </w:rPr>
        <w:t>}</w:t>
      </w:r>
    </w:p>
    <w:p w:rsidR="00062053" w:rsidRPr="001F253D" w:rsidRDefault="00062053" w:rsidP="00D46A74">
      <w:pPr>
        <w:pStyle w:val="Code"/>
        <w:shd w:val="clear" w:color="auto" w:fill="auto"/>
        <w:spacing w:line="240" w:lineRule="auto"/>
        <w:rPr>
          <w:sz w:val="20"/>
        </w:rPr>
      </w:pPr>
    </w:p>
    <w:p w:rsidR="00062053" w:rsidRPr="001F253D" w:rsidRDefault="00062053" w:rsidP="00D46A74">
      <w:pPr>
        <w:pStyle w:val="Code"/>
        <w:shd w:val="clear" w:color="auto" w:fill="auto"/>
        <w:spacing w:line="240" w:lineRule="auto"/>
        <w:rPr>
          <w:sz w:val="20"/>
        </w:rPr>
      </w:pPr>
      <w:r w:rsidRPr="001F253D">
        <w:rPr>
          <w:b/>
          <w:bCs/>
          <w:sz w:val="20"/>
        </w:rPr>
        <w:t>private</w:t>
      </w:r>
      <w:r w:rsidRPr="001F253D">
        <w:rPr>
          <w:sz w:val="20"/>
        </w:rPr>
        <w:t xml:space="preserve"> </w:t>
      </w:r>
      <w:r w:rsidRPr="001F253D">
        <w:rPr>
          <w:b/>
          <w:bCs/>
          <w:sz w:val="20"/>
        </w:rPr>
        <w:t>void</w:t>
      </w:r>
      <w:r w:rsidRPr="001F253D">
        <w:rPr>
          <w:sz w:val="20"/>
        </w:rPr>
        <w:t xml:space="preserve"> updateLocation(List&lt;Address&gt; addresses) {</w:t>
      </w:r>
      <w:r w:rsidRPr="001F253D">
        <w:rPr>
          <w:sz w:val="20"/>
        </w:rPr>
        <w:br/>
        <w:t xml:space="preserve">  </w:t>
      </w:r>
      <w:r w:rsidRPr="001F253D">
        <w:rPr>
          <w:b/>
          <w:bCs/>
          <w:sz w:val="20"/>
        </w:rPr>
        <w:t>if</w:t>
      </w:r>
      <w:r w:rsidRPr="001F253D">
        <w:rPr>
          <w:sz w:val="20"/>
        </w:rPr>
        <w:t xml:space="preserve"> (addresses == </w:t>
      </w:r>
      <w:r w:rsidRPr="001F253D">
        <w:rPr>
          <w:b/>
          <w:bCs/>
          <w:sz w:val="20"/>
        </w:rPr>
        <w:t>null</w:t>
      </w:r>
      <w:r w:rsidRPr="001F253D">
        <w:rPr>
          <w:sz w:val="20"/>
        </w:rPr>
        <w:t xml:space="preserve"> || addresses.size() == 0) {</w:t>
      </w:r>
    </w:p>
    <w:p w:rsidR="00062053" w:rsidRPr="001F253D" w:rsidRDefault="00062053" w:rsidP="00D46A74">
      <w:pPr>
        <w:pStyle w:val="Code"/>
        <w:shd w:val="clear" w:color="auto" w:fill="auto"/>
        <w:spacing w:line="240" w:lineRule="auto"/>
        <w:rPr>
          <w:sz w:val="20"/>
        </w:rPr>
      </w:pPr>
      <w:r w:rsidRPr="001F253D">
        <w:rPr>
          <w:sz w:val="20"/>
        </w:rPr>
        <w:t xml:space="preserve">    showUnknownLocation();</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return</w:t>
      </w:r>
      <w:r w:rsidRPr="001F253D">
        <w:rPr>
          <w:sz w:val="20"/>
        </w:rPr>
        <w:t>;</w:t>
      </w:r>
    </w:p>
    <w:p w:rsidR="00062053" w:rsidRPr="001F253D" w:rsidRDefault="00062053" w:rsidP="00D46A74">
      <w:pPr>
        <w:pStyle w:val="Code"/>
        <w:shd w:val="clear" w:color="auto" w:fill="auto"/>
        <w:spacing w:line="240" w:lineRule="auto"/>
        <w:rPr>
          <w:sz w:val="20"/>
        </w:rPr>
      </w:pPr>
      <w:r w:rsidRPr="001F253D">
        <w:rPr>
          <w:sz w:val="20"/>
        </w:rPr>
        <w:t xml:space="preserve">  }</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b/>
          <w:bCs/>
          <w:sz w:val="20"/>
        </w:rPr>
        <w:t>if</w:t>
      </w:r>
      <w:r w:rsidRPr="001F253D">
        <w:rPr>
          <w:sz w:val="20"/>
        </w:rPr>
        <w:t xml:space="preserve"> (addresses.size() == 1) {</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i/>
          <w:iCs/>
          <w:sz w:val="20"/>
        </w:rPr>
        <w:t>// Hanya terdapat satu alamat, langsung update lokasi</w:t>
      </w:r>
    </w:p>
    <w:p w:rsidR="00062053" w:rsidRPr="001F253D" w:rsidRDefault="00062053" w:rsidP="00D46A74">
      <w:pPr>
        <w:pStyle w:val="Code"/>
        <w:shd w:val="clear" w:color="auto" w:fill="auto"/>
        <w:spacing w:line="240" w:lineRule="auto"/>
        <w:rPr>
          <w:sz w:val="20"/>
        </w:rPr>
      </w:pPr>
      <w:r w:rsidRPr="001F253D">
        <w:rPr>
          <w:sz w:val="20"/>
        </w:rPr>
        <w:t xml:space="preserve">    saveLocation(addresses.get(0));</w:t>
      </w:r>
    </w:p>
    <w:p w:rsidR="00062053" w:rsidRPr="001F253D" w:rsidRDefault="00062053" w:rsidP="00D46A74">
      <w:pPr>
        <w:pStyle w:val="Code"/>
        <w:shd w:val="clear" w:color="auto" w:fill="auto"/>
        <w:spacing w:line="240" w:lineRule="auto"/>
        <w:rPr>
          <w:sz w:val="20"/>
        </w:rPr>
      </w:pPr>
      <w:r w:rsidRPr="001F253D">
        <w:rPr>
          <w:sz w:val="20"/>
        </w:rPr>
        <w:t xml:space="preserve">  } </w:t>
      </w:r>
      <w:r w:rsidRPr="001F253D">
        <w:rPr>
          <w:b/>
          <w:bCs/>
          <w:sz w:val="20"/>
        </w:rPr>
        <w:t>else</w:t>
      </w:r>
      <w:r w:rsidRPr="001F253D">
        <w:rPr>
          <w:sz w:val="20"/>
        </w:rPr>
        <w:t xml:space="preserve"> {</w:t>
      </w:r>
    </w:p>
    <w:p w:rsidR="00062053" w:rsidRPr="001F253D" w:rsidRDefault="00062053" w:rsidP="00D46A74">
      <w:pPr>
        <w:pStyle w:val="Code"/>
        <w:shd w:val="clear" w:color="auto" w:fill="auto"/>
        <w:spacing w:line="240" w:lineRule="auto"/>
        <w:rPr>
          <w:sz w:val="20"/>
        </w:rPr>
      </w:pPr>
      <w:r w:rsidRPr="001F253D">
        <w:rPr>
          <w:sz w:val="20"/>
        </w:rPr>
        <w:t xml:space="preserve">    </w:t>
      </w:r>
      <w:r w:rsidRPr="001F253D">
        <w:rPr>
          <w:i/>
          <w:iCs/>
          <w:sz w:val="20"/>
        </w:rPr>
        <w:t xml:space="preserve">// Terdapat alamat lebih dari satu, tampilkan dialog pilihan </w:t>
      </w:r>
      <w:r w:rsidRPr="001F253D">
        <w:rPr>
          <w:i/>
          <w:iCs/>
          <w:sz w:val="20"/>
        </w:rPr>
        <w:br/>
      </w:r>
      <w:r w:rsidRPr="001F253D">
        <w:rPr>
          <w:sz w:val="20"/>
        </w:rPr>
        <w:t xml:space="preserve">    </w:t>
      </w:r>
      <w:r w:rsidRPr="001F253D">
        <w:rPr>
          <w:i/>
          <w:iCs/>
          <w:sz w:val="20"/>
        </w:rPr>
        <w:t>// alamat</w:t>
      </w:r>
    </w:p>
    <w:p w:rsidR="00062053" w:rsidRPr="001F253D" w:rsidRDefault="00062053" w:rsidP="00D46A74">
      <w:pPr>
        <w:pStyle w:val="Code"/>
        <w:shd w:val="clear" w:color="auto" w:fill="auto"/>
        <w:spacing w:line="240" w:lineRule="auto"/>
        <w:rPr>
          <w:sz w:val="20"/>
        </w:rPr>
      </w:pPr>
      <w:r w:rsidRPr="001F253D">
        <w:rPr>
          <w:sz w:val="20"/>
        </w:rPr>
        <w:t xml:space="preserve">    showAddressDialog(addresses);</w:t>
      </w:r>
    </w:p>
    <w:p w:rsidR="00062053" w:rsidRPr="001F253D" w:rsidRDefault="00062053" w:rsidP="00D46A74">
      <w:pPr>
        <w:pStyle w:val="Code"/>
        <w:shd w:val="clear" w:color="auto" w:fill="auto"/>
        <w:spacing w:line="240" w:lineRule="auto"/>
        <w:rPr>
          <w:sz w:val="20"/>
        </w:rPr>
      </w:pPr>
      <w:r w:rsidRPr="001F253D">
        <w:rPr>
          <w:sz w:val="20"/>
        </w:rPr>
        <w:t xml:space="preserve">  }</w:t>
      </w:r>
    </w:p>
    <w:p w:rsidR="00062053" w:rsidRPr="001F253D" w:rsidRDefault="00062053" w:rsidP="00D46A74">
      <w:pPr>
        <w:pStyle w:val="Code"/>
        <w:shd w:val="clear" w:color="auto" w:fill="auto"/>
        <w:spacing w:line="240" w:lineRule="auto"/>
        <w:rPr>
          <w:sz w:val="20"/>
        </w:rPr>
      </w:pPr>
      <w:r w:rsidRPr="001F253D">
        <w:rPr>
          <w:sz w:val="20"/>
        </w:rPr>
        <w:t>}</w:t>
      </w:r>
    </w:p>
    <w:p w:rsidR="00062053" w:rsidRPr="001F253D" w:rsidRDefault="00062053" w:rsidP="00062053">
      <w:pPr>
        <w:spacing w:line="240" w:lineRule="auto"/>
      </w:pPr>
    </w:p>
    <w:p w:rsidR="00062053" w:rsidRPr="001F253D" w:rsidRDefault="00062053" w:rsidP="00397A4A">
      <w:pPr>
        <w:pStyle w:val="Heading2"/>
        <w:numPr>
          <w:ilvl w:val="0"/>
          <w:numId w:val="0"/>
        </w:numPr>
      </w:pPr>
      <w:bookmarkStart w:id="271" w:name="_Toc310202556"/>
      <w:bookmarkStart w:id="272" w:name="_Toc311142574"/>
      <w:bookmarkStart w:id="273" w:name="_Toc314491841"/>
      <w:bookmarkStart w:id="274" w:name="_Toc317358967"/>
      <w:bookmarkStart w:id="275" w:name="_Toc318659567"/>
      <w:bookmarkStart w:id="276" w:name="_Toc318743330"/>
      <w:r w:rsidRPr="001F253D">
        <w:t>Template Pesan</w:t>
      </w:r>
      <w:bookmarkEnd w:id="271"/>
      <w:bookmarkEnd w:id="272"/>
      <w:bookmarkEnd w:id="273"/>
      <w:bookmarkEnd w:id="274"/>
      <w:bookmarkEnd w:id="275"/>
      <w:bookmarkEnd w:id="276"/>
    </w:p>
    <w:p w:rsidR="00062053" w:rsidRPr="001F253D" w:rsidRDefault="00062053" w:rsidP="004F4484">
      <w:pPr>
        <w:pStyle w:val="Code"/>
        <w:shd w:val="clear" w:color="auto" w:fill="auto"/>
        <w:spacing w:line="240" w:lineRule="auto"/>
        <w:rPr>
          <w:rFonts w:cs="Consolas"/>
          <w:sz w:val="20"/>
        </w:rPr>
      </w:pPr>
      <w:r w:rsidRPr="001F253D">
        <w:rPr>
          <w:rFonts w:cs="Consolas"/>
          <w:b/>
          <w:bCs/>
          <w:sz w:val="20"/>
        </w:rPr>
        <w:t>private</w:t>
      </w:r>
      <w:r w:rsidRPr="001F253D">
        <w:rPr>
          <w:rFonts w:cs="Consolas"/>
          <w:sz w:val="20"/>
        </w:rPr>
        <w:t xml:space="preserve"> </w:t>
      </w:r>
      <w:r w:rsidRPr="001F253D">
        <w:rPr>
          <w:rFonts w:cs="Consolas"/>
          <w:b/>
          <w:bCs/>
          <w:sz w:val="20"/>
        </w:rPr>
        <w:t>void</w:t>
      </w:r>
      <w:r w:rsidRPr="001F253D">
        <w:rPr>
          <w:rFonts w:cs="Consolas"/>
          <w:sz w:val="20"/>
        </w:rPr>
        <w:t xml:space="preserve"> bindView() {</w:t>
      </w:r>
    </w:p>
    <w:p w:rsidR="00062053" w:rsidRPr="001F253D" w:rsidRDefault="00062053" w:rsidP="004F4484">
      <w:pPr>
        <w:pStyle w:val="Code"/>
        <w:shd w:val="clear" w:color="auto" w:fill="auto"/>
        <w:spacing w:line="240" w:lineRule="auto"/>
        <w:rPr>
          <w:rFonts w:cs="Consolas"/>
          <w:sz w:val="20"/>
        </w:rPr>
      </w:pPr>
      <w:r w:rsidRPr="001F253D">
        <w:rPr>
          <w:rFonts w:cs="Consolas"/>
          <w:sz w:val="20"/>
        </w:rPr>
        <w:t xml:space="preserve">  templateText = (EditText) findViewById(R.id.</w:t>
      </w:r>
      <w:r w:rsidRPr="001F253D">
        <w:rPr>
          <w:rFonts w:cs="Consolas"/>
          <w:i/>
          <w:iCs/>
          <w:sz w:val="20"/>
        </w:rPr>
        <w:t>template_text</w:t>
      </w:r>
      <w:r w:rsidRPr="001F253D">
        <w:rPr>
          <w:rFonts w:cs="Consolas"/>
          <w:sz w:val="20"/>
        </w:rPr>
        <w:t>);</w:t>
      </w:r>
    </w:p>
    <w:p w:rsidR="00062053" w:rsidRPr="001F253D" w:rsidRDefault="00062053" w:rsidP="004F4484">
      <w:pPr>
        <w:pStyle w:val="Code"/>
        <w:shd w:val="clear" w:color="auto" w:fill="auto"/>
        <w:spacing w:line="240" w:lineRule="auto"/>
        <w:rPr>
          <w:rFonts w:cs="Consolas"/>
          <w:sz w:val="20"/>
        </w:rPr>
      </w:pPr>
      <w:r w:rsidRPr="001F253D">
        <w:rPr>
          <w:rFonts w:cs="Consolas"/>
          <w:sz w:val="20"/>
        </w:rPr>
        <w:t xml:space="preserve">  templateText.setText(prefs.getSmsTemplate(</w:t>
      </w:r>
      <w:r w:rsidRPr="001F253D">
        <w:rPr>
          <w:rFonts w:cs="Consolas"/>
          <w:b/>
          <w:bCs/>
          <w:sz w:val="20"/>
        </w:rPr>
        <w:t>this</w:t>
      </w:r>
      <w:r w:rsidRPr="001F253D">
        <w:rPr>
          <w:rFonts w:cs="Consolas"/>
          <w:sz w:val="20"/>
        </w:rPr>
        <w:t>));</w:t>
      </w:r>
    </w:p>
    <w:p w:rsidR="00062053" w:rsidRPr="001F253D" w:rsidRDefault="00062053" w:rsidP="004F4484">
      <w:pPr>
        <w:pStyle w:val="Code"/>
        <w:shd w:val="clear" w:color="auto" w:fill="auto"/>
        <w:spacing w:line="240" w:lineRule="auto"/>
        <w:rPr>
          <w:rFonts w:cs="Consolas"/>
          <w:sz w:val="20"/>
        </w:rPr>
      </w:pPr>
      <w:r w:rsidRPr="001F253D">
        <w:rPr>
          <w:rFonts w:cs="Consolas"/>
          <w:sz w:val="20"/>
        </w:rPr>
        <w:t xml:space="preserve">  detailText = (EditText) findViewById(R.id.</w:t>
      </w:r>
      <w:r w:rsidRPr="001F253D">
        <w:rPr>
          <w:rFonts w:cs="Consolas"/>
          <w:i/>
          <w:iCs/>
          <w:sz w:val="20"/>
        </w:rPr>
        <w:t>detail_text</w:t>
      </w:r>
      <w:r w:rsidRPr="001F253D">
        <w:rPr>
          <w:rFonts w:cs="Consolas"/>
          <w:sz w:val="20"/>
        </w:rPr>
        <w:t>);</w:t>
      </w:r>
    </w:p>
    <w:p w:rsidR="00062053" w:rsidRPr="001F253D" w:rsidRDefault="00062053" w:rsidP="004F4484">
      <w:pPr>
        <w:pStyle w:val="Code"/>
        <w:shd w:val="clear" w:color="auto" w:fill="auto"/>
        <w:spacing w:line="240" w:lineRule="auto"/>
        <w:rPr>
          <w:rFonts w:cs="Consolas"/>
          <w:sz w:val="20"/>
        </w:rPr>
      </w:pPr>
      <w:r w:rsidRPr="001F253D">
        <w:rPr>
          <w:rFonts w:cs="Consolas"/>
          <w:sz w:val="20"/>
        </w:rPr>
        <w:t xml:space="preserve">  detailText.setText(prefs.getSmsTemplateDetail(</w:t>
      </w:r>
      <w:r w:rsidRPr="001F253D">
        <w:rPr>
          <w:rFonts w:cs="Consolas"/>
          <w:b/>
          <w:bCs/>
          <w:sz w:val="20"/>
        </w:rPr>
        <w:t>this</w:t>
      </w:r>
      <w:r w:rsidRPr="001F253D">
        <w:rPr>
          <w:rFonts w:cs="Consolas"/>
          <w:sz w:val="20"/>
        </w:rPr>
        <w:t>));</w:t>
      </w:r>
    </w:p>
    <w:p w:rsidR="00062053" w:rsidRPr="001F253D" w:rsidRDefault="00062053" w:rsidP="004F4484">
      <w:pPr>
        <w:pStyle w:val="Code"/>
        <w:shd w:val="clear" w:color="auto" w:fill="auto"/>
        <w:spacing w:line="240" w:lineRule="auto"/>
        <w:rPr>
          <w:rFonts w:cs="Consolas"/>
          <w:sz w:val="20"/>
        </w:rPr>
      </w:pPr>
      <w:r w:rsidRPr="001F253D">
        <w:rPr>
          <w:rFonts w:cs="Consolas"/>
          <w:sz w:val="20"/>
        </w:rPr>
        <w:t>}</w:t>
      </w:r>
    </w:p>
    <w:p w:rsidR="00062053" w:rsidRPr="001F253D" w:rsidRDefault="00062053" w:rsidP="004F4484">
      <w:pPr>
        <w:pStyle w:val="Code"/>
        <w:shd w:val="clear" w:color="auto" w:fill="auto"/>
        <w:spacing w:line="240" w:lineRule="auto"/>
        <w:rPr>
          <w:rFonts w:cs="Consolas"/>
          <w:sz w:val="20"/>
        </w:rPr>
      </w:pPr>
      <w:r w:rsidRPr="001F253D">
        <w:rPr>
          <w:rFonts w:cs="Consolas"/>
          <w:sz w:val="20"/>
        </w:rPr>
        <w:t>...</w:t>
      </w:r>
      <w:r w:rsidRPr="001F253D">
        <w:rPr>
          <w:rFonts w:cs="Consolas"/>
          <w:sz w:val="20"/>
        </w:rPr>
        <w:tab/>
      </w:r>
    </w:p>
    <w:p w:rsidR="0064407D" w:rsidRPr="001F253D" w:rsidRDefault="0064407D" w:rsidP="004F4484">
      <w:pPr>
        <w:pStyle w:val="Code"/>
        <w:shd w:val="clear" w:color="auto" w:fill="auto"/>
        <w:spacing w:line="240" w:lineRule="auto"/>
        <w:rPr>
          <w:sz w:val="20"/>
        </w:rPr>
      </w:pPr>
    </w:p>
    <w:p w:rsidR="00062053" w:rsidRPr="001F253D" w:rsidRDefault="00062053" w:rsidP="004F4484">
      <w:pPr>
        <w:pStyle w:val="Code"/>
        <w:shd w:val="clear" w:color="auto" w:fill="auto"/>
        <w:spacing w:line="240" w:lineRule="auto"/>
        <w:rPr>
          <w:rFonts w:cs="Consolas"/>
          <w:sz w:val="20"/>
        </w:rPr>
      </w:pPr>
      <w:r w:rsidRPr="001F253D">
        <w:rPr>
          <w:rFonts w:cs="Consolas"/>
          <w:b/>
          <w:bCs/>
          <w:sz w:val="20"/>
        </w:rPr>
        <w:t>private</w:t>
      </w:r>
      <w:r w:rsidRPr="001F253D">
        <w:rPr>
          <w:rFonts w:cs="Consolas"/>
          <w:sz w:val="20"/>
        </w:rPr>
        <w:t xml:space="preserve"> </w:t>
      </w:r>
      <w:r w:rsidRPr="001F253D">
        <w:rPr>
          <w:rFonts w:cs="Consolas"/>
          <w:b/>
          <w:bCs/>
          <w:sz w:val="20"/>
        </w:rPr>
        <w:t>void</w:t>
      </w:r>
      <w:r w:rsidRPr="001F253D">
        <w:rPr>
          <w:rFonts w:cs="Consolas"/>
          <w:sz w:val="20"/>
        </w:rPr>
        <w:t xml:space="preserve"> saveSettings() {</w:t>
      </w:r>
    </w:p>
    <w:p w:rsidR="00062053" w:rsidRPr="001F253D" w:rsidRDefault="00062053" w:rsidP="004F4484">
      <w:pPr>
        <w:pStyle w:val="Code"/>
        <w:shd w:val="clear" w:color="auto" w:fill="auto"/>
        <w:spacing w:line="240" w:lineRule="auto"/>
        <w:rPr>
          <w:rFonts w:cs="Consolas"/>
          <w:sz w:val="20"/>
        </w:rPr>
      </w:pPr>
      <w:r w:rsidRPr="001F253D">
        <w:rPr>
          <w:rFonts w:cs="Consolas"/>
          <w:sz w:val="20"/>
        </w:rPr>
        <w:t xml:space="preserve">  prefs.setSmsTemplate(templateText.getText().toString());</w:t>
      </w:r>
    </w:p>
    <w:p w:rsidR="00062053" w:rsidRPr="001F253D" w:rsidRDefault="00062053" w:rsidP="004F4484">
      <w:pPr>
        <w:pStyle w:val="Code"/>
        <w:shd w:val="clear" w:color="auto" w:fill="auto"/>
        <w:spacing w:line="240" w:lineRule="auto"/>
        <w:rPr>
          <w:rFonts w:cs="Consolas"/>
          <w:sz w:val="20"/>
        </w:rPr>
      </w:pPr>
      <w:r w:rsidRPr="001F253D">
        <w:rPr>
          <w:rFonts w:cs="Consolas"/>
          <w:sz w:val="20"/>
        </w:rPr>
        <w:t xml:space="preserve">  prefs.setSmsTemplateDetail(detailText.getText().toString());</w:t>
      </w:r>
    </w:p>
    <w:p w:rsidR="00062053" w:rsidRPr="001F253D" w:rsidRDefault="00062053" w:rsidP="004F4484">
      <w:pPr>
        <w:pStyle w:val="Code"/>
        <w:shd w:val="clear" w:color="auto" w:fill="auto"/>
        <w:spacing w:line="240" w:lineRule="auto"/>
        <w:rPr>
          <w:rFonts w:cs="Consolas"/>
          <w:sz w:val="20"/>
        </w:rPr>
      </w:pPr>
      <w:r w:rsidRPr="001F253D">
        <w:rPr>
          <w:rFonts w:cs="Consolas"/>
          <w:sz w:val="20"/>
        </w:rPr>
        <w:t>}</w:t>
      </w:r>
    </w:p>
    <w:p w:rsidR="00062053" w:rsidRPr="001F253D" w:rsidRDefault="00062053" w:rsidP="00062053">
      <w:pPr>
        <w:spacing w:line="240" w:lineRule="auto"/>
      </w:pPr>
    </w:p>
    <w:p w:rsidR="00062053" w:rsidRPr="001F253D" w:rsidRDefault="00062053" w:rsidP="00397A4A">
      <w:pPr>
        <w:pStyle w:val="Heading2"/>
        <w:numPr>
          <w:ilvl w:val="0"/>
          <w:numId w:val="0"/>
        </w:numPr>
      </w:pPr>
      <w:bookmarkStart w:id="277" w:name="_Toc310202557"/>
      <w:bookmarkStart w:id="278" w:name="_Toc311142575"/>
      <w:bookmarkStart w:id="279" w:name="_Toc314491842"/>
      <w:bookmarkStart w:id="280" w:name="_Toc317358968"/>
      <w:bookmarkStart w:id="281" w:name="_Toc318659568"/>
      <w:bookmarkStart w:id="282" w:name="_Toc318743331"/>
      <w:r w:rsidRPr="001F253D">
        <w:t>Daftar Kontak</w:t>
      </w:r>
      <w:bookmarkEnd w:id="277"/>
      <w:bookmarkEnd w:id="278"/>
      <w:bookmarkEnd w:id="279"/>
      <w:bookmarkEnd w:id="280"/>
      <w:bookmarkEnd w:id="281"/>
      <w:bookmarkEnd w:id="282"/>
    </w:p>
    <w:p w:rsidR="00062053" w:rsidRPr="001F253D" w:rsidRDefault="00062053" w:rsidP="00790740">
      <w:pPr>
        <w:pStyle w:val="Code"/>
        <w:shd w:val="clear" w:color="auto" w:fill="auto"/>
        <w:spacing w:line="240" w:lineRule="auto"/>
        <w:rPr>
          <w:rFonts w:cs="Consolas"/>
          <w:sz w:val="20"/>
        </w:rPr>
      </w:pPr>
      <w:r w:rsidRPr="001F253D">
        <w:rPr>
          <w:rFonts w:cs="Consolas"/>
          <w:b/>
          <w:bCs/>
          <w:sz w:val="20"/>
        </w:rPr>
        <w:t>private</w:t>
      </w:r>
      <w:r w:rsidRPr="001F253D">
        <w:rPr>
          <w:rFonts w:cs="Consolas"/>
          <w:sz w:val="20"/>
        </w:rPr>
        <w:t xml:space="preserve"> </w:t>
      </w:r>
      <w:r w:rsidRPr="001F253D">
        <w:rPr>
          <w:rFonts w:cs="Consolas"/>
          <w:b/>
          <w:bCs/>
          <w:sz w:val="20"/>
        </w:rPr>
        <w:t>void</w:t>
      </w:r>
      <w:r w:rsidRPr="001F253D">
        <w:rPr>
          <w:rFonts w:cs="Consolas"/>
          <w:sz w:val="20"/>
        </w:rPr>
        <w:t xml:space="preserve"> update</w:t>
      </w:r>
      <w:r w:rsidR="00845EA6" w:rsidRPr="001F253D">
        <w:rPr>
          <w:rFonts w:cs="Consolas"/>
          <w:sz w:val="20"/>
        </w:rPr>
        <w:t>List</w:t>
      </w:r>
      <w:r w:rsidRPr="001F253D">
        <w:rPr>
          <w:rFonts w:cs="Consolas"/>
          <w:sz w:val="20"/>
        </w:rPr>
        <w:t>Contact()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new</w:t>
      </w:r>
      <w:r w:rsidRPr="001F253D">
        <w:rPr>
          <w:rFonts w:cs="Consolas"/>
          <w:sz w:val="20"/>
        </w:rPr>
        <w:t xml:space="preserve"> AsyncTask&lt;Void, Void, List&lt;ContactDTO&gt;&gt;() {</w:t>
      </w:r>
      <w:r w:rsidR="001C430F" w:rsidRPr="001F253D">
        <w:rPr>
          <w:rFonts w:cs="Consolas"/>
          <w:sz w:val="20"/>
        </w:rPr>
        <w:br/>
      </w:r>
      <w:r w:rsidRPr="001F253D">
        <w:rPr>
          <w:rFonts w:cs="Consolas"/>
          <w:sz w:val="20"/>
        </w:rPr>
        <w:t xml:space="preserve">    @Override</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rotected</w:t>
      </w:r>
      <w:r w:rsidRPr="001F253D">
        <w:rPr>
          <w:rFonts w:cs="Consolas"/>
          <w:sz w:val="20"/>
        </w:rPr>
        <w:t xml:space="preserve"> List&lt;ContactDTO&gt; doInBackground(Void... params)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Load data dari provider</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ContactModel table = </w:t>
      </w:r>
      <w:r w:rsidRPr="001F253D">
        <w:rPr>
          <w:rFonts w:cs="Consolas"/>
          <w:b/>
          <w:bCs/>
          <w:sz w:val="20"/>
        </w:rPr>
        <w:t>new</w:t>
      </w:r>
      <w:r w:rsidRPr="001F253D">
        <w:rPr>
          <w:rFonts w:cs="Consolas"/>
          <w:sz w:val="20"/>
        </w:rPr>
        <w:t xml:space="preserve"> ContactModel(ContactActivity.</w:t>
      </w:r>
      <w:r w:rsidRPr="001F253D">
        <w:rPr>
          <w:rFonts w:cs="Consolas"/>
          <w:b/>
          <w:bCs/>
          <w:sz w:val="20"/>
        </w:rPr>
        <w:t>this</w:t>
      </w:r>
      <w:r w:rsidRPr="001F253D">
        <w:rPr>
          <w:rFonts w:cs="Consolas"/>
          <w:sz w:val="20"/>
        </w:rPr>
        <w:t>);</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List&lt;ContactDTO&gt; newContacts = table.getContacts();</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return</w:t>
      </w:r>
      <w:r w:rsidRPr="001F253D">
        <w:rPr>
          <w:rFonts w:cs="Consolas"/>
          <w:sz w:val="20"/>
        </w:rPr>
        <w:t xml:space="preserve"> newContacts;</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790740">
      <w:pPr>
        <w:pStyle w:val="Code"/>
        <w:shd w:val="clear" w:color="auto" w:fill="auto"/>
        <w:spacing w:line="240" w:lineRule="auto"/>
        <w:rPr>
          <w:rFonts w:cs="Consolas"/>
          <w:sz w:val="20"/>
        </w:rPr>
      </w:pP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Override</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rotected</w:t>
      </w:r>
      <w:r w:rsidRPr="001F253D">
        <w:rPr>
          <w:rFonts w:cs="Consolas"/>
          <w:sz w:val="20"/>
        </w:rPr>
        <w:t xml:space="preserve"> </w:t>
      </w:r>
      <w:r w:rsidRPr="001F253D">
        <w:rPr>
          <w:rFonts w:cs="Consolas"/>
          <w:b/>
          <w:bCs/>
          <w:sz w:val="20"/>
        </w:rPr>
        <w:t>void</w:t>
      </w:r>
      <w:r w:rsidRPr="001F253D">
        <w:rPr>
          <w:rFonts w:cs="Consolas"/>
          <w:sz w:val="20"/>
        </w:rPr>
        <w:t xml:space="preserve"> onPostExecute(List&lt;ContactDTO&gt; newContacts)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Tambahkan ke contacts</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contacts.clear();</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if</w:t>
      </w:r>
      <w:r w:rsidRPr="001F253D">
        <w:rPr>
          <w:rFonts w:cs="Consolas"/>
          <w:sz w:val="20"/>
        </w:rPr>
        <w:t xml:space="preserve"> (newContacts != </w:t>
      </w:r>
      <w:r w:rsidRPr="001F253D">
        <w:rPr>
          <w:rFonts w:cs="Consolas"/>
          <w:b/>
          <w:bCs/>
          <w:sz w:val="20"/>
        </w:rPr>
        <w:t>null</w:t>
      </w:r>
      <w:r w:rsidRPr="001F253D">
        <w:rPr>
          <w:rFonts w:cs="Consolas"/>
          <w:sz w:val="20"/>
        </w:rPr>
        <w:t>)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for</w:t>
      </w:r>
      <w:r w:rsidRPr="001F253D">
        <w:rPr>
          <w:rFonts w:cs="Consolas"/>
          <w:sz w:val="20"/>
        </w:rPr>
        <w:t xml:space="preserve"> (ContactDTO quake : newContacts)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contacts.add(quake);</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r w:rsidRPr="001F253D">
        <w:rPr>
          <w:rFonts w:cs="Consolas"/>
          <w:i/>
          <w:iCs/>
          <w:sz w:val="20"/>
        </w:rPr>
        <w:t>// Perlihatkan atau sembunyikan view</w:t>
      </w:r>
      <w:r w:rsidR="00397A4A" w:rsidRPr="001F253D">
        <w:rPr>
          <w:rFonts w:cs="Consolas"/>
          <w:sz w:val="20"/>
        </w:rPr>
        <w:br/>
      </w:r>
      <w:r w:rsidRPr="001F253D">
        <w:rPr>
          <w:rFonts w:cs="Consolas"/>
          <w:sz w:val="20"/>
        </w:rPr>
        <w:t xml:space="preserve">      </w:t>
      </w:r>
      <w:r w:rsidRPr="001F253D">
        <w:rPr>
          <w:rFonts w:cs="Consolas"/>
          <w:b/>
          <w:bCs/>
          <w:sz w:val="20"/>
        </w:rPr>
        <w:t>if</w:t>
      </w:r>
      <w:r w:rsidRPr="001F253D">
        <w:rPr>
          <w:rFonts w:cs="Consolas"/>
          <w:sz w:val="20"/>
        </w:rPr>
        <w:t xml:space="preserve"> (contacts.size() &gt; 0)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noContact.setVisibility(View.</w:t>
      </w:r>
      <w:r w:rsidRPr="001F253D">
        <w:rPr>
          <w:rFonts w:cs="Consolas"/>
          <w:i/>
          <w:iCs/>
          <w:sz w:val="20"/>
        </w:rPr>
        <w:t>GONE</w:t>
      </w:r>
      <w:r w:rsidRPr="001F253D">
        <w:rPr>
          <w:rFonts w:cs="Consolas"/>
          <w:sz w:val="20"/>
        </w:rPr>
        <w:t>);</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list.setVisibility(View.</w:t>
      </w:r>
      <w:r w:rsidRPr="001F253D">
        <w:rPr>
          <w:rFonts w:cs="Consolas"/>
          <w:i/>
          <w:iCs/>
          <w:sz w:val="20"/>
        </w:rPr>
        <w:t>VISIBLE</w:t>
      </w:r>
      <w:r w:rsidRPr="001F253D">
        <w:rPr>
          <w:rFonts w:cs="Consolas"/>
          <w:sz w:val="20"/>
        </w:rPr>
        <w:t>);</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 </w:t>
      </w:r>
      <w:r w:rsidRPr="001F253D">
        <w:rPr>
          <w:rFonts w:cs="Consolas"/>
          <w:b/>
          <w:bCs/>
          <w:sz w:val="20"/>
        </w:rPr>
        <w:t>else</w:t>
      </w:r>
      <w:r w:rsidRPr="001F253D">
        <w:rPr>
          <w:rFonts w:cs="Consolas"/>
          <w:sz w:val="20"/>
        </w:rPr>
        <w:t xml:space="preserve">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noContact.setVisibility(View.</w:t>
      </w:r>
      <w:r w:rsidRPr="001F253D">
        <w:rPr>
          <w:rFonts w:cs="Consolas"/>
          <w:i/>
          <w:iCs/>
          <w:sz w:val="20"/>
        </w:rPr>
        <w:t>VISIBLE</w:t>
      </w:r>
      <w:r w:rsidRPr="001F253D">
        <w:rPr>
          <w:rFonts w:cs="Consolas"/>
          <w:sz w:val="20"/>
        </w:rPr>
        <w:t>);</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list.setVisibility(View.</w:t>
      </w:r>
      <w:r w:rsidRPr="001F253D">
        <w:rPr>
          <w:rFonts w:cs="Consolas"/>
          <w:i/>
          <w:iCs/>
          <w:sz w:val="20"/>
        </w:rPr>
        <w:t>GONE</w:t>
      </w:r>
      <w:r w:rsidRPr="001F253D">
        <w:rPr>
          <w:rFonts w:cs="Consolas"/>
          <w:sz w:val="20"/>
        </w:rPr>
        <w:t>);</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adapter.notifyDataSetChanged();</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 xml:space="preserve">  }.execute();</w:t>
      </w:r>
    </w:p>
    <w:p w:rsidR="00062053" w:rsidRPr="001F253D" w:rsidRDefault="00062053" w:rsidP="00790740">
      <w:pPr>
        <w:pStyle w:val="Code"/>
        <w:shd w:val="clear" w:color="auto" w:fill="auto"/>
        <w:spacing w:line="240" w:lineRule="auto"/>
        <w:rPr>
          <w:rFonts w:cs="Consolas"/>
          <w:sz w:val="20"/>
        </w:rPr>
      </w:pPr>
      <w:r w:rsidRPr="001F253D">
        <w:rPr>
          <w:rFonts w:cs="Consolas"/>
          <w:sz w:val="20"/>
        </w:rPr>
        <w:t>}</w:t>
      </w:r>
    </w:p>
    <w:p w:rsidR="00062053" w:rsidRPr="001F253D" w:rsidRDefault="00062053" w:rsidP="00062053">
      <w:pPr>
        <w:spacing w:line="240" w:lineRule="auto"/>
      </w:pPr>
    </w:p>
    <w:p w:rsidR="00062053" w:rsidRPr="001F253D" w:rsidRDefault="0064407D" w:rsidP="00397A4A">
      <w:pPr>
        <w:pStyle w:val="Heading2"/>
        <w:numPr>
          <w:ilvl w:val="0"/>
          <w:numId w:val="0"/>
        </w:numPr>
        <w:rPr>
          <w:i/>
        </w:rPr>
      </w:pPr>
      <w:bookmarkStart w:id="283" w:name="_Toc310202558"/>
      <w:bookmarkStart w:id="284" w:name="_Toc311142576"/>
      <w:bookmarkStart w:id="285" w:name="_Toc314491843"/>
      <w:bookmarkStart w:id="286" w:name="_Toc317358969"/>
      <w:bookmarkStart w:id="287" w:name="_Toc318659569"/>
      <w:bookmarkStart w:id="288" w:name="_Toc318743332"/>
      <w:r w:rsidRPr="001F253D">
        <w:rPr>
          <w:i/>
        </w:rPr>
        <w:t>Social</w:t>
      </w:r>
      <w:r w:rsidR="00062053" w:rsidRPr="001F253D">
        <w:t xml:space="preserve"> </w:t>
      </w:r>
      <w:r w:rsidR="00062053" w:rsidRPr="001F253D">
        <w:rPr>
          <w:i/>
        </w:rPr>
        <w:t>Connect</w:t>
      </w:r>
      <w:bookmarkEnd w:id="283"/>
      <w:bookmarkEnd w:id="284"/>
      <w:bookmarkEnd w:id="285"/>
      <w:bookmarkEnd w:id="286"/>
      <w:bookmarkEnd w:id="287"/>
      <w:bookmarkEnd w:id="288"/>
    </w:p>
    <w:p w:rsidR="00062053" w:rsidRPr="001F253D" w:rsidRDefault="00062053" w:rsidP="0012469F">
      <w:pPr>
        <w:pStyle w:val="Code"/>
        <w:shd w:val="clear" w:color="auto" w:fill="auto"/>
        <w:spacing w:line="240" w:lineRule="auto"/>
        <w:rPr>
          <w:sz w:val="20"/>
        </w:rPr>
      </w:pPr>
      <w:r w:rsidRPr="001F253D">
        <w:rPr>
          <w:rFonts w:cs="Consolas"/>
          <w:b/>
          <w:bCs/>
          <w:sz w:val="20"/>
        </w:rPr>
        <w:t>public</w:t>
      </w:r>
      <w:r w:rsidRPr="001F253D">
        <w:rPr>
          <w:rFonts w:cs="Consolas"/>
          <w:sz w:val="20"/>
        </w:rPr>
        <w:t xml:space="preserve"> </w:t>
      </w:r>
      <w:r w:rsidRPr="001F253D">
        <w:rPr>
          <w:rFonts w:cs="Consolas"/>
          <w:b/>
          <w:bCs/>
          <w:sz w:val="20"/>
        </w:rPr>
        <w:t xml:space="preserve">class </w:t>
      </w:r>
      <w:r w:rsidR="0012469F" w:rsidRPr="001F253D">
        <w:rPr>
          <w:rFonts w:cs="Consolas"/>
          <w:sz w:val="20"/>
        </w:rPr>
        <w:t>Social</w:t>
      </w:r>
      <w:r w:rsidRPr="001F253D">
        <w:rPr>
          <w:rFonts w:cs="Consolas"/>
          <w:sz w:val="20"/>
        </w:rPr>
        <w:t xml:space="preserve">ConnectActivity </w:t>
      </w:r>
      <w:r w:rsidRPr="001F253D">
        <w:rPr>
          <w:rFonts w:cs="Consolas"/>
          <w:b/>
          <w:bCs/>
          <w:sz w:val="20"/>
        </w:rPr>
        <w:t xml:space="preserve">extends </w:t>
      </w:r>
      <w:r w:rsidRPr="001F253D">
        <w:rPr>
          <w:rFonts w:cs="Consolas"/>
          <w:sz w:val="20"/>
        </w:rPr>
        <w:t>Activity {</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12469F">
      <w:pPr>
        <w:pStyle w:val="Code"/>
        <w:shd w:val="clear" w:color="auto" w:fill="auto"/>
        <w:spacing w:line="240" w:lineRule="auto"/>
        <w:rPr>
          <w:rFonts w:cs="Consolas"/>
          <w:sz w:val="20"/>
        </w:rPr>
      </w:pPr>
      <w:r w:rsidRPr="001F253D">
        <w:rPr>
          <w:rFonts w:cs="Consolas"/>
          <w:b/>
          <w:bCs/>
          <w:sz w:val="20"/>
        </w:rPr>
        <w:t xml:space="preserve">  private</w:t>
      </w:r>
      <w:r w:rsidRPr="001F253D">
        <w:rPr>
          <w:rFonts w:cs="Consolas"/>
          <w:sz w:val="20"/>
        </w:rPr>
        <w:t xml:space="preserve"> </w:t>
      </w:r>
      <w:r w:rsidRPr="001F253D">
        <w:rPr>
          <w:rFonts w:cs="Consolas"/>
          <w:b/>
          <w:bCs/>
          <w:sz w:val="20"/>
        </w:rPr>
        <w:t>void</w:t>
      </w:r>
      <w:r w:rsidR="0012469F" w:rsidRPr="001F253D">
        <w:rPr>
          <w:rFonts w:cs="Consolas"/>
          <w:sz w:val="20"/>
        </w:rPr>
        <w:t xml:space="preserve"> facebookL</w:t>
      </w:r>
      <w:r w:rsidRPr="001F253D">
        <w:rPr>
          <w:rFonts w:cs="Consolas"/>
          <w:sz w:val="20"/>
        </w:rPr>
        <w:t>ogin() {</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SessionEvents.AuthListener listener = </w:t>
      </w:r>
      <w:r w:rsidRPr="001F253D">
        <w:rPr>
          <w:rFonts w:cs="Consolas"/>
          <w:b/>
          <w:bCs/>
          <w:sz w:val="20"/>
        </w:rPr>
        <w:t>new</w:t>
      </w:r>
      <w:r w:rsidRPr="001F253D">
        <w:rPr>
          <w:rFonts w:cs="Consolas"/>
          <w:sz w:val="20"/>
        </w:rPr>
        <w:t xml:space="preserve"> SessionEvents</w:t>
      </w:r>
      <w:r w:rsidRPr="001F253D">
        <w:rPr>
          <w:rFonts w:cs="Consolas"/>
          <w:sz w:val="20"/>
        </w:rPr>
        <w:br/>
        <w:t xml:space="preserve">        .AuthListener() {</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Override</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ublic</w:t>
      </w:r>
      <w:r w:rsidRPr="001F253D">
        <w:rPr>
          <w:rFonts w:cs="Consolas"/>
          <w:sz w:val="20"/>
        </w:rPr>
        <w:t xml:space="preserve"> </w:t>
      </w:r>
      <w:r w:rsidRPr="001F253D">
        <w:rPr>
          <w:rFonts w:cs="Consolas"/>
          <w:b/>
          <w:bCs/>
          <w:sz w:val="20"/>
        </w:rPr>
        <w:t>void</w:t>
      </w:r>
      <w:r w:rsidRPr="001F253D">
        <w:rPr>
          <w:rFonts w:cs="Consolas"/>
          <w:sz w:val="20"/>
        </w:rPr>
        <w:t xml:space="preserve"> onAuthSucceed() {</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update</w:t>
      </w:r>
      <w:r w:rsidR="0012469F" w:rsidRPr="001F253D">
        <w:rPr>
          <w:rFonts w:cs="Consolas"/>
          <w:sz w:val="20"/>
        </w:rPr>
        <w:t>Facebook</w:t>
      </w:r>
      <w:r w:rsidRPr="001F253D">
        <w:rPr>
          <w:rFonts w:cs="Consolas"/>
          <w:sz w:val="20"/>
        </w:rPr>
        <w:t>View();</w:t>
      </w:r>
    </w:p>
    <w:p w:rsidR="00062053" w:rsidRPr="001F253D" w:rsidRDefault="00062053" w:rsidP="00DE5CAB">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Override</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w:t>
      </w:r>
      <w:r w:rsidRPr="001F253D">
        <w:rPr>
          <w:rFonts w:cs="Consolas"/>
          <w:b/>
          <w:bCs/>
          <w:sz w:val="20"/>
        </w:rPr>
        <w:t>public</w:t>
      </w:r>
      <w:r w:rsidRPr="001F253D">
        <w:rPr>
          <w:rFonts w:cs="Consolas"/>
          <w:sz w:val="20"/>
        </w:rPr>
        <w:t xml:space="preserve"> </w:t>
      </w:r>
      <w:r w:rsidRPr="001F253D">
        <w:rPr>
          <w:rFonts w:cs="Consolas"/>
          <w:b/>
          <w:bCs/>
          <w:sz w:val="20"/>
        </w:rPr>
        <w:t>void</w:t>
      </w:r>
      <w:r w:rsidRPr="001F253D">
        <w:rPr>
          <w:rFonts w:cs="Consolas"/>
          <w:sz w:val="20"/>
        </w:rPr>
        <w:t xml:space="preserve"> onAuthFail(String error) {</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Toast.</w:t>
      </w:r>
      <w:r w:rsidRPr="001F253D">
        <w:rPr>
          <w:rFonts w:cs="Consolas"/>
          <w:i/>
          <w:iCs/>
          <w:sz w:val="20"/>
        </w:rPr>
        <w:t>makeText</w:t>
      </w:r>
      <w:r w:rsidRPr="001F253D">
        <w:rPr>
          <w:rFonts w:cs="Consolas"/>
          <w:sz w:val="20"/>
        </w:rPr>
        <w:t>(FacebookConnectActivity.</w:t>
      </w:r>
      <w:r w:rsidRPr="001F253D">
        <w:rPr>
          <w:rFonts w:cs="Consolas"/>
          <w:b/>
          <w:bCs/>
          <w:sz w:val="20"/>
        </w:rPr>
        <w:t>this</w:t>
      </w:r>
      <w:r w:rsidRPr="001F253D">
        <w:rPr>
          <w:rFonts w:cs="Consolas"/>
          <w:sz w:val="20"/>
        </w:rPr>
        <w:t xml:space="preserve">, </w:t>
      </w:r>
      <w:r w:rsidRPr="001F253D">
        <w:rPr>
          <w:rFonts w:cs="Consolas"/>
          <w:sz w:val="20"/>
        </w:rPr>
        <w:br/>
        <w:t xml:space="preserve">            R.string.</w:t>
      </w:r>
      <w:r w:rsidRPr="001F253D">
        <w:rPr>
          <w:rFonts w:cs="Consolas"/>
          <w:i/>
          <w:iCs/>
          <w:sz w:val="20"/>
        </w:rPr>
        <w:t>auth_fail</w:t>
      </w:r>
      <w:r w:rsidRPr="001F253D">
        <w:rPr>
          <w:rFonts w:cs="Consolas"/>
          <w:sz w:val="20"/>
        </w:rPr>
        <w:t>, Toast.</w:t>
      </w:r>
      <w:r w:rsidRPr="001F253D">
        <w:rPr>
          <w:rFonts w:cs="Consolas"/>
          <w:i/>
          <w:iCs/>
          <w:sz w:val="20"/>
        </w:rPr>
        <w:t>LENGTH_LONG</w:t>
      </w:r>
      <w:r w:rsidRPr="001F253D">
        <w:rPr>
          <w:rFonts w:cs="Consolas"/>
          <w:sz w:val="20"/>
        </w:rPr>
        <w:t>).show();</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loginStatus.setText(R.string.</w:t>
      </w:r>
      <w:r w:rsidRPr="001F253D">
        <w:rPr>
          <w:rFonts w:cs="Consolas"/>
          <w:i/>
          <w:iCs/>
          <w:sz w:val="20"/>
        </w:rPr>
        <w:t>auth_fail</w:t>
      </w:r>
      <w:r w:rsidRPr="001F253D">
        <w:rPr>
          <w:rFonts w:cs="Consolas"/>
          <w:sz w:val="20"/>
        </w:rPr>
        <w:t>);</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SessionEvents.</w:t>
      </w:r>
      <w:r w:rsidRPr="001F253D">
        <w:rPr>
          <w:rFonts w:cs="Consolas"/>
          <w:i/>
          <w:iCs/>
          <w:sz w:val="20"/>
        </w:rPr>
        <w:t>addAuthListener</w:t>
      </w:r>
      <w:r w:rsidRPr="001F253D">
        <w:rPr>
          <w:rFonts w:cs="Consolas"/>
          <w:sz w:val="20"/>
        </w:rPr>
        <w:t>(listener);</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quakeFb.login(</w:t>
      </w:r>
      <w:r w:rsidRPr="001F253D">
        <w:rPr>
          <w:rFonts w:cs="Consolas"/>
          <w:b/>
          <w:bCs/>
          <w:sz w:val="20"/>
        </w:rPr>
        <w:t>this</w:t>
      </w:r>
      <w:r w:rsidRPr="001F253D">
        <w:rPr>
          <w:rFonts w:cs="Consolas"/>
          <w:sz w:val="20"/>
        </w:rPr>
        <w:t>);</w:t>
      </w:r>
    </w:p>
    <w:p w:rsidR="00062053" w:rsidRPr="001F253D" w:rsidRDefault="00062053" w:rsidP="0012469F">
      <w:pPr>
        <w:pStyle w:val="Code"/>
        <w:shd w:val="clear" w:color="auto" w:fill="auto"/>
        <w:spacing w:line="240" w:lineRule="auto"/>
        <w:rPr>
          <w:rFonts w:cs="Consolas"/>
          <w:sz w:val="20"/>
        </w:rPr>
      </w:pPr>
      <w:r w:rsidRPr="001F253D">
        <w:rPr>
          <w:rFonts w:cs="Consolas"/>
          <w:sz w:val="20"/>
        </w:rPr>
        <w:t xml:space="preserve">  }</w:t>
      </w:r>
    </w:p>
    <w:p w:rsidR="0012469F" w:rsidRPr="001F253D" w:rsidRDefault="00062053" w:rsidP="0012469F">
      <w:pPr>
        <w:pStyle w:val="Code"/>
        <w:shd w:val="clear" w:color="auto" w:fill="auto"/>
        <w:spacing w:line="240" w:lineRule="auto"/>
        <w:rPr>
          <w:rFonts w:cs="Consolas"/>
          <w:sz w:val="20"/>
        </w:rPr>
      </w:pPr>
      <w:r w:rsidRPr="001F253D">
        <w:rPr>
          <w:rFonts w:cs="Consolas"/>
          <w:sz w:val="20"/>
        </w:rPr>
        <w:t>}</w:t>
      </w:r>
    </w:p>
    <w:p w:rsidR="00DE5CAB" w:rsidRPr="001F253D" w:rsidRDefault="00DE5CAB" w:rsidP="0012469F">
      <w:pPr>
        <w:pStyle w:val="Code"/>
        <w:shd w:val="clear" w:color="auto" w:fill="auto"/>
        <w:spacing w:line="240" w:lineRule="auto"/>
        <w:rPr>
          <w:rFonts w:cs="Consolas"/>
          <w:sz w:val="20"/>
        </w:rPr>
      </w:pPr>
    </w:p>
    <w:p w:rsidR="0012469F" w:rsidRPr="001F253D" w:rsidRDefault="0012469F" w:rsidP="0012469F">
      <w:pPr>
        <w:pStyle w:val="Code"/>
        <w:shd w:val="clear" w:color="auto" w:fill="auto"/>
        <w:spacing w:line="240" w:lineRule="auto"/>
        <w:rPr>
          <w:sz w:val="20"/>
          <w:szCs w:val="18"/>
        </w:rPr>
      </w:pPr>
      <w:r w:rsidRPr="001F253D">
        <w:rPr>
          <w:b/>
          <w:bCs/>
          <w:sz w:val="20"/>
          <w:szCs w:val="18"/>
        </w:rPr>
        <w:t>private</w:t>
      </w:r>
      <w:r w:rsidRPr="001F253D">
        <w:rPr>
          <w:sz w:val="20"/>
          <w:szCs w:val="18"/>
        </w:rPr>
        <w:t xml:space="preserve"> </w:t>
      </w:r>
      <w:r w:rsidRPr="001F253D">
        <w:rPr>
          <w:b/>
          <w:bCs/>
          <w:sz w:val="20"/>
          <w:szCs w:val="18"/>
        </w:rPr>
        <w:t>void</w:t>
      </w:r>
      <w:r w:rsidRPr="001F253D">
        <w:rPr>
          <w:sz w:val="20"/>
          <w:szCs w:val="18"/>
        </w:rPr>
        <w:t xml:space="preserve"> twitterLogin() {</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twitter.login(</w:t>
      </w:r>
      <w:r w:rsidRPr="001F253D">
        <w:rPr>
          <w:b/>
          <w:bCs/>
          <w:sz w:val="20"/>
          <w:szCs w:val="18"/>
        </w:rPr>
        <w:t>this</w:t>
      </w:r>
      <w:r w:rsidRPr="001F253D">
        <w:rPr>
          <w:sz w:val="20"/>
          <w:szCs w:val="18"/>
        </w:rPr>
        <w:t xml:space="preserve">, </w:t>
      </w:r>
      <w:r w:rsidRPr="001F253D">
        <w:rPr>
          <w:b/>
          <w:bCs/>
          <w:sz w:val="20"/>
          <w:szCs w:val="18"/>
        </w:rPr>
        <w:t>new</w:t>
      </w:r>
      <w:r w:rsidRPr="001F253D">
        <w:rPr>
          <w:sz w:val="20"/>
          <w:szCs w:val="18"/>
        </w:rPr>
        <w:t xml:space="preserve"> EarthquakeTwitter.AuthListener() {</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Override</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w:t>
      </w:r>
      <w:r w:rsidRPr="001F253D">
        <w:rPr>
          <w:b/>
          <w:bCs/>
          <w:sz w:val="20"/>
          <w:szCs w:val="18"/>
        </w:rPr>
        <w:t>public</w:t>
      </w:r>
      <w:r w:rsidRPr="001F253D">
        <w:rPr>
          <w:sz w:val="20"/>
          <w:szCs w:val="18"/>
        </w:rPr>
        <w:t xml:space="preserve"> </w:t>
      </w:r>
      <w:r w:rsidRPr="001F253D">
        <w:rPr>
          <w:b/>
          <w:bCs/>
          <w:sz w:val="20"/>
          <w:szCs w:val="18"/>
        </w:rPr>
        <w:t>void</w:t>
      </w:r>
      <w:r w:rsidRPr="001F253D">
        <w:rPr>
          <w:sz w:val="20"/>
          <w:szCs w:val="18"/>
        </w:rPr>
        <w:t xml:space="preserve"> onAuthComplete() {</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twitterLoggedIn = </w:t>
      </w:r>
      <w:r w:rsidRPr="001F253D">
        <w:rPr>
          <w:b/>
          <w:bCs/>
          <w:sz w:val="20"/>
          <w:szCs w:val="18"/>
        </w:rPr>
        <w:t>true</w:t>
      </w:r>
      <w:r w:rsidRPr="001F253D">
        <w:rPr>
          <w:sz w:val="20"/>
          <w:szCs w:val="18"/>
        </w:rPr>
        <w:t>;</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updateTwitterView();</w:t>
      </w:r>
    </w:p>
    <w:p w:rsidR="0012469F" w:rsidRPr="001F253D" w:rsidRDefault="0012469F" w:rsidP="00DE5CAB">
      <w:pPr>
        <w:pStyle w:val="Code"/>
        <w:shd w:val="clear" w:color="auto" w:fill="auto"/>
        <w:spacing w:line="240" w:lineRule="auto"/>
        <w:rPr>
          <w:sz w:val="20"/>
          <w:szCs w:val="18"/>
        </w:rPr>
      </w:pPr>
      <w:r w:rsidRPr="001F253D">
        <w:rPr>
          <w:sz w:val="20"/>
          <w:szCs w:val="18"/>
        </w:rPr>
        <w:t xml:space="preserve">    }</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Override</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w:t>
      </w:r>
      <w:r w:rsidRPr="001F253D">
        <w:rPr>
          <w:b/>
          <w:bCs/>
          <w:sz w:val="20"/>
          <w:szCs w:val="18"/>
        </w:rPr>
        <w:t>public</w:t>
      </w:r>
      <w:r w:rsidRPr="001F253D">
        <w:rPr>
          <w:sz w:val="20"/>
          <w:szCs w:val="18"/>
        </w:rPr>
        <w:t xml:space="preserve"> </w:t>
      </w:r>
      <w:r w:rsidRPr="001F253D">
        <w:rPr>
          <w:b/>
          <w:bCs/>
          <w:sz w:val="20"/>
          <w:szCs w:val="18"/>
        </w:rPr>
        <w:t>void</w:t>
      </w:r>
      <w:r w:rsidRPr="001F253D">
        <w:rPr>
          <w:sz w:val="20"/>
          <w:szCs w:val="18"/>
        </w:rPr>
        <w:t xml:space="preserve"> onAuthFail() {</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twitterLoggedIn = </w:t>
      </w:r>
      <w:r w:rsidRPr="001F253D">
        <w:rPr>
          <w:b/>
          <w:bCs/>
          <w:sz w:val="20"/>
          <w:szCs w:val="18"/>
        </w:rPr>
        <w:t>false</w:t>
      </w:r>
      <w:r w:rsidRPr="001F253D">
        <w:rPr>
          <w:sz w:val="20"/>
          <w:szCs w:val="18"/>
        </w:rPr>
        <w:t>;</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updateTwitterView();</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w:t>
      </w:r>
    </w:p>
    <w:p w:rsidR="0012469F" w:rsidRPr="001F253D" w:rsidRDefault="0012469F" w:rsidP="0012469F">
      <w:pPr>
        <w:pStyle w:val="Code"/>
        <w:shd w:val="clear" w:color="auto" w:fill="auto"/>
        <w:spacing w:line="240" w:lineRule="auto"/>
        <w:rPr>
          <w:sz w:val="20"/>
          <w:szCs w:val="18"/>
        </w:rPr>
      </w:pPr>
      <w:r w:rsidRPr="001F253D">
        <w:rPr>
          <w:sz w:val="20"/>
          <w:szCs w:val="18"/>
        </w:rPr>
        <w:t xml:space="preserve">  });</w:t>
      </w:r>
    </w:p>
    <w:p w:rsidR="0012469F" w:rsidRPr="001F253D" w:rsidRDefault="0012469F" w:rsidP="0012469F">
      <w:pPr>
        <w:pStyle w:val="Code"/>
        <w:shd w:val="clear" w:color="auto" w:fill="auto"/>
        <w:spacing w:line="240" w:lineRule="auto"/>
        <w:rPr>
          <w:sz w:val="20"/>
          <w:szCs w:val="18"/>
        </w:rPr>
      </w:pPr>
      <w:r w:rsidRPr="001F253D">
        <w:rPr>
          <w:sz w:val="20"/>
          <w:szCs w:val="18"/>
        </w:rPr>
        <w:t>}</w:t>
      </w:r>
      <w:r w:rsidRPr="001F253D">
        <w:rPr>
          <w:sz w:val="20"/>
          <w:szCs w:val="18"/>
        </w:rPr>
        <w:tab/>
      </w:r>
    </w:p>
    <w:p w:rsidR="00062053" w:rsidRPr="001F253D" w:rsidRDefault="00062053" w:rsidP="00061106">
      <w:pPr>
        <w:spacing w:line="240" w:lineRule="auto"/>
      </w:pPr>
    </w:p>
    <w:p w:rsidR="00E158A7" w:rsidRDefault="00E158A7">
      <w:pPr>
        <w:spacing w:after="200" w:line="276" w:lineRule="auto"/>
        <w:jc w:val="left"/>
      </w:pPr>
      <w:r>
        <w:br w:type="page"/>
      </w:r>
      <w:bookmarkStart w:id="289" w:name="_GoBack"/>
      <w:bookmarkEnd w:id="289"/>
    </w:p>
    <w:p w:rsidR="006E6E92" w:rsidRDefault="006E6E92" w:rsidP="00397A4A">
      <w:r>
        <w:t>Source lebih lengkap</w:t>
      </w:r>
      <w:r w:rsidR="00054F8F">
        <w:t xml:space="preserve"> (menggunakan </w:t>
      </w:r>
      <w:r w:rsidR="00054F8F" w:rsidRPr="00054F8F">
        <w:rPr>
          <w:i/>
        </w:rPr>
        <w:t>version control</w:t>
      </w:r>
      <w:r w:rsidR="00054F8F">
        <w:t xml:space="preserve"> SVN)</w:t>
      </w:r>
      <w:r>
        <w:t xml:space="preserve">: </w:t>
      </w:r>
    </w:p>
    <w:p w:rsidR="006E6E92" w:rsidRPr="00DA2E0D" w:rsidRDefault="006E6E92" w:rsidP="00DA2E0D">
      <w:pPr>
        <w:pStyle w:val="Code"/>
      </w:pPr>
      <w:r w:rsidRPr="00DA2E0D">
        <w:rPr>
          <w:rStyle w:val="FixedWidthChar"/>
          <w:rFonts w:cstheme="minorBidi"/>
          <w:sz w:val="22"/>
          <w:szCs w:val="22"/>
        </w:rPr>
        <w:t xml:space="preserve">svn checkout </w:t>
      </w:r>
      <w:hyperlink r:id="rId101" w:history="1">
        <w:r w:rsidR="00DA2E0D" w:rsidRPr="003D2D93">
          <w:rPr>
            <w:rStyle w:val="Hyperlink"/>
          </w:rPr>
          <w:t>http://android-earthquake.googlecode.com/svn/trunk/</w:t>
        </w:r>
      </w:hyperlink>
      <w:r w:rsidR="00DA2E0D" w:rsidRPr="00DA2E0D">
        <w:t xml:space="preserve"> </w:t>
      </w:r>
      <w:r w:rsidRPr="00DA2E0D">
        <w:rPr>
          <w:rStyle w:val="FixedWidthChar"/>
          <w:rFonts w:cstheme="minorBidi"/>
          <w:sz w:val="22"/>
          <w:szCs w:val="22"/>
        </w:rPr>
        <w:t>android-earthquake-read-only</w:t>
      </w:r>
    </w:p>
    <w:p w:rsidR="0086564C" w:rsidRDefault="0086564C" w:rsidP="0086564C"/>
    <w:p w:rsidR="005D3DE6" w:rsidRPr="0086564C" w:rsidRDefault="005D3DE6" w:rsidP="00C17D3B">
      <w:pPr>
        <w:pStyle w:val="FixedWidth"/>
        <w:jc w:val="both"/>
        <w:rPr>
          <w:sz w:val="22"/>
        </w:rPr>
      </w:pPr>
      <w:r w:rsidRPr="0086564C">
        <w:rPr>
          <w:sz w:val="22"/>
        </w:rPr>
        <w:t xml:space="preserve">Copyright </w:t>
      </w:r>
      <w:r w:rsidRPr="0086564C">
        <w:rPr>
          <w:rFonts w:cs="DejaVu Sans Condensed"/>
          <w:sz w:val="22"/>
        </w:rPr>
        <w:t>©</w:t>
      </w:r>
      <w:r w:rsidRPr="0086564C">
        <w:rPr>
          <w:sz w:val="22"/>
        </w:rPr>
        <w:t xml:space="preserve"> 2011 Adi Sayoga.</w:t>
      </w:r>
    </w:p>
    <w:p w:rsidR="0086564C" w:rsidRPr="0086564C" w:rsidRDefault="0086564C" w:rsidP="00C17D3B">
      <w:pPr>
        <w:pStyle w:val="FixedWidth"/>
        <w:jc w:val="both"/>
        <w:rPr>
          <w:sz w:val="22"/>
        </w:rPr>
      </w:pPr>
    </w:p>
    <w:p w:rsidR="005D3DE6" w:rsidRPr="0086564C" w:rsidRDefault="005D3DE6" w:rsidP="00C17D3B">
      <w:pPr>
        <w:pStyle w:val="FixedWidth"/>
        <w:jc w:val="both"/>
        <w:rPr>
          <w:sz w:val="22"/>
        </w:rPr>
      </w:pPr>
      <w:r w:rsidRPr="0086564C">
        <w:rPr>
          <w:sz w:val="22"/>
        </w:rPr>
        <w:t>Licensed under the Apache License, Version 2.0 (the "License"); you may not use this file except in compliance with the License. You may obtain a copy of the License at</w:t>
      </w:r>
    </w:p>
    <w:p w:rsidR="0086564C" w:rsidRPr="0086564C" w:rsidRDefault="0086564C" w:rsidP="00C17D3B">
      <w:pPr>
        <w:pStyle w:val="FixedWidth"/>
        <w:jc w:val="both"/>
        <w:rPr>
          <w:sz w:val="22"/>
        </w:rPr>
      </w:pPr>
    </w:p>
    <w:p w:rsidR="005D3DE6" w:rsidRPr="00AC4550" w:rsidRDefault="005D3DE6" w:rsidP="00C17D3B">
      <w:pPr>
        <w:pStyle w:val="FixedWidth"/>
        <w:jc w:val="both"/>
        <w:rPr>
          <w:sz w:val="22"/>
        </w:rPr>
      </w:pPr>
      <w:r w:rsidRPr="00AC4550">
        <w:rPr>
          <w:sz w:val="22"/>
        </w:rPr>
        <w:tab/>
      </w:r>
      <w:hyperlink r:id="rId102" w:history="1">
        <w:r w:rsidRPr="00AC4550">
          <w:rPr>
            <w:rStyle w:val="Hyperlink"/>
            <w:sz w:val="22"/>
          </w:rPr>
          <w:t>http://www.apache.org/licenses/LICENSE-2.0</w:t>
        </w:r>
      </w:hyperlink>
    </w:p>
    <w:p w:rsidR="0086564C" w:rsidRPr="0086564C" w:rsidRDefault="0086564C" w:rsidP="00C17D3B">
      <w:pPr>
        <w:pStyle w:val="FixedWidth"/>
        <w:jc w:val="both"/>
        <w:rPr>
          <w:sz w:val="22"/>
        </w:rPr>
      </w:pPr>
    </w:p>
    <w:p w:rsidR="002F3F6D" w:rsidRDefault="005D3DE6" w:rsidP="00C17D3B">
      <w:pPr>
        <w:pStyle w:val="FixedWidth"/>
        <w:jc w:val="both"/>
      </w:pPr>
      <w:r w:rsidRPr="0086564C">
        <w:rPr>
          <w:sz w:val="22"/>
        </w:rPr>
        <w:t>Unless required by applicable law or agreed to in writing, software distributed under the License is distributed on an "AS IS" BASIS, WITHOUT WARRANTIES OR CONDITIONS OF ANY KIND, either express or implied. See the License for the specific language governing permissions and limitations under the License.</w:t>
      </w:r>
    </w:p>
    <w:p w:rsidR="00B32EE7" w:rsidRPr="005D3DE6" w:rsidRDefault="00B32EE7" w:rsidP="00B32EE7"/>
    <w:sectPr w:rsidR="00B32EE7" w:rsidRPr="005D3DE6" w:rsidSect="0092678D">
      <w:headerReference w:type="default" r:id="rId103"/>
      <w:footerReference w:type="first" r:id="rId104"/>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2ED3" w:rsidRDefault="00B02ED3" w:rsidP="00724174">
      <w:pPr>
        <w:spacing w:line="240" w:lineRule="auto"/>
      </w:pPr>
      <w:r>
        <w:separator/>
      </w:r>
    </w:p>
  </w:endnote>
  <w:endnote w:type="continuationSeparator" w:id="0">
    <w:p w:rsidR="00B02ED3" w:rsidRDefault="00B02ED3" w:rsidP="007241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DejaVu Sans Condensed">
    <w:panose1 w:val="020B0606030804020204"/>
    <w:charset w:val="00"/>
    <w:family w:val="swiss"/>
    <w:pitch w:val="variable"/>
    <w:sig w:usb0="E7002EFF" w:usb1="5200F5FF" w:usb2="0A042021" w:usb3="00000000" w:csb0="000001FF" w:csb1="00000000"/>
  </w:font>
  <w:font w:name="Cambria">
    <w:panose1 w:val="02040503050406030204"/>
    <w:charset w:val="00"/>
    <w:family w:val="roman"/>
    <w:pitch w:val="variable"/>
    <w:sig w:usb0="E00002FF" w:usb1="400004FF" w:usb2="00000000" w:usb3="00000000" w:csb0="0000019F" w:csb1="00000000"/>
  </w:font>
  <w:font w:name="DejaVu Sans Mono">
    <w:panose1 w:val="020B0609030804020204"/>
    <w:charset w:val="00"/>
    <w:family w:val="modern"/>
    <w:pitch w:val="fixed"/>
    <w:sig w:usb0="E60022FF" w:usb1="D000F1FB" w:usb2="00000028" w:usb3="00000000" w:csb0="000001D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Footer"/>
      <w:jc w:val="center"/>
    </w:pPr>
  </w:p>
  <w:p w:rsidR="009A5FAD" w:rsidRDefault="009A5F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824107"/>
      <w:docPartObj>
        <w:docPartGallery w:val="Page Numbers (Bottom of Page)"/>
        <w:docPartUnique/>
      </w:docPartObj>
    </w:sdtPr>
    <w:sdtEndPr>
      <w:rPr>
        <w:noProof/>
      </w:rPr>
    </w:sdtEndPr>
    <w:sdtContent>
      <w:p w:rsidR="009A5FAD" w:rsidRDefault="009A5FAD">
        <w:pPr>
          <w:pStyle w:val="Footer"/>
          <w:jc w:val="center"/>
        </w:pPr>
        <w:r>
          <w:fldChar w:fldCharType="begin"/>
        </w:r>
        <w:r>
          <w:instrText xml:space="preserve"> PAGE   \* MERGEFORMAT </w:instrText>
        </w:r>
        <w:r>
          <w:fldChar w:fldCharType="separate"/>
        </w:r>
        <w:r w:rsidR="0044137C">
          <w:rPr>
            <w:noProof/>
          </w:rPr>
          <w:t>xvi</w:t>
        </w:r>
        <w:r>
          <w:rPr>
            <w:noProof/>
          </w:rPr>
          <w:fldChar w:fldCharType="end"/>
        </w:r>
      </w:p>
    </w:sdtContent>
  </w:sdt>
  <w:p w:rsidR="009A5FAD" w:rsidRDefault="009A5FA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0658499"/>
      <w:docPartObj>
        <w:docPartGallery w:val="Page Numbers (Bottom of Page)"/>
        <w:docPartUnique/>
      </w:docPartObj>
    </w:sdtPr>
    <w:sdtEndPr>
      <w:rPr>
        <w:noProof/>
      </w:rPr>
    </w:sdtEndPr>
    <w:sdtContent>
      <w:p w:rsidR="009A5FAD" w:rsidRDefault="009A5FAD">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9A5FAD" w:rsidRDefault="009A5FA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Footer"/>
      <w:jc w:val="center"/>
    </w:pPr>
  </w:p>
  <w:p w:rsidR="009A5FAD" w:rsidRDefault="009A5FA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3912090"/>
      <w:docPartObj>
        <w:docPartGallery w:val="Page Numbers (Bottom of Page)"/>
        <w:docPartUnique/>
      </w:docPartObj>
    </w:sdtPr>
    <w:sdtEndPr>
      <w:rPr>
        <w:noProof/>
      </w:rPr>
    </w:sdtEndPr>
    <w:sdtContent>
      <w:p w:rsidR="009A5FAD" w:rsidRDefault="009A5FAD">
        <w:pPr>
          <w:pStyle w:val="Footer"/>
          <w:jc w:val="center"/>
        </w:pPr>
        <w:r>
          <w:fldChar w:fldCharType="begin"/>
        </w:r>
        <w:r>
          <w:instrText xml:space="preserve"> PAGE   \* MERGEFORMAT </w:instrText>
        </w:r>
        <w:r>
          <w:fldChar w:fldCharType="separate"/>
        </w:r>
        <w:r w:rsidR="0044137C">
          <w:rPr>
            <w:noProof/>
          </w:rPr>
          <w:t>9</w:t>
        </w:r>
        <w:r>
          <w:rPr>
            <w:noProof/>
          </w:rPr>
          <w:fldChar w:fldCharType="end"/>
        </w:r>
      </w:p>
    </w:sdtContent>
  </w:sdt>
  <w:p w:rsidR="009A5FAD" w:rsidRDefault="009A5FA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Footer"/>
      <w:jc w:val="center"/>
    </w:pPr>
  </w:p>
  <w:p w:rsidR="009A5FAD" w:rsidRDefault="009A5FA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8476025"/>
      <w:docPartObj>
        <w:docPartGallery w:val="Page Numbers (Bottom of Page)"/>
        <w:docPartUnique/>
      </w:docPartObj>
    </w:sdtPr>
    <w:sdtEndPr>
      <w:rPr>
        <w:noProof/>
      </w:rPr>
    </w:sdtEndPr>
    <w:sdtContent>
      <w:p w:rsidR="009A5FAD" w:rsidRDefault="009A5FAD">
        <w:pPr>
          <w:pStyle w:val="Footer"/>
          <w:jc w:val="center"/>
        </w:pPr>
        <w:r>
          <w:fldChar w:fldCharType="begin"/>
        </w:r>
        <w:r>
          <w:instrText xml:space="preserve"> PAGE   \* MERGEFORMAT </w:instrText>
        </w:r>
        <w:r>
          <w:fldChar w:fldCharType="separate"/>
        </w:r>
        <w:r w:rsidR="0044137C">
          <w:rPr>
            <w:noProof/>
          </w:rPr>
          <w:t>111</w:t>
        </w:r>
        <w:r>
          <w:rPr>
            <w:noProof/>
          </w:rPr>
          <w:fldChar w:fldCharType="end"/>
        </w:r>
      </w:p>
    </w:sdtContent>
  </w:sdt>
  <w:p w:rsidR="009A5FAD" w:rsidRDefault="009A5FA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Footer"/>
      <w:jc w:val="center"/>
    </w:pPr>
  </w:p>
  <w:p w:rsidR="009A5FAD" w:rsidRDefault="009A5F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2ED3" w:rsidRDefault="00B02ED3" w:rsidP="00724174">
      <w:pPr>
        <w:spacing w:line="240" w:lineRule="auto"/>
      </w:pPr>
      <w:r>
        <w:separator/>
      </w:r>
    </w:p>
  </w:footnote>
  <w:footnote w:type="continuationSeparator" w:id="0">
    <w:p w:rsidR="00B02ED3" w:rsidRDefault="00B02ED3" w:rsidP="00724174">
      <w:pPr>
        <w:spacing w:line="240" w:lineRule="auto"/>
      </w:pPr>
      <w:r>
        <w:continuationSeparator/>
      </w:r>
    </w:p>
  </w:footnote>
  <w:footnote w:id="1">
    <w:p w:rsidR="009A5FAD" w:rsidRDefault="009A5FAD">
      <w:pPr>
        <w:pStyle w:val="FootnoteText"/>
      </w:pPr>
      <w:r>
        <w:rPr>
          <w:rStyle w:val="FootnoteReference"/>
        </w:rPr>
        <w:footnoteRef/>
      </w:r>
      <w:hyperlink r:id="rId1" w:history="1">
        <w:r>
          <w:rPr>
            <w:rStyle w:val="Hyperlink"/>
          </w:rPr>
          <w:t>http://developer.android.com/sdk/index.html</w:t>
        </w:r>
      </w:hyperlink>
    </w:p>
  </w:footnote>
  <w:footnote w:id="2">
    <w:p w:rsidR="009A5FAD" w:rsidRDefault="009A5FAD">
      <w:pPr>
        <w:pStyle w:val="FootnoteText"/>
      </w:pPr>
      <w:r>
        <w:rPr>
          <w:rStyle w:val="FootnoteReference"/>
        </w:rPr>
        <w:footnoteRef/>
      </w:r>
      <w:r>
        <w:t xml:space="preserve"> </w:t>
      </w:r>
      <w:hyperlink r:id="rId2" w:history="1">
        <w:r w:rsidRPr="004A028B">
          <w:rPr>
            <w:rStyle w:val="Hyperlink"/>
          </w:rPr>
          <w:t>https://github.com/facebook/facebook-android-sdk</w:t>
        </w:r>
      </w:hyperlink>
    </w:p>
  </w:footnote>
  <w:footnote w:id="3">
    <w:p w:rsidR="009A5FAD" w:rsidRDefault="009A5FAD">
      <w:pPr>
        <w:pStyle w:val="FootnoteText"/>
      </w:pPr>
      <w:r>
        <w:rPr>
          <w:rStyle w:val="FootnoteReference"/>
        </w:rPr>
        <w:footnoteRef/>
      </w:r>
      <w:r>
        <w:t xml:space="preserve"> </w:t>
      </w:r>
      <w:hyperlink r:id="rId3" w:history="1">
        <w:r w:rsidRPr="004A028B">
          <w:rPr>
            <w:rStyle w:val="Hyperlink"/>
          </w:rPr>
          <w:t>http://twitter4j.org</w:t>
        </w:r>
      </w:hyperlink>
    </w:p>
  </w:footnote>
  <w:footnote w:id="4">
    <w:p w:rsidR="009A5FAD" w:rsidRDefault="009A5FAD">
      <w:pPr>
        <w:pStyle w:val="FootnoteText"/>
      </w:pPr>
      <w:r>
        <w:rPr>
          <w:rStyle w:val="FootnoteReference"/>
        </w:rPr>
        <w:footnoteRef/>
      </w:r>
      <w:r>
        <w:t xml:space="preserve"> </w:t>
      </w:r>
      <w:hyperlink r:id="rId4" w:history="1">
        <w:r w:rsidRPr="004A028B">
          <w:rPr>
            <w:rStyle w:val="Hyperlink"/>
          </w:rPr>
          <w:t>http://code.google.com/p/javamail-android/</w:t>
        </w:r>
      </w:hyperlink>
    </w:p>
  </w:footnote>
  <w:footnote w:id="5">
    <w:p w:rsidR="009A5FAD" w:rsidRDefault="009A5FAD">
      <w:pPr>
        <w:pStyle w:val="FootnoteText"/>
      </w:pPr>
      <w:r>
        <w:rPr>
          <w:rStyle w:val="FootnoteReference"/>
        </w:rPr>
        <w:footnoteRef/>
      </w:r>
      <w:hyperlink r:id="rId5" w:history="1">
        <w:r w:rsidRPr="00F04E4A">
          <w:rPr>
            <w:rStyle w:val="Hyperlink"/>
          </w:rPr>
          <w:t>http://code.google.com/android/maps-api-signup.html</w:t>
        </w:r>
      </w:hyperlink>
    </w:p>
  </w:footnote>
  <w:footnote w:id="6">
    <w:p w:rsidR="009A5FAD" w:rsidRDefault="009A5FAD">
      <w:pPr>
        <w:pStyle w:val="FootnoteText"/>
      </w:pPr>
      <w:r>
        <w:rPr>
          <w:rStyle w:val="FootnoteReference"/>
        </w:rPr>
        <w:footnoteRef/>
      </w:r>
      <w:hyperlink r:id="rId6" w:history="1">
        <w:r w:rsidRPr="000801B3">
          <w:rPr>
            <w:rStyle w:val="Hyperlink"/>
          </w:rPr>
          <w:t>https://www.facebook.com/developers/createapp.php</w:t>
        </w:r>
      </w:hyperlink>
    </w:p>
  </w:footnote>
  <w:footnote w:id="7">
    <w:p w:rsidR="009A5FAD" w:rsidRDefault="009A5FAD">
      <w:pPr>
        <w:pStyle w:val="FootnoteText"/>
      </w:pPr>
      <w:r>
        <w:rPr>
          <w:rStyle w:val="FootnoteReference"/>
        </w:rPr>
        <w:footnoteRef/>
      </w:r>
      <w:hyperlink r:id="rId7" w:history="1">
        <w:r w:rsidRPr="00F04E4A">
          <w:rPr>
            <w:rStyle w:val="Hyperlink"/>
          </w:rPr>
          <w:t>http://code.google.com/p/openssl-for-windows/downloads/list</w:t>
        </w:r>
      </w:hyperlink>
    </w:p>
  </w:footnote>
  <w:footnote w:id="8">
    <w:p w:rsidR="009A5FAD" w:rsidRDefault="009A5FAD">
      <w:pPr>
        <w:pStyle w:val="FootnoteText"/>
      </w:pPr>
      <w:r>
        <w:rPr>
          <w:rStyle w:val="FootnoteReference"/>
        </w:rPr>
        <w:footnoteRef/>
      </w:r>
      <w:r>
        <w:t>S</w:t>
      </w:r>
      <w:r w:rsidRPr="001B67CE">
        <w:t xml:space="preserve">ource project dapat didapat di </w:t>
      </w:r>
      <w:hyperlink r:id="rId8" w:history="1">
        <w:r w:rsidRPr="00F04E4A">
          <w:rPr>
            <w:rStyle w:val="Hyperlink"/>
          </w:rPr>
          <w:t>https://github.com/facebook/facebook-android-sdk</w:t>
        </w:r>
      </w:hyperlink>
    </w:p>
  </w:footnote>
  <w:footnote w:id="9">
    <w:p w:rsidR="009A5FAD" w:rsidRPr="00193633" w:rsidRDefault="009A5FAD">
      <w:pPr>
        <w:pStyle w:val="FootnoteText"/>
        <w:rPr>
          <w:lang w:val="en-US"/>
        </w:rPr>
      </w:pPr>
      <w:r>
        <w:rPr>
          <w:rStyle w:val="FootnoteReference"/>
        </w:rPr>
        <w:footnoteRef/>
      </w:r>
      <w:r>
        <w:t xml:space="preserve"> </w:t>
      </w:r>
      <w:hyperlink r:id="rId9" w:history="1">
        <w:r w:rsidRPr="004A028B">
          <w:rPr>
            <w:rStyle w:val="Hyperlink"/>
          </w:rPr>
          <w:t>https://dev.twitter.com/apps</w:t>
        </w:r>
      </w:hyperlink>
    </w:p>
  </w:footnote>
  <w:footnote w:id="10">
    <w:p w:rsidR="009A5FAD" w:rsidRDefault="009A5FAD" w:rsidP="006E6E92">
      <w:pPr>
        <w:pStyle w:val="FootnoteText"/>
      </w:pPr>
      <w:r>
        <w:rPr>
          <w:rStyle w:val="FootnoteReference"/>
        </w:rPr>
        <w:footnoteRef/>
      </w:r>
      <w:r w:rsidRPr="00D75502">
        <w:rPr>
          <w:i/>
        </w:rPr>
        <w:t>Copyright</w:t>
      </w:r>
      <w:r>
        <w:rPr>
          <w:rFonts w:cs="DejaVu Sans Condensed"/>
        </w:rPr>
        <w:t>©</w:t>
      </w:r>
      <w:r w:rsidRPr="006F7863">
        <w:t>Lorensius W. L. T &lt;</w:t>
      </w:r>
      <w:hyperlink r:id="rId10" w:history="1">
        <w:r w:rsidRPr="00F67758">
          <w:rPr>
            <w:rStyle w:val="Hyperlink"/>
          </w:rPr>
          <w:t>lorenz@londatiga.net</w:t>
        </w:r>
      </w:hyperlink>
      <w:r w:rsidRPr="006F7863">
        <w:t>&g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Header"/>
      <w:jc w:val="right"/>
    </w:pPr>
  </w:p>
  <w:p w:rsidR="009A5FAD" w:rsidRDefault="009A5F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633310"/>
      <w:docPartObj>
        <w:docPartGallery w:val="Page Numbers (Top of Page)"/>
        <w:docPartUnique/>
      </w:docPartObj>
    </w:sdtPr>
    <w:sdtEndPr>
      <w:rPr>
        <w:noProof/>
      </w:rPr>
    </w:sdtEndPr>
    <w:sdtContent>
      <w:p w:rsidR="009A5FAD" w:rsidRDefault="009A5FAD">
        <w:pPr>
          <w:pStyle w:val="Header"/>
          <w:jc w:val="right"/>
        </w:pPr>
        <w:r>
          <w:fldChar w:fldCharType="begin"/>
        </w:r>
        <w:r>
          <w:instrText xml:space="preserve"> PAGE   \* MERGEFORMAT </w:instrText>
        </w:r>
        <w:r>
          <w:fldChar w:fldCharType="separate"/>
        </w:r>
        <w:r w:rsidR="0044137C">
          <w:rPr>
            <w:noProof/>
          </w:rPr>
          <w:t>112</w:t>
        </w:r>
        <w:r>
          <w:rPr>
            <w:noProof/>
          </w:rPr>
          <w:fldChar w:fldCharType="end"/>
        </w:r>
      </w:p>
    </w:sdtContent>
  </w:sdt>
  <w:p w:rsidR="009A5FAD" w:rsidRDefault="009A5FA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8111681"/>
      <w:docPartObj>
        <w:docPartGallery w:val="Page Numbers (Top of Page)"/>
        <w:docPartUnique/>
      </w:docPartObj>
    </w:sdtPr>
    <w:sdtEndPr>
      <w:rPr>
        <w:noProof/>
      </w:rPr>
    </w:sdtEndPr>
    <w:sdtContent>
      <w:p w:rsidR="009A5FAD" w:rsidRDefault="009A5FAD">
        <w:pPr>
          <w:pStyle w:val="Header"/>
          <w:jc w:val="right"/>
        </w:pPr>
        <w:r>
          <w:fldChar w:fldCharType="begin"/>
        </w:r>
        <w:r>
          <w:instrText xml:space="preserve"> PAGE   \* MERGEFORMAT </w:instrText>
        </w:r>
        <w:r>
          <w:fldChar w:fldCharType="separate"/>
        </w:r>
        <w:r w:rsidR="0044137C">
          <w:rPr>
            <w:noProof/>
          </w:rPr>
          <w:t>39</w:t>
        </w:r>
        <w:r>
          <w:rPr>
            <w:noProof/>
          </w:rPr>
          <w:fldChar w:fldCharType="end"/>
        </w:r>
      </w:p>
    </w:sdtContent>
  </w:sdt>
  <w:p w:rsidR="009A5FAD" w:rsidRDefault="009A5FA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Header"/>
      <w:jc w:val="right"/>
    </w:pPr>
  </w:p>
  <w:p w:rsidR="009A5FAD" w:rsidRDefault="009A5FA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AD" w:rsidRDefault="009A5FAD">
    <w:pPr>
      <w:pStyle w:val="Header"/>
      <w:jc w:val="right"/>
    </w:pPr>
  </w:p>
  <w:p w:rsidR="009A5FAD" w:rsidRDefault="009A5F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E4DC0"/>
    <w:multiLevelType w:val="hybridMultilevel"/>
    <w:tmpl w:val="0B7A82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59A19D7"/>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2A16C54"/>
    <w:multiLevelType w:val="multilevel"/>
    <w:tmpl w:val="0421001F"/>
    <w:styleLink w:val="FormatLaporan"/>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DD3E6F"/>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45B2AFA"/>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4942421"/>
    <w:multiLevelType w:val="hybridMultilevel"/>
    <w:tmpl w:val="AED827D0"/>
    <w:lvl w:ilvl="0" w:tplc="B3A8A574">
      <w:start w:val="1"/>
      <w:numFmt w:val="decimal"/>
      <w:lvlText w:val="%1."/>
      <w:lvlJc w:val="left"/>
      <w:pPr>
        <w:ind w:left="454" w:hanging="454"/>
      </w:pPr>
      <w:rPr>
        <w:rFonts w:hint="default"/>
      </w:rPr>
    </w:lvl>
    <w:lvl w:ilvl="1" w:tplc="4C70DEE0">
      <w:start w:val="1"/>
      <w:numFmt w:val="lowerLetter"/>
      <w:lvlText w:val="%2."/>
      <w:lvlJc w:val="left"/>
      <w:pPr>
        <w:ind w:left="907" w:hanging="453"/>
      </w:pPr>
      <w:rPr>
        <w:rFonts w:hint="default"/>
      </w:rPr>
    </w:lvl>
    <w:lvl w:ilvl="2" w:tplc="9A2ADC00">
      <w:start w:val="1"/>
      <w:numFmt w:val="decimal"/>
      <w:lvlText w:val="%3)"/>
      <w:lvlJc w:val="left"/>
      <w:pPr>
        <w:ind w:left="1361" w:hanging="454"/>
      </w:pPr>
      <w:rPr>
        <w:rFont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6">
    <w:nsid w:val="14F12316"/>
    <w:multiLevelType w:val="hybridMultilevel"/>
    <w:tmpl w:val="DA6C1250"/>
    <w:lvl w:ilvl="0" w:tplc="8C668774">
      <w:start w:val="1"/>
      <w:numFmt w:val="decimal"/>
      <w:lvlText w:val="%1."/>
      <w:lvlJc w:val="left"/>
      <w:pPr>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74E3FA0"/>
    <w:multiLevelType w:val="hybridMultilevel"/>
    <w:tmpl w:val="1BA4BDC0"/>
    <w:lvl w:ilvl="0" w:tplc="0421000F">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8">
    <w:nsid w:val="19AD49E6"/>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DD1034D"/>
    <w:multiLevelType w:val="hybridMultilevel"/>
    <w:tmpl w:val="59F6C7F2"/>
    <w:lvl w:ilvl="0" w:tplc="0421000F">
      <w:start w:val="1"/>
      <w:numFmt w:val="decimal"/>
      <w:lvlText w:val="%1."/>
      <w:lvlJc w:val="left"/>
      <w:pPr>
        <w:tabs>
          <w:tab w:val="num" w:pos="454"/>
        </w:tabs>
        <w:ind w:left="454" w:hanging="454"/>
      </w:pPr>
      <w:rPr>
        <w:rFonts w:hint="default"/>
        <w:i w:val="0"/>
      </w:rPr>
    </w:lvl>
    <w:lvl w:ilvl="1" w:tplc="04210019">
      <w:start w:val="1"/>
      <w:numFmt w:val="lowerLetter"/>
      <w:lvlText w:val="%2."/>
      <w:lvlJc w:val="left"/>
      <w:pPr>
        <w:tabs>
          <w:tab w:val="num" w:pos="907"/>
        </w:tabs>
        <w:ind w:left="907" w:hanging="453"/>
      </w:pPr>
      <w:rPr>
        <w:rFonts w:hint="default"/>
        <w:i w:val="0"/>
      </w:rPr>
    </w:lvl>
    <w:lvl w:ilvl="2" w:tplc="1F4E6830">
      <w:start w:val="1"/>
      <w:numFmt w:val="decimal"/>
      <w:lvlText w:val="%3)"/>
      <w:lvlJc w:val="left"/>
      <w:pPr>
        <w:tabs>
          <w:tab w:val="num" w:pos="1361"/>
        </w:tabs>
        <w:ind w:left="1361" w:hanging="454"/>
      </w:pPr>
      <w:rPr>
        <w:rFonts w:hint="default"/>
        <w:i w:val="0"/>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20C156CA"/>
    <w:multiLevelType w:val="hybridMultilevel"/>
    <w:tmpl w:val="AED827D0"/>
    <w:lvl w:ilvl="0" w:tplc="B3A8A574">
      <w:start w:val="1"/>
      <w:numFmt w:val="decimal"/>
      <w:lvlText w:val="%1."/>
      <w:lvlJc w:val="left"/>
      <w:pPr>
        <w:ind w:left="454" w:hanging="454"/>
      </w:pPr>
      <w:rPr>
        <w:rFonts w:hint="default"/>
      </w:rPr>
    </w:lvl>
    <w:lvl w:ilvl="1" w:tplc="4C70DEE0">
      <w:start w:val="1"/>
      <w:numFmt w:val="lowerLetter"/>
      <w:lvlText w:val="%2."/>
      <w:lvlJc w:val="left"/>
      <w:pPr>
        <w:ind w:left="907" w:hanging="453"/>
      </w:pPr>
      <w:rPr>
        <w:rFonts w:hint="default"/>
      </w:rPr>
    </w:lvl>
    <w:lvl w:ilvl="2" w:tplc="9A2ADC00">
      <w:start w:val="1"/>
      <w:numFmt w:val="decimal"/>
      <w:lvlText w:val="%3)"/>
      <w:lvlJc w:val="left"/>
      <w:pPr>
        <w:ind w:left="1361" w:hanging="454"/>
      </w:pPr>
      <w:rPr>
        <w:rFont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1">
    <w:nsid w:val="23287090"/>
    <w:multiLevelType w:val="hybridMultilevel"/>
    <w:tmpl w:val="AED827D0"/>
    <w:lvl w:ilvl="0" w:tplc="B3A8A574">
      <w:start w:val="1"/>
      <w:numFmt w:val="decimal"/>
      <w:lvlText w:val="%1."/>
      <w:lvlJc w:val="left"/>
      <w:pPr>
        <w:ind w:left="454" w:hanging="454"/>
      </w:pPr>
      <w:rPr>
        <w:rFonts w:hint="default"/>
      </w:rPr>
    </w:lvl>
    <w:lvl w:ilvl="1" w:tplc="4C70DEE0">
      <w:start w:val="1"/>
      <w:numFmt w:val="lowerLetter"/>
      <w:lvlText w:val="%2."/>
      <w:lvlJc w:val="left"/>
      <w:pPr>
        <w:ind w:left="907" w:hanging="453"/>
      </w:pPr>
      <w:rPr>
        <w:rFonts w:hint="default"/>
      </w:rPr>
    </w:lvl>
    <w:lvl w:ilvl="2" w:tplc="9A2ADC00">
      <w:start w:val="1"/>
      <w:numFmt w:val="decimal"/>
      <w:lvlText w:val="%3)"/>
      <w:lvlJc w:val="left"/>
      <w:pPr>
        <w:ind w:left="1361" w:hanging="454"/>
      </w:pPr>
      <w:rPr>
        <w:rFont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2">
    <w:nsid w:val="23CD1AB9"/>
    <w:multiLevelType w:val="hybridMultilevel"/>
    <w:tmpl w:val="AED827D0"/>
    <w:lvl w:ilvl="0" w:tplc="B3A8A574">
      <w:start w:val="1"/>
      <w:numFmt w:val="decimal"/>
      <w:lvlText w:val="%1."/>
      <w:lvlJc w:val="left"/>
      <w:pPr>
        <w:ind w:left="454" w:hanging="454"/>
      </w:pPr>
      <w:rPr>
        <w:rFonts w:hint="default"/>
      </w:rPr>
    </w:lvl>
    <w:lvl w:ilvl="1" w:tplc="4C70DEE0">
      <w:start w:val="1"/>
      <w:numFmt w:val="lowerLetter"/>
      <w:lvlText w:val="%2."/>
      <w:lvlJc w:val="left"/>
      <w:pPr>
        <w:ind w:left="907" w:hanging="453"/>
      </w:pPr>
      <w:rPr>
        <w:rFonts w:hint="default"/>
      </w:rPr>
    </w:lvl>
    <w:lvl w:ilvl="2" w:tplc="9A2ADC00">
      <w:start w:val="1"/>
      <w:numFmt w:val="decimal"/>
      <w:lvlText w:val="%3)"/>
      <w:lvlJc w:val="left"/>
      <w:pPr>
        <w:ind w:left="1361" w:hanging="454"/>
      </w:pPr>
      <w:rPr>
        <w:rFont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3">
    <w:nsid w:val="242A2848"/>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59202FD"/>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7A6397C"/>
    <w:multiLevelType w:val="multilevel"/>
    <w:tmpl w:val="C3F630D6"/>
    <w:lvl w:ilvl="0">
      <w:start w:val="1"/>
      <w:numFmt w:val="upperRoman"/>
      <w:pStyle w:val="Heading1"/>
      <w:suff w:val="space"/>
      <w:lvlText w:val="BAB %1"/>
      <w:lvlJc w:val="left"/>
      <w:pPr>
        <w:ind w:left="0" w:firstLine="0"/>
      </w:pPr>
      <w:rPr>
        <w:rFonts w:hint="default"/>
        <w:color w:val="auto"/>
      </w:rPr>
    </w:lvl>
    <w:lvl w:ilvl="1">
      <w:start w:val="1"/>
      <w:numFmt w:val="decimal"/>
      <w:pStyle w:val="Heading2"/>
      <w:isLgl/>
      <w:lvlText w:val="%1.%2"/>
      <w:lvlJc w:val="left"/>
      <w:pPr>
        <w:ind w:left="454" w:hanging="454"/>
      </w:pPr>
      <w:rPr>
        <w:rFonts w:hint="default"/>
        <w:i w:val="0"/>
      </w:rPr>
    </w:lvl>
    <w:lvl w:ilvl="2">
      <w:start w:val="1"/>
      <w:numFmt w:val="decimal"/>
      <w:pStyle w:val="Heading3"/>
      <w:isLgl/>
      <w:lvlText w:val="%1.%2.%3"/>
      <w:lvlJc w:val="left"/>
      <w:pPr>
        <w:ind w:left="680" w:hanging="680"/>
      </w:pPr>
      <w:rPr>
        <w:rFonts w:hint="default"/>
      </w:rPr>
    </w:lvl>
    <w:lvl w:ilvl="3">
      <w:start w:val="1"/>
      <w:numFmt w:val="decimal"/>
      <w:pStyle w:val="Heading4"/>
      <w:isLgl/>
      <w:lvlText w:val="%1.%2.%3.%4"/>
      <w:lvlJc w:val="left"/>
      <w:pPr>
        <w:ind w:left="907" w:hanging="907"/>
      </w:pPr>
      <w:rPr>
        <w:rFonts w:hint="default"/>
        <w:i w:val="0"/>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6">
    <w:nsid w:val="29DE520F"/>
    <w:multiLevelType w:val="hybridMultilevel"/>
    <w:tmpl w:val="AED827D0"/>
    <w:lvl w:ilvl="0" w:tplc="B3A8A574">
      <w:start w:val="1"/>
      <w:numFmt w:val="decimal"/>
      <w:lvlText w:val="%1."/>
      <w:lvlJc w:val="left"/>
      <w:pPr>
        <w:ind w:left="454" w:hanging="454"/>
      </w:pPr>
      <w:rPr>
        <w:rFonts w:hint="default"/>
      </w:rPr>
    </w:lvl>
    <w:lvl w:ilvl="1" w:tplc="4C70DEE0">
      <w:start w:val="1"/>
      <w:numFmt w:val="lowerLetter"/>
      <w:lvlText w:val="%2."/>
      <w:lvlJc w:val="left"/>
      <w:pPr>
        <w:ind w:left="907" w:hanging="453"/>
      </w:pPr>
      <w:rPr>
        <w:rFonts w:hint="default"/>
      </w:rPr>
    </w:lvl>
    <w:lvl w:ilvl="2" w:tplc="9A2ADC00">
      <w:start w:val="1"/>
      <w:numFmt w:val="decimal"/>
      <w:lvlText w:val="%3)"/>
      <w:lvlJc w:val="left"/>
      <w:pPr>
        <w:ind w:left="1361" w:hanging="454"/>
      </w:pPr>
      <w:rPr>
        <w:rFont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7">
    <w:nsid w:val="2B440F25"/>
    <w:multiLevelType w:val="hybridMultilevel"/>
    <w:tmpl w:val="69AA1298"/>
    <w:lvl w:ilvl="0" w:tplc="AC6A0B0E">
      <w:start w:val="1"/>
      <w:numFmt w:val="decimal"/>
      <w:lvlText w:val="%1."/>
      <w:lvlJc w:val="left"/>
      <w:pPr>
        <w:tabs>
          <w:tab w:val="num" w:pos="567"/>
        </w:tabs>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BA76239"/>
    <w:multiLevelType w:val="hybridMultilevel"/>
    <w:tmpl w:val="AED827D0"/>
    <w:lvl w:ilvl="0" w:tplc="B3A8A574">
      <w:start w:val="1"/>
      <w:numFmt w:val="decimal"/>
      <w:lvlText w:val="%1."/>
      <w:lvlJc w:val="left"/>
      <w:pPr>
        <w:ind w:left="454" w:hanging="454"/>
      </w:pPr>
      <w:rPr>
        <w:rFonts w:hint="default"/>
      </w:rPr>
    </w:lvl>
    <w:lvl w:ilvl="1" w:tplc="4C70DEE0">
      <w:start w:val="1"/>
      <w:numFmt w:val="lowerLetter"/>
      <w:lvlText w:val="%2."/>
      <w:lvlJc w:val="left"/>
      <w:pPr>
        <w:ind w:left="907" w:hanging="453"/>
      </w:pPr>
      <w:rPr>
        <w:rFonts w:hint="default"/>
      </w:rPr>
    </w:lvl>
    <w:lvl w:ilvl="2" w:tplc="9A2ADC00">
      <w:start w:val="1"/>
      <w:numFmt w:val="decimal"/>
      <w:lvlText w:val="%3)"/>
      <w:lvlJc w:val="left"/>
      <w:pPr>
        <w:ind w:left="1361" w:hanging="454"/>
      </w:pPr>
      <w:rPr>
        <w:rFont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9">
    <w:nsid w:val="2C1B4B68"/>
    <w:multiLevelType w:val="hybridMultilevel"/>
    <w:tmpl w:val="AED827D0"/>
    <w:lvl w:ilvl="0" w:tplc="B3A8A574">
      <w:start w:val="1"/>
      <w:numFmt w:val="decimal"/>
      <w:lvlText w:val="%1."/>
      <w:lvlJc w:val="left"/>
      <w:pPr>
        <w:ind w:left="454" w:hanging="454"/>
      </w:pPr>
      <w:rPr>
        <w:rFonts w:hint="default"/>
      </w:rPr>
    </w:lvl>
    <w:lvl w:ilvl="1" w:tplc="4C70DEE0">
      <w:start w:val="1"/>
      <w:numFmt w:val="lowerLetter"/>
      <w:lvlText w:val="%2."/>
      <w:lvlJc w:val="left"/>
      <w:pPr>
        <w:ind w:left="907" w:hanging="453"/>
      </w:pPr>
      <w:rPr>
        <w:rFonts w:hint="default"/>
      </w:rPr>
    </w:lvl>
    <w:lvl w:ilvl="2" w:tplc="9A2ADC00">
      <w:start w:val="1"/>
      <w:numFmt w:val="decimal"/>
      <w:lvlText w:val="%3)"/>
      <w:lvlJc w:val="left"/>
      <w:pPr>
        <w:ind w:left="1361" w:hanging="454"/>
      </w:pPr>
      <w:rPr>
        <w:rFont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0">
    <w:nsid w:val="33173EA8"/>
    <w:multiLevelType w:val="hybridMultilevel"/>
    <w:tmpl w:val="E43A1196"/>
    <w:lvl w:ilvl="0" w:tplc="4C70DEE0">
      <w:start w:val="1"/>
      <w:numFmt w:val="lowerLetter"/>
      <w:lvlText w:val="%1."/>
      <w:lvlJc w:val="left"/>
      <w:pPr>
        <w:ind w:left="907" w:hanging="453"/>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49028B3"/>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08E432C"/>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6894BCE"/>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8360564"/>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B7F6A6D"/>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22F779E"/>
    <w:multiLevelType w:val="hybridMultilevel"/>
    <w:tmpl w:val="9D30BD82"/>
    <w:lvl w:ilvl="0" w:tplc="857A04F6">
      <w:start w:val="1"/>
      <w:numFmt w:val="decimal"/>
      <w:lvlText w:val="%1."/>
      <w:lvlJc w:val="left"/>
      <w:pPr>
        <w:tabs>
          <w:tab w:val="num" w:pos="454"/>
        </w:tabs>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89908DA"/>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9566401"/>
    <w:multiLevelType w:val="hybridMultilevel"/>
    <w:tmpl w:val="732A7A02"/>
    <w:lvl w:ilvl="0" w:tplc="32E02B78">
      <w:start w:val="1"/>
      <w:numFmt w:val="decimal"/>
      <w:lvlText w:val="%1."/>
      <w:lvlJc w:val="left"/>
      <w:pPr>
        <w:tabs>
          <w:tab w:val="num" w:pos="567"/>
        </w:tabs>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DD25537"/>
    <w:multiLevelType w:val="hybridMultilevel"/>
    <w:tmpl w:val="1100B120"/>
    <w:lvl w:ilvl="0" w:tplc="0421000F">
      <w:start w:val="1"/>
      <w:numFmt w:val="decimal"/>
      <w:lvlText w:val="%1."/>
      <w:lvlJc w:val="left"/>
      <w:pPr>
        <w:tabs>
          <w:tab w:val="num" w:pos="454"/>
        </w:tabs>
        <w:ind w:left="454" w:hanging="454"/>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nsid w:val="70D31B4D"/>
    <w:multiLevelType w:val="hybridMultilevel"/>
    <w:tmpl w:val="0492CED8"/>
    <w:lvl w:ilvl="0" w:tplc="0EEAA850">
      <w:start w:val="1"/>
      <w:numFmt w:val="decimal"/>
      <w:lvlText w:val="%1."/>
      <w:lvlJc w:val="left"/>
      <w:pPr>
        <w:tabs>
          <w:tab w:val="num" w:pos="340"/>
        </w:tabs>
        <w:ind w:left="340" w:hanging="340"/>
      </w:pPr>
      <w:rPr>
        <w:rFonts w:hint="default"/>
      </w:rPr>
    </w:lvl>
    <w:lvl w:ilvl="1" w:tplc="32E02B78">
      <w:start w:val="1"/>
      <w:numFmt w:val="decimal"/>
      <w:lvlText w:val="%2."/>
      <w:lvlJc w:val="left"/>
      <w:pPr>
        <w:tabs>
          <w:tab w:val="num" w:pos="567"/>
        </w:tabs>
        <w:ind w:left="567" w:hanging="567"/>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71C86497"/>
    <w:multiLevelType w:val="hybridMultilevel"/>
    <w:tmpl w:val="AED827D0"/>
    <w:lvl w:ilvl="0" w:tplc="B3A8A574">
      <w:start w:val="1"/>
      <w:numFmt w:val="decimal"/>
      <w:lvlText w:val="%1."/>
      <w:lvlJc w:val="left"/>
      <w:pPr>
        <w:ind w:left="454" w:hanging="454"/>
      </w:pPr>
      <w:rPr>
        <w:rFonts w:hint="default"/>
      </w:rPr>
    </w:lvl>
    <w:lvl w:ilvl="1" w:tplc="4C70DEE0">
      <w:start w:val="1"/>
      <w:numFmt w:val="lowerLetter"/>
      <w:lvlText w:val="%2."/>
      <w:lvlJc w:val="left"/>
      <w:pPr>
        <w:ind w:left="907" w:hanging="453"/>
      </w:pPr>
      <w:rPr>
        <w:rFonts w:hint="default"/>
      </w:rPr>
    </w:lvl>
    <w:lvl w:ilvl="2" w:tplc="9A2ADC00">
      <w:start w:val="1"/>
      <w:numFmt w:val="decimal"/>
      <w:lvlText w:val="%3)"/>
      <w:lvlJc w:val="left"/>
      <w:pPr>
        <w:ind w:left="1361" w:hanging="454"/>
      </w:pPr>
      <w:rPr>
        <w:rFont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2">
    <w:nsid w:val="73985B21"/>
    <w:multiLevelType w:val="hybridMultilevel"/>
    <w:tmpl w:val="85463334"/>
    <w:lvl w:ilvl="0" w:tplc="CA1ABCF4">
      <w:start w:val="1"/>
      <w:numFmt w:val="decimal"/>
      <w:lvlText w:val="%1."/>
      <w:lvlJc w:val="left"/>
      <w:pPr>
        <w:ind w:left="454" w:hanging="45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8117FCF"/>
    <w:multiLevelType w:val="hybridMultilevel"/>
    <w:tmpl w:val="AED827D0"/>
    <w:lvl w:ilvl="0" w:tplc="B3A8A574">
      <w:start w:val="1"/>
      <w:numFmt w:val="decimal"/>
      <w:lvlText w:val="%1."/>
      <w:lvlJc w:val="left"/>
      <w:pPr>
        <w:ind w:left="454" w:hanging="454"/>
      </w:pPr>
      <w:rPr>
        <w:rFonts w:hint="default"/>
      </w:rPr>
    </w:lvl>
    <w:lvl w:ilvl="1" w:tplc="4C70DEE0">
      <w:start w:val="1"/>
      <w:numFmt w:val="lowerLetter"/>
      <w:lvlText w:val="%2."/>
      <w:lvlJc w:val="left"/>
      <w:pPr>
        <w:ind w:left="907" w:hanging="453"/>
      </w:pPr>
      <w:rPr>
        <w:rFonts w:hint="default"/>
      </w:rPr>
    </w:lvl>
    <w:lvl w:ilvl="2" w:tplc="9A2ADC00">
      <w:start w:val="1"/>
      <w:numFmt w:val="decimal"/>
      <w:lvlText w:val="%3)"/>
      <w:lvlJc w:val="left"/>
      <w:pPr>
        <w:ind w:left="1361" w:hanging="454"/>
      </w:pPr>
      <w:rPr>
        <w:rFont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num w:numId="1">
    <w:abstractNumId w:val="6"/>
  </w:num>
  <w:num w:numId="2">
    <w:abstractNumId w:val="30"/>
  </w:num>
  <w:num w:numId="3">
    <w:abstractNumId w:val="2"/>
  </w:num>
  <w:num w:numId="4">
    <w:abstractNumId w:val="15"/>
  </w:num>
  <w:num w:numId="5">
    <w:abstractNumId w:val="29"/>
  </w:num>
  <w:num w:numId="6">
    <w:abstractNumId w:val="9"/>
  </w:num>
  <w:num w:numId="7">
    <w:abstractNumId w:val="26"/>
  </w:num>
  <w:num w:numId="8">
    <w:abstractNumId w:val="8"/>
  </w:num>
  <w:num w:numId="9">
    <w:abstractNumId w:val="28"/>
  </w:num>
  <w:num w:numId="10">
    <w:abstractNumId w:val="21"/>
  </w:num>
  <w:num w:numId="11">
    <w:abstractNumId w:val="32"/>
  </w:num>
  <w:num w:numId="12">
    <w:abstractNumId w:val="25"/>
  </w:num>
  <w:num w:numId="13">
    <w:abstractNumId w:val="23"/>
  </w:num>
  <w:num w:numId="14">
    <w:abstractNumId w:val="3"/>
  </w:num>
  <w:num w:numId="15">
    <w:abstractNumId w:val="13"/>
  </w:num>
  <w:num w:numId="16">
    <w:abstractNumId w:val="24"/>
  </w:num>
  <w:num w:numId="17">
    <w:abstractNumId w:val="27"/>
  </w:num>
  <w:num w:numId="18">
    <w:abstractNumId w:val="14"/>
  </w:num>
  <w:num w:numId="19">
    <w:abstractNumId w:val="1"/>
  </w:num>
  <w:num w:numId="20">
    <w:abstractNumId w:val="33"/>
  </w:num>
  <w:num w:numId="21">
    <w:abstractNumId w:val="31"/>
  </w:num>
  <w:num w:numId="22">
    <w:abstractNumId w:val="20"/>
  </w:num>
  <w:num w:numId="23">
    <w:abstractNumId w:val="10"/>
  </w:num>
  <w:num w:numId="24">
    <w:abstractNumId w:val="16"/>
  </w:num>
  <w:num w:numId="25">
    <w:abstractNumId w:val="19"/>
  </w:num>
  <w:num w:numId="26">
    <w:abstractNumId w:val="11"/>
  </w:num>
  <w:num w:numId="27">
    <w:abstractNumId w:val="0"/>
  </w:num>
  <w:num w:numId="28">
    <w:abstractNumId w:val="5"/>
  </w:num>
  <w:num w:numId="29">
    <w:abstractNumId w:val="17"/>
  </w:num>
  <w:num w:numId="30">
    <w:abstractNumId w:val="4"/>
  </w:num>
  <w:num w:numId="31">
    <w:abstractNumId w:val="22"/>
  </w:num>
  <w:num w:numId="32">
    <w:abstractNumId w:val="18"/>
  </w:num>
  <w:num w:numId="33">
    <w:abstractNumId w:val="7"/>
  </w:num>
  <w:num w:numId="34">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5748"/>
    <w:rsid w:val="00000564"/>
    <w:rsid w:val="0000090C"/>
    <w:rsid w:val="00000DE9"/>
    <w:rsid w:val="00002CDB"/>
    <w:rsid w:val="00002D3A"/>
    <w:rsid w:val="00003CBE"/>
    <w:rsid w:val="00004F4F"/>
    <w:rsid w:val="00005965"/>
    <w:rsid w:val="00005DBE"/>
    <w:rsid w:val="00006A32"/>
    <w:rsid w:val="000078B8"/>
    <w:rsid w:val="00007B8C"/>
    <w:rsid w:val="00010E40"/>
    <w:rsid w:val="00011210"/>
    <w:rsid w:val="00011969"/>
    <w:rsid w:val="00011E92"/>
    <w:rsid w:val="00012F51"/>
    <w:rsid w:val="00013568"/>
    <w:rsid w:val="00013F69"/>
    <w:rsid w:val="00014050"/>
    <w:rsid w:val="00017020"/>
    <w:rsid w:val="00020CC2"/>
    <w:rsid w:val="000231F9"/>
    <w:rsid w:val="00024615"/>
    <w:rsid w:val="00025886"/>
    <w:rsid w:val="000261A3"/>
    <w:rsid w:val="000262F1"/>
    <w:rsid w:val="000304E1"/>
    <w:rsid w:val="00032A09"/>
    <w:rsid w:val="00033C8D"/>
    <w:rsid w:val="00034C26"/>
    <w:rsid w:val="0003503B"/>
    <w:rsid w:val="000360A5"/>
    <w:rsid w:val="000374D0"/>
    <w:rsid w:val="00037D1C"/>
    <w:rsid w:val="00040E33"/>
    <w:rsid w:val="00040FD2"/>
    <w:rsid w:val="000411A6"/>
    <w:rsid w:val="0004202F"/>
    <w:rsid w:val="000425D4"/>
    <w:rsid w:val="0004281E"/>
    <w:rsid w:val="00043E83"/>
    <w:rsid w:val="0004494A"/>
    <w:rsid w:val="000464D9"/>
    <w:rsid w:val="00046562"/>
    <w:rsid w:val="0004730C"/>
    <w:rsid w:val="00047F3D"/>
    <w:rsid w:val="00050938"/>
    <w:rsid w:val="00051039"/>
    <w:rsid w:val="00051C00"/>
    <w:rsid w:val="00051CF4"/>
    <w:rsid w:val="00051D00"/>
    <w:rsid w:val="00052240"/>
    <w:rsid w:val="00052BB5"/>
    <w:rsid w:val="00052CD6"/>
    <w:rsid w:val="000536BE"/>
    <w:rsid w:val="00053C82"/>
    <w:rsid w:val="00054F8F"/>
    <w:rsid w:val="000558ED"/>
    <w:rsid w:val="00060A29"/>
    <w:rsid w:val="00061106"/>
    <w:rsid w:val="00061CDE"/>
    <w:rsid w:val="00062053"/>
    <w:rsid w:val="000621CB"/>
    <w:rsid w:val="000624B0"/>
    <w:rsid w:val="00063434"/>
    <w:rsid w:val="00063EDA"/>
    <w:rsid w:val="00066160"/>
    <w:rsid w:val="0006734A"/>
    <w:rsid w:val="00067C4A"/>
    <w:rsid w:val="00070295"/>
    <w:rsid w:val="000706E0"/>
    <w:rsid w:val="00072237"/>
    <w:rsid w:val="00072302"/>
    <w:rsid w:val="00072B85"/>
    <w:rsid w:val="00072E7A"/>
    <w:rsid w:val="00074AB7"/>
    <w:rsid w:val="000762F7"/>
    <w:rsid w:val="00077DE9"/>
    <w:rsid w:val="000802E3"/>
    <w:rsid w:val="00081C1F"/>
    <w:rsid w:val="000835AC"/>
    <w:rsid w:val="000841AD"/>
    <w:rsid w:val="0008466C"/>
    <w:rsid w:val="00084A1C"/>
    <w:rsid w:val="0008673A"/>
    <w:rsid w:val="00086FD7"/>
    <w:rsid w:val="000870E1"/>
    <w:rsid w:val="00087714"/>
    <w:rsid w:val="00087F57"/>
    <w:rsid w:val="00090081"/>
    <w:rsid w:val="00090093"/>
    <w:rsid w:val="000901EF"/>
    <w:rsid w:val="00090A68"/>
    <w:rsid w:val="00091503"/>
    <w:rsid w:val="000915A4"/>
    <w:rsid w:val="0009231B"/>
    <w:rsid w:val="000928D5"/>
    <w:rsid w:val="00093783"/>
    <w:rsid w:val="00093997"/>
    <w:rsid w:val="000939AB"/>
    <w:rsid w:val="00093E1B"/>
    <w:rsid w:val="0009471A"/>
    <w:rsid w:val="00094A7D"/>
    <w:rsid w:val="00095748"/>
    <w:rsid w:val="00095DBD"/>
    <w:rsid w:val="000962AC"/>
    <w:rsid w:val="00096923"/>
    <w:rsid w:val="00096B2C"/>
    <w:rsid w:val="00097263"/>
    <w:rsid w:val="00097AB6"/>
    <w:rsid w:val="000A0DD4"/>
    <w:rsid w:val="000A22B2"/>
    <w:rsid w:val="000A2551"/>
    <w:rsid w:val="000A25A4"/>
    <w:rsid w:val="000A2C59"/>
    <w:rsid w:val="000A2F65"/>
    <w:rsid w:val="000A341B"/>
    <w:rsid w:val="000A3E51"/>
    <w:rsid w:val="000A4B75"/>
    <w:rsid w:val="000A5EF9"/>
    <w:rsid w:val="000A682B"/>
    <w:rsid w:val="000A6856"/>
    <w:rsid w:val="000A7B9E"/>
    <w:rsid w:val="000A7E01"/>
    <w:rsid w:val="000B0029"/>
    <w:rsid w:val="000B0276"/>
    <w:rsid w:val="000B0636"/>
    <w:rsid w:val="000B0ED6"/>
    <w:rsid w:val="000B2521"/>
    <w:rsid w:val="000B3965"/>
    <w:rsid w:val="000B4140"/>
    <w:rsid w:val="000B421C"/>
    <w:rsid w:val="000B5176"/>
    <w:rsid w:val="000B54A8"/>
    <w:rsid w:val="000B598C"/>
    <w:rsid w:val="000B606F"/>
    <w:rsid w:val="000B65AA"/>
    <w:rsid w:val="000B668E"/>
    <w:rsid w:val="000B68F4"/>
    <w:rsid w:val="000B6EA8"/>
    <w:rsid w:val="000B705C"/>
    <w:rsid w:val="000B7977"/>
    <w:rsid w:val="000B7E88"/>
    <w:rsid w:val="000C00DF"/>
    <w:rsid w:val="000C064E"/>
    <w:rsid w:val="000C0E23"/>
    <w:rsid w:val="000C1CF0"/>
    <w:rsid w:val="000C2222"/>
    <w:rsid w:val="000C2537"/>
    <w:rsid w:val="000C2B25"/>
    <w:rsid w:val="000C3291"/>
    <w:rsid w:val="000C4728"/>
    <w:rsid w:val="000C49AE"/>
    <w:rsid w:val="000C4D01"/>
    <w:rsid w:val="000C531B"/>
    <w:rsid w:val="000C5C3C"/>
    <w:rsid w:val="000C632F"/>
    <w:rsid w:val="000C666F"/>
    <w:rsid w:val="000C74F0"/>
    <w:rsid w:val="000C75BD"/>
    <w:rsid w:val="000C7C7C"/>
    <w:rsid w:val="000D16CF"/>
    <w:rsid w:val="000D1CE3"/>
    <w:rsid w:val="000D1ED3"/>
    <w:rsid w:val="000D285F"/>
    <w:rsid w:val="000D5D49"/>
    <w:rsid w:val="000D6079"/>
    <w:rsid w:val="000D63F8"/>
    <w:rsid w:val="000D644B"/>
    <w:rsid w:val="000D6F56"/>
    <w:rsid w:val="000D7954"/>
    <w:rsid w:val="000E0C5E"/>
    <w:rsid w:val="000E0E7D"/>
    <w:rsid w:val="000E0E85"/>
    <w:rsid w:val="000E11FB"/>
    <w:rsid w:val="000E198A"/>
    <w:rsid w:val="000E3CEC"/>
    <w:rsid w:val="000E4450"/>
    <w:rsid w:val="000E47D6"/>
    <w:rsid w:val="000E4DAA"/>
    <w:rsid w:val="000E4F3E"/>
    <w:rsid w:val="000E522B"/>
    <w:rsid w:val="000E6975"/>
    <w:rsid w:val="000E798F"/>
    <w:rsid w:val="000F040B"/>
    <w:rsid w:val="000F1F1E"/>
    <w:rsid w:val="000F21B4"/>
    <w:rsid w:val="000F2BFD"/>
    <w:rsid w:val="000F2F7E"/>
    <w:rsid w:val="000F326D"/>
    <w:rsid w:val="000F50FB"/>
    <w:rsid w:val="000F55C5"/>
    <w:rsid w:val="000F55F2"/>
    <w:rsid w:val="000F706F"/>
    <w:rsid w:val="000F7BE2"/>
    <w:rsid w:val="000F7E8D"/>
    <w:rsid w:val="0010118C"/>
    <w:rsid w:val="00102A39"/>
    <w:rsid w:val="00102EF5"/>
    <w:rsid w:val="00103994"/>
    <w:rsid w:val="00103FAA"/>
    <w:rsid w:val="00105803"/>
    <w:rsid w:val="00105A5C"/>
    <w:rsid w:val="00105BC5"/>
    <w:rsid w:val="001077DC"/>
    <w:rsid w:val="00110219"/>
    <w:rsid w:val="00110D87"/>
    <w:rsid w:val="0011114D"/>
    <w:rsid w:val="0011234D"/>
    <w:rsid w:val="00112E9F"/>
    <w:rsid w:val="00113319"/>
    <w:rsid w:val="00113AF9"/>
    <w:rsid w:val="001166A1"/>
    <w:rsid w:val="00117147"/>
    <w:rsid w:val="00117833"/>
    <w:rsid w:val="001202B7"/>
    <w:rsid w:val="00120DFD"/>
    <w:rsid w:val="001213FC"/>
    <w:rsid w:val="00121C2A"/>
    <w:rsid w:val="001223B0"/>
    <w:rsid w:val="001225B5"/>
    <w:rsid w:val="00123056"/>
    <w:rsid w:val="0012469F"/>
    <w:rsid w:val="001252B2"/>
    <w:rsid w:val="00125D56"/>
    <w:rsid w:val="00126ADB"/>
    <w:rsid w:val="00127858"/>
    <w:rsid w:val="00127D33"/>
    <w:rsid w:val="001307C0"/>
    <w:rsid w:val="00131928"/>
    <w:rsid w:val="00131E12"/>
    <w:rsid w:val="00135262"/>
    <w:rsid w:val="001354E4"/>
    <w:rsid w:val="0013572F"/>
    <w:rsid w:val="00135B66"/>
    <w:rsid w:val="00136066"/>
    <w:rsid w:val="001361FC"/>
    <w:rsid w:val="00137C04"/>
    <w:rsid w:val="00141A49"/>
    <w:rsid w:val="001432D3"/>
    <w:rsid w:val="0014369F"/>
    <w:rsid w:val="00143817"/>
    <w:rsid w:val="0014486F"/>
    <w:rsid w:val="00144E89"/>
    <w:rsid w:val="001454F4"/>
    <w:rsid w:val="001474AF"/>
    <w:rsid w:val="00147AB2"/>
    <w:rsid w:val="001500B3"/>
    <w:rsid w:val="001500DC"/>
    <w:rsid w:val="00150933"/>
    <w:rsid w:val="00150CD9"/>
    <w:rsid w:val="00151B0A"/>
    <w:rsid w:val="00152710"/>
    <w:rsid w:val="00152AB9"/>
    <w:rsid w:val="00152B7B"/>
    <w:rsid w:val="00152F33"/>
    <w:rsid w:val="00152FD5"/>
    <w:rsid w:val="00154266"/>
    <w:rsid w:val="001550BC"/>
    <w:rsid w:val="00155EFC"/>
    <w:rsid w:val="00156574"/>
    <w:rsid w:val="00156910"/>
    <w:rsid w:val="00156CCF"/>
    <w:rsid w:val="00156D15"/>
    <w:rsid w:val="00156DC1"/>
    <w:rsid w:val="00157963"/>
    <w:rsid w:val="0016062B"/>
    <w:rsid w:val="00160E48"/>
    <w:rsid w:val="0016287A"/>
    <w:rsid w:val="00162D78"/>
    <w:rsid w:val="001633E1"/>
    <w:rsid w:val="00164304"/>
    <w:rsid w:val="001645BA"/>
    <w:rsid w:val="001647A3"/>
    <w:rsid w:val="00165704"/>
    <w:rsid w:val="00165AD2"/>
    <w:rsid w:val="001661E2"/>
    <w:rsid w:val="0016633F"/>
    <w:rsid w:val="00166B58"/>
    <w:rsid w:val="001706D4"/>
    <w:rsid w:val="001717FB"/>
    <w:rsid w:val="00171DF6"/>
    <w:rsid w:val="001721CC"/>
    <w:rsid w:val="001731A1"/>
    <w:rsid w:val="00173229"/>
    <w:rsid w:val="001737D2"/>
    <w:rsid w:val="001738F4"/>
    <w:rsid w:val="00176201"/>
    <w:rsid w:val="00177455"/>
    <w:rsid w:val="00177C34"/>
    <w:rsid w:val="00177E4B"/>
    <w:rsid w:val="001809AC"/>
    <w:rsid w:val="0018111F"/>
    <w:rsid w:val="00181D55"/>
    <w:rsid w:val="00181F87"/>
    <w:rsid w:val="00182F03"/>
    <w:rsid w:val="00183FDE"/>
    <w:rsid w:val="001850F4"/>
    <w:rsid w:val="0018544B"/>
    <w:rsid w:val="001856C6"/>
    <w:rsid w:val="00185B7E"/>
    <w:rsid w:val="001863A9"/>
    <w:rsid w:val="00186B2B"/>
    <w:rsid w:val="00187473"/>
    <w:rsid w:val="001878C1"/>
    <w:rsid w:val="00187CAE"/>
    <w:rsid w:val="00187D88"/>
    <w:rsid w:val="00187E7E"/>
    <w:rsid w:val="00190265"/>
    <w:rsid w:val="0019042A"/>
    <w:rsid w:val="00190B28"/>
    <w:rsid w:val="0019151D"/>
    <w:rsid w:val="001927C0"/>
    <w:rsid w:val="001929E3"/>
    <w:rsid w:val="00192F04"/>
    <w:rsid w:val="00193393"/>
    <w:rsid w:val="00193633"/>
    <w:rsid w:val="00193B0C"/>
    <w:rsid w:val="00193C18"/>
    <w:rsid w:val="00193DFF"/>
    <w:rsid w:val="00193EAE"/>
    <w:rsid w:val="0019407D"/>
    <w:rsid w:val="00194229"/>
    <w:rsid w:val="0019433C"/>
    <w:rsid w:val="001948CF"/>
    <w:rsid w:val="00194B69"/>
    <w:rsid w:val="00195299"/>
    <w:rsid w:val="00195BBF"/>
    <w:rsid w:val="00196C53"/>
    <w:rsid w:val="0019782C"/>
    <w:rsid w:val="00197BB0"/>
    <w:rsid w:val="001A0419"/>
    <w:rsid w:val="001A0977"/>
    <w:rsid w:val="001A0B8A"/>
    <w:rsid w:val="001A17D7"/>
    <w:rsid w:val="001A3CB1"/>
    <w:rsid w:val="001A4360"/>
    <w:rsid w:val="001A4C43"/>
    <w:rsid w:val="001A55A1"/>
    <w:rsid w:val="001A6C19"/>
    <w:rsid w:val="001A7383"/>
    <w:rsid w:val="001A7B5D"/>
    <w:rsid w:val="001A7DB6"/>
    <w:rsid w:val="001B0511"/>
    <w:rsid w:val="001B0AEE"/>
    <w:rsid w:val="001B0F26"/>
    <w:rsid w:val="001B170B"/>
    <w:rsid w:val="001B253D"/>
    <w:rsid w:val="001B3146"/>
    <w:rsid w:val="001B4501"/>
    <w:rsid w:val="001B52EE"/>
    <w:rsid w:val="001B570C"/>
    <w:rsid w:val="001B5DEF"/>
    <w:rsid w:val="001B67CE"/>
    <w:rsid w:val="001B6BCB"/>
    <w:rsid w:val="001C031D"/>
    <w:rsid w:val="001C1F3B"/>
    <w:rsid w:val="001C2688"/>
    <w:rsid w:val="001C28B9"/>
    <w:rsid w:val="001C2A3A"/>
    <w:rsid w:val="001C430F"/>
    <w:rsid w:val="001C4588"/>
    <w:rsid w:val="001C4674"/>
    <w:rsid w:val="001C58E6"/>
    <w:rsid w:val="001C65D8"/>
    <w:rsid w:val="001C7360"/>
    <w:rsid w:val="001C7541"/>
    <w:rsid w:val="001C78AF"/>
    <w:rsid w:val="001D0711"/>
    <w:rsid w:val="001D221B"/>
    <w:rsid w:val="001D2A47"/>
    <w:rsid w:val="001D337E"/>
    <w:rsid w:val="001D34DD"/>
    <w:rsid w:val="001D3A9B"/>
    <w:rsid w:val="001D3D2B"/>
    <w:rsid w:val="001D3EFB"/>
    <w:rsid w:val="001D4298"/>
    <w:rsid w:val="001D436F"/>
    <w:rsid w:val="001D4F6C"/>
    <w:rsid w:val="001D6562"/>
    <w:rsid w:val="001E03AF"/>
    <w:rsid w:val="001E0576"/>
    <w:rsid w:val="001E06D2"/>
    <w:rsid w:val="001E0A3F"/>
    <w:rsid w:val="001E0D27"/>
    <w:rsid w:val="001E0D53"/>
    <w:rsid w:val="001E102B"/>
    <w:rsid w:val="001E3A77"/>
    <w:rsid w:val="001E42C5"/>
    <w:rsid w:val="001E5061"/>
    <w:rsid w:val="001E5F57"/>
    <w:rsid w:val="001E7A60"/>
    <w:rsid w:val="001E7E04"/>
    <w:rsid w:val="001F0A81"/>
    <w:rsid w:val="001F1063"/>
    <w:rsid w:val="001F12DD"/>
    <w:rsid w:val="001F16DC"/>
    <w:rsid w:val="001F19F3"/>
    <w:rsid w:val="001F1B37"/>
    <w:rsid w:val="001F253D"/>
    <w:rsid w:val="001F28D5"/>
    <w:rsid w:val="001F2CDC"/>
    <w:rsid w:val="001F37CD"/>
    <w:rsid w:val="001F3E29"/>
    <w:rsid w:val="001F5BB7"/>
    <w:rsid w:val="001F5BE1"/>
    <w:rsid w:val="001F6168"/>
    <w:rsid w:val="001F690C"/>
    <w:rsid w:val="001F72B0"/>
    <w:rsid w:val="001F75D3"/>
    <w:rsid w:val="00200505"/>
    <w:rsid w:val="0020195B"/>
    <w:rsid w:val="00202297"/>
    <w:rsid w:val="0020309E"/>
    <w:rsid w:val="00203A98"/>
    <w:rsid w:val="00204208"/>
    <w:rsid w:val="002050B7"/>
    <w:rsid w:val="00205128"/>
    <w:rsid w:val="00205324"/>
    <w:rsid w:val="0020577D"/>
    <w:rsid w:val="00205F5C"/>
    <w:rsid w:val="00205F91"/>
    <w:rsid w:val="00206C2C"/>
    <w:rsid w:val="0020731C"/>
    <w:rsid w:val="002077E9"/>
    <w:rsid w:val="00211212"/>
    <w:rsid w:val="00211584"/>
    <w:rsid w:val="00211B46"/>
    <w:rsid w:val="0021225D"/>
    <w:rsid w:val="00212358"/>
    <w:rsid w:val="002124A4"/>
    <w:rsid w:val="00212E11"/>
    <w:rsid w:val="0021368D"/>
    <w:rsid w:val="00213FF6"/>
    <w:rsid w:val="002148D6"/>
    <w:rsid w:val="002152B7"/>
    <w:rsid w:val="00216F2B"/>
    <w:rsid w:val="00217CBB"/>
    <w:rsid w:val="002200CB"/>
    <w:rsid w:val="00221199"/>
    <w:rsid w:val="00221CAE"/>
    <w:rsid w:val="00222C79"/>
    <w:rsid w:val="00222F23"/>
    <w:rsid w:val="0022384A"/>
    <w:rsid w:val="00223BED"/>
    <w:rsid w:val="00224003"/>
    <w:rsid w:val="002248AB"/>
    <w:rsid w:val="00225F0E"/>
    <w:rsid w:val="00225FEE"/>
    <w:rsid w:val="002263FE"/>
    <w:rsid w:val="002268AE"/>
    <w:rsid w:val="002270E5"/>
    <w:rsid w:val="002271B8"/>
    <w:rsid w:val="002274F5"/>
    <w:rsid w:val="00227FCE"/>
    <w:rsid w:val="002300FB"/>
    <w:rsid w:val="00230D8B"/>
    <w:rsid w:val="002318A8"/>
    <w:rsid w:val="00231B82"/>
    <w:rsid w:val="00231E08"/>
    <w:rsid w:val="002328E9"/>
    <w:rsid w:val="00232CA2"/>
    <w:rsid w:val="00233A9C"/>
    <w:rsid w:val="00234060"/>
    <w:rsid w:val="002350D3"/>
    <w:rsid w:val="00235F9E"/>
    <w:rsid w:val="0023647E"/>
    <w:rsid w:val="0023675A"/>
    <w:rsid w:val="00237FCE"/>
    <w:rsid w:val="00241C7D"/>
    <w:rsid w:val="002443CF"/>
    <w:rsid w:val="00245A41"/>
    <w:rsid w:val="002472CE"/>
    <w:rsid w:val="00247BBB"/>
    <w:rsid w:val="0025083A"/>
    <w:rsid w:val="002509CD"/>
    <w:rsid w:val="00251337"/>
    <w:rsid w:val="002516A7"/>
    <w:rsid w:val="00252D49"/>
    <w:rsid w:val="00254743"/>
    <w:rsid w:val="0025518A"/>
    <w:rsid w:val="00260A78"/>
    <w:rsid w:val="002618AE"/>
    <w:rsid w:val="00261F8E"/>
    <w:rsid w:val="0026240A"/>
    <w:rsid w:val="0026265D"/>
    <w:rsid w:val="00263B99"/>
    <w:rsid w:val="00264A7D"/>
    <w:rsid w:val="00264C7D"/>
    <w:rsid w:val="0026677F"/>
    <w:rsid w:val="00266A0D"/>
    <w:rsid w:val="00267AB8"/>
    <w:rsid w:val="00271B58"/>
    <w:rsid w:val="00271BBD"/>
    <w:rsid w:val="002721B5"/>
    <w:rsid w:val="00272B27"/>
    <w:rsid w:val="0027347F"/>
    <w:rsid w:val="0027393E"/>
    <w:rsid w:val="0027581B"/>
    <w:rsid w:val="00276C6B"/>
    <w:rsid w:val="0028166F"/>
    <w:rsid w:val="00281C28"/>
    <w:rsid w:val="00282811"/>
    <w:rsid w:val="0028389F"/>
    <w:rsid w:val="0028449C"/>
    <w:rsid w:val="00284F20"/>
    <w:rsid w:val="002858BE"/>
    <w:rsid w:val="00285E45"/>
    <w:rsid w:val="002865A5"/>
    <w:rsid w:val="00287168"/>
    <w:rsid w:val="00290267"/>
    <w:rsid w:val="0029096A"/>
    <w:rsid w:val="00290ACC"/>
    <w:rsid w:val="00290D4B"/>
    <w:rsid w:val="00291943"/>
    <w:rsid w:val="00291C58"/>
    <w:rsid w:val="0029252F"/>
    <w:rsid w:val="00293782"/>
    <w:rsid w:val="00294B31"/>
    <w:rsid w:val="00294B87"/>
    <w:rsid w:val="00295138"/>
    <w:rsid w:val="002955DE"/>
    <w:rsid w:val="002959DB"/>
    <w:rsid w:val="0029679C"/>
    <w:rsid w:val="00297FBF"/>
    <w:rsid w:val="00297FFE"/>
    <w:rsid w:val="002A0490"/>
    <w:rsid w:val="002A0CC4"/>
    <w:rsid w:val="002A0D64"/>
    <w:rsid w:val="002A2C1E"/>
    <w:rsid w:val="002A3DD9"/>
    <w:rsid w:val="002A4367"/>
    <w:rsid w:val="002A4377"/>
    <w:rsid w:val="002A452A"/>
    <w:rsid w:val="002A50D4"/>
    <w:rsid w:val="002A526B"/>
    <w:rsid w:val="002A5BE1"/>
    <w:rsid w:val="002A5ED6"/>
    <w:rsid w:val="002A6493"/>
    <w:rsid w:val="002A67F4"/>
    <w:rsid w:val="002A7768"/>
    <w:rsid w:val="002B0535"/>
    <w:rsid w:val="002B0F1D"/>
    <w:rsid w:val="002B2CB2"/>
    <w:rsid w:val="002B3872"/>
    <w:rsid w:val="002B3D0B"/>
    <w:rsid w:val="002B50A7"/>
    <w:rsid w:val="002B5351"/>
    <w:rsid w:val="002B60E8"/>
    <w:rsid w:val="002C003A"/>
    <w:rsid w:val="002C0DE7"/>
    <w:rsid w:val="002C1859"/>
    <w:rsid w:val="002C19DC"/>
    <w:rsid w:val="002C1C3E"/>
    <w:rsid w:val="002C1FAF"/>
    <w:rsid w:val="002C292B"/>
    <w:rsid w:val="002C2CA2"/>
    <w:rsid w:val="002C343E"/>
    <w:rsid w:val="002C694B"/>
    <w:rsid w:val="002C73C3"/>
    <w:rsid w:val="002C76CC"/>
    <w:rsid w:val="002C7B23"/>
    <w:rsid w:val="002D1A3B"/>
    <w:rsid w:val="002D23A8"/>
    <w:rsid w:val="002D323B"/>
    <w:rsid w:val="002D40C5"/>
    <w:rsid w:val="002D41B7"/>
    <w:rsid w:val="002D446F"/>
    <w:rsid w:val="002D448A"/>
    <w:rsid w:val="002D4DCD"/>
    <w:rsid w:val="002D5079"/>
    <w:rsid w:val="002D5579"/>
    <w:rsid w:val="002D5ECC"/>
    <w:rsid w:val="002D5F03"/>
    <w:rsid w:val="002D6037"/>
    <w:rsid w:val="002D65BB"/>
    <w:rsid w:val="002D712F"/>
    <w:rsid w:val="002D7A57"/>
    <w:rsid w:val="002D7F1C"/>
    <w:rsid w:val="002D7F82"/>
    <w:rsid w:val="002E0C67"/>
    <w:rsid w:val="002E1232"/>
    <w:rsid w:val="002E1361"/>
    <w:rsid w:val="002E1742"/>
    <w:rsid w:val="002E1C6B"/>
    <w:rsid w:val="002E22AB"/>
    <w:rsid w:val="002E2BFA"/>
    <w:rsid w:val="002E2C9E"/>
    <w:rsid w:val="002E54DE"/>
    <w:rsid w:val="002E5C9A"/>
    <w:rsid w:val="002F045A"/>
    <w:rsid w:val="002F05A5"/>
    <w:rsid w:val="002F0B94"/>
    <w:rsid w:val="002F0CB6"/>
    <w:rsid w:val="002F232C"/>
    <w:rsid w:val="002F37AB"/>
    <w:rsid w:val="002F3F6D"/>
    <w:rsid w:val="002F568B"/>
    <w:rsid w:val="002F5846"/>
    <w:rsid w:val="002F59C3"/>
    <w:rsid w:val="003004AD"/>
    <w:rsid w:val="00300994"/>
    <w:rsid w:val="00300CEF"/>
    <w:rsid w:val="00300D85"/>
    <w:rsid w:val="0030174F"/>
    <w:rsid w:val="0030177B"/>
    <w:rsid w:val="003019B7"/>
    <w:rsid w:val="00302239"/>
    <w:rsid w:val="003047CE"/>
    <w:rsid w:val="00304AD8"/>
    <w:rsid w:val="00305A92"/>
    <w:rsid w:val="00305CFF"/>
    <w:rsid w:val="00306FD4"/>
    <w:rsid w:val="00307161"/>
    <w:rsid w:val="003072BE"/>
    <w:rsid w:val="00310B04"/>
    <w:rsid w:val="003120F9"/>
    <w:rsid w:val="0031371D"/>
    <w:rsid w:val="003140C8"/>
    <w:rsid w:val="003143FB"/>
    <w:rsid w:val="00314959"/>
    <w:rsid w:val="0031578C"/>
    <w:rsid w:val="0031600C"/>
    <w:rsid w:val="00316071"/>
    <w:rsid w:val="0032031F"/>
    <w:rsid w:val="00320C15"/>
    <w:rsid w:val="003222DC"/>
    <w:rsid w:val="0032284C"/>
    <w:rsid w:val="003233B4"/>
    <w:rsid w:val="00323C19"/>
    <w:rsid w:val="00324720"/>
    <w:rsid w:val="00326269"/>
    <w:rsid w:val="00326C56"/>
    <w:rsid w:val="00327510"/>
    <w:rsid w:val="00327989"/>
    <w:rsid w:val="00327ADC"/>
    <w:rsid w:val="00330326"/>
    <w:rsid w:val="00331D5F"/>
    <w:rsid w:val="00331D66"/>
    <w:rsid w:val="0033227D"/>
    <w:rsid w:val="003322C7"/>
    <w:rsid w:val="00332F11"/>
    <w:rsid w:val="00333BFF"/>
    <w:rsid w:val="003347BA"/>
    <w:rsid w:val="003347E9"/>
    <w:rsid w:val="0033532E"/>
    <w:rsid w:val="00337B1C"/>
    <w:rsid w:val="00340D6C"/>
    <w:rsid w:val="00342A14"/>
    <w:rsid w:val="003431ED"/>
    <w:rsid w:val="00344643"/>
    <w:rsid w:val="00345A4B"/>
    <w:rsid w:val="00345B29"/>
    <w:rsid w:val="00345B4D"/>
    <w:rsid w:val="0034685C"/>
    <w:rsid w:val="00346D99"/>
    <w:rsid w:val="0034752E"/>
    <w:rsid w:val="00350C1D"/>
    <w:rsid w:val="00350D19"/>
    <w:rsid w:val="003516EC"/>
    <w:rsid w:val="00351CDB"/>
    <w:rsid w:val="00353E75"/>
    <w:rsid w:val="00353F07"/>
    <w:rsid w:val="00354102"/>
    <w:rsid w:val="00354555"/>
    <w:rsid w:val="00354BC3"/>
    <w:rsid w:val="00355BC2"/>
    <w:rsid w:val="0035712F"/>
    <w:rsid w:val="003573B6"/>
    <w:rsid w:val="00360E2A"/>
    <w:rsid w:val="00361406"/>
    <w:rsid w:val="00361B08"/>
    <w:rsid w:val="00363EAF"/>
    <w:rsid w:val="00364B2D"/>
    <w:rsid w:val="00365293"/>
    <w:rsid w:val="00365670"/>
    <w:rsid w:val="00365A5F"/>
    <w:rsid w:val="00366B4C"/>
    <w:rsid w:val="003679E1"/>
    <w:rsid w:val="00370C16"/>
    <w:rsid w:val="00370F3B"/>
    <w:rsid w:val="003713A3"/>
    <w:rsid w:val="0037163C"/>
    <w:rsid w:val="003718B5"/>
    <w:rsid w:val="00372750"/>
    <w:rsid w:val="003728BD"/>
    <w:rsid w:val="00372DBC"/>
    <w:rsid w:val="00374884"/>
    <w:rsid w:val="00374A5E"/>
    <w:rsid w:val="00375016"/>
    <w:rsid w:val="0037524E"/>
    <w:rsid w:val="0037559F"/>
    <w:rsid w:val="00375FEF"/>
    <w:rsid w:val="0037659C"/>
    <w:rsid w:val="003768DD"/>
    <w:rsid w:val="0037780D"/>
    <w:rsid w:val="003778C1"/>
    <w:rsid w:val="00377ADD"/>
    <w:rsid w:val="003814A7"/>
    <w:rsid w:val="00381C7D"/>
    <w:rsid w:val="00381D99"/>
    <w:rsid w:val="00382049"/>
    <w:rsid w:val="0038258A"/>
    <w:rsid w:val="0038283A"/>
    <w:rsid w:val="00382CC7"/>
    <w:rsid w:val="0038319E"/>
    <w:rsid w:val="00384309"/>
    <w:rsid w:val="00384DFD"/>
    <w:rsid w:val="003854FE"/>
    <w:rsid w:val="00385B76"/>
    <w:rsid w:val="0038695A"/>
    <w:rsid w:val="00386EC4"/>
    <w:rsid w:val="0038735B"/>
    <w:rsid w:val="00387888"/>
    <w:rsid w:val="003878D9"/>
    <w:rsid w:val="00390497"/>
    <w:rsid w:val="003914D4"/>
    <w:rsid w:val="00391A89"/>
    <w:rsid w:val="00391FAA"/>
    <w:rsid w:val="00392039"/>
    <w:rsid w:val="00392153"/>
    <w:rsid w:val="00392309"/>
    <w:rsid w:val="00392933"/>
    <w:rsid w:val="003945BD"/>
    <w:rsid w:val="003947EE"/>
    <w:rsid w:val="00394A5F"/>
    <w:rsid w:val="00394BE6"/>
    <w:rsid w:val="00395A0B"/>
    <w:rsid w:val="00397A4A"/>
    <w:rsid w:val="003A05A3"/>
    <w:rsid w:val="003A415C"/>
    <w:rsid w:val="003A5391"/>
    <w:rsid w:val="003A57D2"/>
    <w:rsid w:val="003A5827"/>
    <w:rsid w:val="003A5A9C"/>
    <w:rsid w:val="003A5ED7"/>
    <w:rsid w:val="003A648F"/>
    <w:rsid w:val="003A79FD"/>
    <w:rsid w:val="003A7CAC"/>
    <w:rsid w:val="003B07BA"/>
    <w:rsid w:val="003B199C"/>
    <w:rsid w:val="003B2093"/>
    <w:rsid w:val="003B2227"/>
    <w:rsid w:val="003B2CF2"/>
    <w:rsid w:val="003B2DD0"/>
    <w:rsid w:val="003B3B29"/>
    <w:rsid w:val="003B3CC2"/>
    <w:rsid w:val="003B5053"/>
    <w:rsid w:val="003B592C"/>
    <w:rsid w:val="003B6833"/>
    <w:rsid w:val="003B6917"/>
    <w:rsid w:val="003B7FB4"/>
    <w:rsid w:val="003C05C6"/>
    <w:rsid w:val="003C1A52"/>
    <w:rsid w:val="003C1DBA"/>
    <w:rsid w:val="003C1F6F"/>
    <w:rsid w:val="003C2D22"/>
    <w:rsid w:val="003C2F1B"/>
    <w:rsid w:val="003C2FE1"/>
    <w:rsid w:val="003C3339"/>
    <w:rsid w:val="003C4256"/>
    <w:rsid w:val="003C48B0"/>
    <w:rsid w:val="003C4F5E"/>
    <w:rsid w:val="003C5126"/>
    <w:rsid w:val="003C59F9"/>
    <w:rsid w:val="003C5CE2"/>
    <w:rsid w:val="003C6462"/>
    <w:rsid w:val="003C67B6"/>
    <w:rsid w:val="003D0580"/>
    <w:rsid w:val="003D16CA"/>
    <w:rsid w:val="003D20D5"/>
    <w:rsid w:val="003D28F1"/>
    <w:rsid w:val="003D294E"/>
    <w:rsid w:val="003D374E"/>
    <w:rsid w:val="003D5CE9"/>
    <w:rsid w:val="003D6E77"/>
    <w:rsid w:val="003D71FF"/>
    <w:rsid w:val="003D72CE"/>
    <w:rsid w:val="003E0FB2"/>
    <w:rsid w:val="003E2110"/>
    <w:rsid w:val="003E2C50"/>
    <w:rsid w:val="003E3215"/>
    <w:rsid w:val="003E3F99"/>
    <w:rsid w:val="003E5802"/>
    <w:rsid w:val="003E67E6"/>
    <w:rsid w:val="003E689F"/>
    <w:rsid w:val="003E7665"/>
    <w:rsid w:val="003F11CB"/>
    <w:rsid w:val="003F1EE6"/>
    <w:rsid w:val="003F2185"/>
    <w:rsid w:val="003F29EC"/>
    <w:rsid w:val="003F2D2F"/>
    <w:rsid w:val="003F30E6"/>
    <w:rsid w:val="003F3783"/>
    <w:rsid w:val="003F3D7A"/>
    <w:rsid w:val="003F41BB"/>
    <w:rsid w:val="003F4CE1"/>
    <w:rsid w:val="003F50DA"/>
    <w:rsid w:val="003F5346"/>
    <w:rsid w:val="003F53E3"/>
    <w:rsid w:val="003F5496"/>
    <w:rsid w:val="003F5C59"/>
    <w:rsid w:val="003F610F"/>
    <w:rsid w:val="003F6E91"/>
    <w:rsid w:val="003F7189"/>
    <w:rsid w:val="003F725F"/>
    <w:rsid w:val="003F78F4"/>
    <w:rsid w:val="003F7A2C"/>
    <w:rsid w:val="004003B8"/>
    <w:rsid w:val="00400680"/>
    <w:rsid w:val="00400BF2"/>
    <w:rsid w:val="00401449"/>
    <w:rsid w:val="00401DEC"/>
    <w:rsid w:val="00402668"/>
    <w:rsid w:val="004027E6"/>
    <w:rsid w:val="00402BEA"/>
    <w:rsid w:val="00403DDD"/>
    <w:rsid w:val="004051CC"/>
    <w:rsid w:val="004057A1"/>
    <w:rsid w:val="00406E0F"/>
    <w:rsid w:val="004074FD"/>
    <w:rsid w:val="00407744"/>
    <w:rsid w:val="00410752"/>
    <w:rsid w:val="00410B40"/>
    <w:rsid w:val="00410BFA"/>
    <w:rsid w:val="00410DE3"/>
    <w:rsid w:val="00411523"/>
    <w:rsid w:val="0041169F"/>
    <w:rsid w:val="00411DFC"/>
    <w:rsid w:val="00412118"/>
    <w:rsid w:val="004121E1"/>
    <w:rsid w:val="00412FDB"/>
    <w:rsid w:val="0041416D"/>
    <w:rsid w:val="00415FED"/>
    <w:rsid w:val="0041798B"/>
    <w:rsid w:val="00417DBE"/>
    <w:rsid w:val="0042057F"/>
    <w:rsid w:val="0042079D"/>
    <w:rsid w:val="00420850"/>
    <w:rsid w:val="004208E8"/>
    <w:rsid w:val="0042108F"/>
    <w:rsid w:val="00421C1D"/>
    <w:rsid w:val="004227EA"/>
    <w:rsid w:val="00422889"/>
    <w:rsid w:val="004237B5"/>
    <w:rsid w:val="0042407D"/>
    <w:rsid w:val="00424607"/>
    <w:rsid w:val="00424F62"/>
    <w:rsid w:val="00425036"/>
    <w:rsid w:val="00425529"/>
    <w:rsid w:val="004256FC"/>
    <w:rsid w:val="00425CD9"/>
    <w:rsid w:val="00425CE4"/>
    <w:rsid w:val="004303EA"/>
    <w:rsid w:val="00430F5D"/>
    <w:rsid w:val="004311A8"/>
    <w:rsid w:val="00431396"/>
    <w:rsid w:val="0043234E"/>
    <w:rsid w:val="00433472"/>
    <w:rsid w:val="0043467E"/>
    <w:rsid w:val="004358C4"/>
    <w:rsid w:val="00435CB0"/>
    <w:rsid w:val="004362D5"/>
    <w:rsid w:val="0043668E"/>
    <w:rsid w:val="00436A69"/>
    <w:rsid w:val="00436B44"/>
    <w:rsid w:val="0043784E"/>
    <w:rsid w:val="004379AA"/>
    <w:rsid w:val="00437BBF"/>
    <w:rsid w:val="00437DF8"/>
    <w:rsid w:val="0044096E"/>
    <w:rsid w:val="00440986"/>
    <w:rsid w:val="0044137C"/>
    <w:rsid w:val="004437DB"/>
    <w:rsid w:val="0044440A"/>
    <w:rsid w:val="004445C5"/>
    <w:rsid w:val="00445FFF"/>
    <w:rsid w:val="004462F6"/>
    <w:rsid w:val="00446A28"/>
    <w:rsid w:val="0044781F"/>
    <w:rsid w:val="004479A7"/>
    <w:rsid w:val="004506DF"/>
    <w:rsid w:val="00450BB2"/>
    <w:rsid w:val="00450EBB"/>
    <w:rsid w:val="00452590"/>
    <w:rsid w:val="00452BE4"/>
    <w:rsid w:val="00452C1D"/>
    <w:rsid w:val="004534AC"/>
    <w:rsid w:val="00453637"/>
    <w:rsid w:val="0045473B"/>
    <w:rsid w:val="00455394"/>
    <w:rsid w:val="0045626F"/>
    <w:rsid w:val="00456F58"/>
    <w:rsid w:val="00457A0B"/>
    <w:rsid w:val="00460326"/>
    <w:rsid w:val="004619CC"/>
    <w:rsid w:val="00461A1B"/>
    <w:rsid w:val="0046308A"/>
    <w:rsid w:val="0046340C"/>
    <w:rsid w:val="004637CD"/>
    <w:rsid w:val="0046470F"/>
    <w:rsid w:val="0046592B"/>
    <w:rsid w:val="00465AF5"/>
    <w:rsid w:val="00465CD7"/>
    <w:rsid w:val="004665BE"/>
    <w:rsid w:val="00467784"/>
    <w:rsid w:val="00467976"/>
    <w:rsid w:val="00472DBA"/>
    <w:rsid w:val="004730AB"/>
    <w:rsid w:val="00473405"/>
    <w:rsid w:val="004738A2"/>
    <w:rsid w:val="00473D07"/>
    <w:rsid w:val="004740B2"/>
    <w:rsid w:val="0047437F"/>
    <w:rsid w:val="004750DB"/>
    <w:rsid w:val="004756B9"/>
    <w:rsid w:val="004757F8"/>
    <w:rsid w:val="00475FA6"/>
    <w:rsid w:val="0047628A"/>
    <w:rsid w:val="004770D8"/>
    <w:rsid w:val="00477989"/>
    <w:rsid w:val="0048074A"/>
    <w:rsid w:val="004808E9"/>
    <w:rsid w:val="00482694"/>
    <w:rsid w:val="00482C46"/>
    <w:rsid w:val="00483211"/>
    <w:rsid w:val="0048336C"/>
    <w:rsid w:val="00484B3E"/>
    <w:rsid w:val="00484BFE"/>
    <w:rsid w:val="00485020"/>
    <w:rsid w:val="0048583A"/>
    <w:rsid w:val="00485D6A"/>
    <w:rsid w:val="00486499"/>
    <w:rsid w:val="004866AC"/>
    <w:rsid w:val="00486DEA"/>
    <w:rsid w:val="00487F49"/>
    <w:rsid w:val="0049036E"/>
    <w:rsid w:val="00490914"/>
    <w:rsid w:val="004913DB"/>
    <w:rsid w:val="00491938"/>
    <w:rsid w:val="0049285F"/>
    <w:rsid w:val="00495569"/>
    <w:rsid w:val="00496BA7"/>
    <w:rsid w:val="00497570"/>
    <w:rsid w:val="004A1125"/>
    <w:rsid w:val="004A23B0"/>
    <w:rsid w:val="004A23FA"/>
    <w:rsid w:val="004A2E5B"/>
    <w:rsid w:val="004A30F7"/>
    <w:rsid w:val="004A3124"/>
    <w:rsid w:val="004A4635"/>
    <w:rsid w:val="004A5553"/>
    <w:rsid w:val="004A579B"/>
    <w:rsid w:val="004A5DB7"/>
    <w:rsid w:val="004A70CF"/>
    <w:rsid w:val="004A76AB"/>
    <w:rsid w:val="004A78A0"/>
    <w:rsid w:val="004B0180"/>
    <w:rsid w:val="004B05C1"/>
    <w:rsid w:val="004B069B"/>
    <w:rsid w:val="004B1AE9"/>
    <w:rsid w:val="004B2BA9"/>
    <w:rsid w:val="004B2CEA"/>
    <w:rsid w:val="004B2E19"/>
    <w:rsid w:val="004B3A72"/>
    <w:rsid w:val="004B3ED1"/>
    <w:rsid w:val="004B5331"/>
    <w:rsid w:val="004B542F"/>
    <w:rsid w:val="004B5894"/>
    <w:rsid w:val="004B60F5"/>
    <w:rsid w:val="004C0516"/>
    <w:rsid w:val="004C0928"/>
    <w:rsid w:val="004C0997"/>
    <w:rsid w:val="004C0C38"/>
    <w:rsid w:val="004C0DDA"/>
    <w:rsid w:val="004C0E9C"/>
    <w:rsid w:val="004C140A"/>
    <w:rsid w:val="004C2B90"/>
    <w:rsid w:val="004C2EB2"/>
    <w:rsid w:val="004C3F34"/>
    <w:rsid w:val="004C5D46"/>
    <w:rsid w:val="004C702A"/>
    <w:rsid w:val="004C7338"/>
    <w:rsid w:val="004C738B"/>
    <w:rsid w:val="004D0344"/>
    <w:rsid w:val="004D0E7B"/>
    <w:rsid w:val="004D13B6"/>
    <w:rsid w:val="004D16DA"/>
    <w:rsid w:val="004D328D"/>
    <w:rsid w:val="004D41B3"/>
    <w:rsid w:val="004D4665"/>
    <w:rsid w:val="004D478B"/>
    <w:rsid w:val="004D4BB8"/>
    <w:rsid w:val="004D4C24"/>
    <w:rsid w:val="004D5AE4"/>
    <w:rsid w:val="004D5AF9"/>
    <w:rsid w:val="004D6488"/>
    <w:rsid w:val="004D64B5"/>
    <w:rsid w:val="004D781B"/>
    <w:rsid w:val="004E0C9F"/>
    <w:rsid w:val="004E0CA2"/>
    <w:rsid w:val="004E15E1"/>
    <w:rsid w:val="004E2F7B"/>
    <w:rsid w:val="004E30E6"/>
    <w:rsid w:val="004E3275"/>
    <w:rsid w:val="004E3B5B"/>
    <w:rsid w:val="004E4B81"/>
    <w:rsid w:val="004E5A77"/>
    <w:rsid w:val="004E5FBA"/>
    <w:rsid w:val="004E6687"/>
    <w:rsid w:val="004E68D4"/>
    <w:rsid w:val="004E6DC7"/>
    <w:rsid w:val="004E7666"/>
    <w:rsid w:val="004E7B66"/>
    <w:rsid w:val="004F046E"/>
    <w:rsid w:val="004F1742"/>
    <w:rsid w:val="004F19DA"/>
    <w:rsid w:val="004F1F78"/>
    <w:rsid w:val="004F2490"/>
    <w:rsid w:val="004F343B"/>
    <w:rsid w:val="004F3698"/>
    <w:rsid w:val="004F416F"/>
    <w:rsid w:val="004F446E"/>
    <w:rsid w:val="004F4484"/>
    <w:rsid w:val="004F61B5"/>
    <w:rsid w:val="004F6B4D"/>
    <w:rsid w:val="004F7082"/>
    <w:rsid w:val="004F72C5"/>
    <w:rsid w:val="004F74E4"/>
    <w:rsid w:val="004F79F0"/>
    <w:rsid w:val="00500089"/>
    <w:rsid w:val="00500122"/>
    <w:rsid w:val="00500FC5"/>
    <w:rsid w:val="005011CF"/>
    <w:rsid w:val="00501B62"/>
    <w:rsid w:val="00501F0B"/>
    <w:rsid w:val="00502FB1"/>
    <w:rsid w:val="00503595"/>
    <w:rsid w:val="00503F19"/>
    <w:rsid w:val="005045D0"/>
    <w:rsid w:val="0050460B"/>
    <w:rsid w:val="00504958"/>
    <w:rsid w:val="00504E01"/>
    <w:rsid w:val="00505760"/>
    <w:rsid w:val="005062DC"/>
    <w:rsid w:val="00506695"/>
    <w:rsid w:val="00506EBF"/>
    <w:rsid w:val="005072A4"/>
    <w:rsid w:val="00507FA7"/>
    <w:rsid w:val="005104E2"/>
    <w:rsid w:val="005105CD"/>
    <w:rsid w:val="0051093F"/>
    <w:rsid w:val="00510AE8"/>
    <w:rsid w:val="00510C3B"/>
    <w:rsid w:val="00510DA5"/>
    <w:rsid w:val="00512757"/>
    <w:rsid w:val="00513785"/>
    <w:rsid w:val="005147A8"/>
    <w:rsid w:val="005159FE"/>
    <w:rsid w:val="00515FE6"/>
    <w:rsid w:val="00517CFD"/>
    <w:rsid w:val="00517FAF"/>
    <w:rsid w:val="00520BD9"/>
    <w:rsid w:val="005216D0"/>
    <w:rsid w:val="0052211C"/>
    <w:rsid w:val="005229A3"/>
    <w:rsid w:val="00524AC6"/>
    <w:rsid w:val="00527A31"/>
    <w:rsid w:val="00530134"/>
    <w:rsid w:val="0053013B"/>
    <w:rsid w:val="00530334"/>
    <w:rsid w:val="00530FCE"/>
    <w:rsid w:val="00531042"/>
    <w:rsid w:val="00531353"/>
    <w:rsid w:val="005325D5"/>
    <w:rsid w:val="0053291D"/>
    <w:rsid w:val="00533A14"/>
    <w:rsid w:val="005340FF"/>
    <w:rsid w:val="0053434B"/>
    <w:rsid w:val="0053488C"/>
    <w:rsid w:val="005356E7"/>
    <w:rsid w:val="00536498"/>
    <w:rsid w:val="00537A95"/>
    <w:rsid w:val="00541973"/>
    <w:rsid w:val="005429DA"/>
    <w:rsid w:val="00542E9B"/>
    <w:rsid w:val="00543D00"/>
    <w:rsid w:val="00544089"/>
    <w:rsid w:val="0054454B"/>
    <w:rsid w:val="005446AE"/>
    <w:rsid w:val="00544B2D"/>
    <w:rsid w:val="00546EFD"/>
    <w:rsid w:val="00550159"/>
    <w:rsid w:val="0055043E"/>
    <w:rsid w:val="00552148"/>
    <w:rsid w:val="00552F94"/>
    <w:rsid w:val="00553723"/>
    <w:rsid w:val="0055617C"/>
    <w:rsid w:val="005577E9"/>
    <w:rsid w:val="00557E2B"/>
    <w:rsid w:val="00562331"/>
    <w:rsid w:val="00563838"/>
    <w:rsid w:val="00563D00"/>
    <w:rsid w:val="00563DB5"/>
    <w:rsid w:val="00564955"/>
    <w:rsid w:val="00564A4F"/>
    <w:rsid w:val="005700E0"/>
    <w:rsid w:val="0057097A"/>
    <w:rsid w:val="00571D41"/>
    <w:rsid w:val="00571F98"/>
    <w:rsid w:val="00572D53"/>
    <w:rsid w:val="00573844"/>
    <w:rsid w:val="0057397C"/>
    <w:rsid w:val="0057478C"/>
    <w:rsid w:val="00575AA9"/>
    <w:rsid w:val="005776D7"/>
    <w:rsid w:val="00577A1F"/>
    <w:rsid w:val="00577AE7"/>
    <w:rsid w:val="00577C34"/>
    <w:rsid w:val="00580F0C"/>
    <w:rsid w:val="00582296"/>
    <w:rsid w:val="00582C2C"/>
    <w:rsid w:val="0058388B"/>
    <w:rsid w:val="0058408E"/>
    <w:rsid w:val="0058470B"/>
    <w:rsid w:val="00585395"/>
    <w:rsid w:val="005859E0"/>
    <w:rsid w:val="00585A18"/>
    <w:rsid w:val="005860CF"/>
    <w:rsid w:val="00586427"/>
    <w:rsid w:val="00586965"/>
    <w:rsid w:val="00587E94"/>
    <w:rsid w:val="005902EB"/>
    <w:rsid w:val="00590AF4"/>
    <w:rsid w:val="0059342F"/>
    <w:rsid w:val="00593D90"/>
    <w:rsid w:val="00594373"/>
    <w:rsid w:val="00594F1E"/>
    <w:rsid w:val="005950A4"/>
    <w:rsid w:val="005950E2"/>
    <w:rsid w:val="005952BE"/>
    <w:rsid w:val="00595B3E"/>
    <w:rsid w:val="00595C80"/>
    <w:rsid w:val="005966CA"/>
    <w:rsid w:val="005A11A3"/>
    <w:rsid w:val="005A1F6B"/>
    <w:rsid w:val="005A1FD8"/>
    <w:rsid w:val="005A30F3"/>
    <w:rsid w:val="005A3307"/>
    <w:rsid w:val="005A3319"/>
    <w:rsid w:val="005A33F4"/>
    <w:rsid w:val="005A3A26"/>
    <w:rsid w:val="005A3E46"/>
    <w:rsid w:val="005A4076"/>
    <w:rsid w:val="005A57B7"/>
    <w:rsid w:val="005A656B"/>
    <w:rsid w:val="005A7D8E"/>
    <w:rsid w:val="005A7E10"/>
    <w:rsid w:val="005A7E86"/>
    <w:rsid w:val="005B0A56"/>
    <w:rsid w:val="005B112B"/>
    <w:rsid w:val="005B1593"/>
    <w:rsid w:val="005B2548"/>
    <w:rsid w:val="005B3788"/>
    <w:rsid w:val="005B44FF"/>
    <w:rsid w:val="005B50A9"/>
    <w:rsid w:val="005B5BB2"/>
    <w:rsid w:val="005B649D"/>
    <w:rsid w:val="005B6F62"/>
    <w:rsid w:val="005C0C0A"/>
    <w:rsid w:val="005C1111"/>
    <w:rsid w:val="005C1906"/>
    <w:rsid w:val="005C1CE9"/>
    <w:rsid w:val="005C2628"/>
    <w:rsid w:val="005C2892"/>
    <w:rsid w:val="005C4354"/>
    <w:rsid w:val="005C496F"/>
    <w:rsid w:val="005C5DE8"/>
    <w:rsid w:val="005C61D6"/>
    <w:rsid w:val="005C69CC"/>
    <w:rsid w:val="005C7B36"/>
    <w:rsid w:val="005D00B2"/>
    <w:rsid w:val="005D0C49"/>
    <w:rsid w:val="005D1562"/>
    <w:rsid w:val="005D1613"/>
    <w:rsid w:val="005D2C23"/>
    <w:rsid w:val="005D3DE6"/>
    <w:rsid w:val="005D4B2D"/>
    <w:rsid w:val="005D5436"/>
    <w:rsid w:val="005D5550"/>
    <w:rsid w:val="005D60B7"/>
    <w:rsid w:val="005D6B3F"/>
    <w:rsid w:val="005D6C16"/>
    <w:rsid w:val="005D77E3"/>
    <w:rsid w:val="005D7CF7"/>
    <w:rsid w:val="005E1AB5"/>
    <w:rsid w:val="005E2A7A"/>
    <w:rsid w:val="005E37D1"/>
    <w:rsid w:val="005E5917"/>
    <w:rsid w:val="005E654C"/>
    <w:rsid w:val="005E7A36"/>
    <w:rsid w:val="005E7E63"/>
    <w:rsid w:val="005F151D"/>
    <w:rsid w:val="005F23E3"/>
    <w:rsid w:val="005F2CFB"/>
    <w:rsid w:val="005F3052"/>
    <w:rsid w:val="005F30B2"/>
    <w:rsid w:val="005F3371"/>
    <w:rsid w:val="005F482E"/>
    <w:rsid w:val="005F5A1B"/>
    <w:rsid w:val="005F6CCA"/>
    <w:rsid w:val="005F6D4F"/>
    <w:rsid w:val="005F7285"/>
    <w:rsid w:val="005F7543"/>
    <w:rsid w:val="00600A58"/>
    <w:rsid w:val="00600FEC"/>
    <w:rsid w:val="006016F7"/>
    <w:rsid w:val="00601893"/>
    <w:rsid w:val="006028B1"/>
    <w:rsid w:val="00602AD9"/>
    <w:rsid w:val="0060346D"/>
    <w:rsid w:val="00603E29"/>
    <w:rsid w:val="00604443"/>
    <w:rsid w:val="00604EEC"/>
    <w:rsid w:val="00606000"/>
    <w:rsid w:val="0061163E"/>
    <w:rsid w:val="006120EE"/>
    <w:rsid w:val="00612B7E"/>
    <w:rsid w:val="006133EE"/>
    <w:rsid w:val="0061422D"/>
    <w:rsid w:val="00614CDB"/>
    <w:rsid w:val="00614E60"/>
    <w:rsid w:val="00615613"/>
    <w:rsid w:val="00615A63"/>
    <w:rsid w:val="00615D31"/>
    <w:rsid w:val="0061604E"/>
    <w:rsid w:val="00616FCD"/>
    <w:rsid w:val="0061764F"/>
    <w:rsid w:val="0062020E"/>
    <w:rsid w:val="00621302"/>
    <w:rsid w:val="00622068"/>
    <w:rsid w:val="00622417"/>
    <w:rsid w:val="00622D7A"/>
    <w:rsid w:val="00623B15"/>
    <w:rsid w:val="006241EC"/>
    <w:rsid w:val="006254EB"/>
    <w:rsid w:val="0062589E"/>
    <w:rsid w:val="0062665D"/>
    <w:rsid w:val="00626E14"/>
    <w:rsid w:val="00627F7A"/>
    <w:rsid w:val="00630188"/>
    <w:rsid w:val="0063213A"/>
    <w:rsid w:val="00634637"/>
    <w:rsid w:val="006350EE"/>
    <w:rsid w:val="006357C6"/>
    <w:rsid w:val="00636DAD"/>
    <w:rsid w:val="00636FFE"/>
    <w:rsid w:val="00637BF1"/>
    <w:rsid w:val="00640818"/>
    <w:rsid w:val="00640D19"/>
    <w:rsid w:val="006412DE"/>
    <w:rsid w:val="00641347"/>
    <w:rsid w:val="006418EF"/>
    <w:rsid w:val="00643766"/>
    <w:rsid w:val="00643A32"/>
    <w:rsid w:val="00643BB9"/>
    <w:rsid w:val="00643DE2"/>
    <w:rsid w:val="0064407D"/>
    <w:rsid w:val="00644763"/>
    <w:rsid w:val="0064536F"/>
    <w:rsid w:val="006456CE"/>
    <w:rsid w:val="00646134"/>
    <w:rsid w:val="00646A9B"/>
    <w:rsid w:val="006477EA"/>
    <w:rsid w:val="006519AA"/>
    <w:rsid w:val="00651BD0"/>
    <w:rsid w:val="00652D0A"/>
    <w:rsid w:val="006547F6"/>
    <w:rsid w:val="006555C4"/>
    <w:rsid w:val="00655BF1"/>
    <w:rsid w:val="00655D15"/>
    <w:rsid w:val="00656681"/>
    <w:rsid w:val="00656703"/>
    <w:rsid w:val="00656CA6"/>
    <w:rsid w:val="00656F90"/>
    <w:rsid w:val="006605F8"/>
    <w:rsid w:val="00662528"/>
    <w:rsid w:val="00662C40"/>
    <w:rsid w:val="006647B3"/>
    <w:rsid w:val="006648E9"/>
    <w:rsid w:val="00666606"/>
    <w:rsid w:val="00666E25"/>
    <w:rsid w:val="00666EE5"/>
    <w:rsid w:val="00667064"/>
    <w:rsid w:val="0067033F"/>
    <w:rsid w:val="00670625"/>
    <w:rsid w:val="00670F12"/>
    <w:rsid w:val="0067193E"/>
    <w:rsid w:val="006723D2"/>
    <w:rsid w:val="00672E3A"/>
    <w:rsid w:val="006730DD"/>
    <w:rsid w:val="00673369"/>
    <w:rsid w:val="006741D1"/>
    <w:rsid w:val="0067470F"/>
    <w:rsid w:val="00674E1E"/>
    <w:rsid w:val="00674F60"/>
    <w:rsid w:val="0067500A"/>
    <w:rsid w:val="00676814"/>
    <w:rsid w:val="00677EEF"/>
    <w:rsid w:val="0068053A"/>
    <w:rsid w:val="006805A5"/>
    <w:rsid w:val="0068158B"/>
    <w:rsid w:val="0068158E"/>
    <w:rsid w:val="0068165E"/>
    <w:rsid w:val="00681725"/>
    <w:rsid w:val="006818CB"/>
    <w:rsid w:val="00681F29"/>
    <w:rsid w:val="006831B3"/>
    <w:rsid w:val="00683875"/>
    <w:rsid w:val="00683A48"/>
    <w:rsid w:val="00683ECC"/>
    <w:rsid w:val="006840BF"/>
    <w:rsid w:val="006857B3"/>
    <w:rsid w:val="00685FFC"/>
    <w:rsid w:val="0068681B"/>
    <w:rsid w:val="0068690B"/>
    <w:rsid w:val="00686DEB"/>
    <w:rsid w:val="00686E6C"/>
    <w:rsid w:val="00687DD0"/>
    <w:rsid w:val="00690DED"/>
    <w:rsid w:val="00691033"/>
    <w:rsid w:val="00691BAD"/>
    <w:rsid w:val="00691EBB"/>
    <w:rsid w:val="00692164"/>
    <w:rsid w:val="006936A3"/>
    <w:rsid w:val="0069423A"/>
    <w:rsid w:val="00694242"/>
    <w:rsid w:val="00694873"/>
    <w:rsid w:val="006960C8"/>
    <w:rsid w:val="00696B45"/>
    <w:rsid w:val="00697668"/>
    <w:rsid w:val="00697799"/>
    <w:rsid w:val="006979A0"/>
    <w:rsid w:val="00697F3F"/>
    <w:rsid w:val="006A2E8C"/>
    <w:rsid w:val="006A3B37"/>
    <w:rsid w:val="006A43BC"/>
    <w:rsid w:val="006A4A6C"/>
    <w:rsid w:val="006A4BC8"/>
    <w:rsid w:val="006A74CF"/>
    <w:rsid w:val="006A74E2"/>
    <w:rsid w:val="006B03E7"/>
    <w:rsid w:val="006B09FC"/>
    <w:rsid w:val="006B1129"/>
    <w:rsid w:val="006B18BB"/>
    <w:rsid w:val="006B1F0A"/>
    <w:rsid w:val="006B2B2B"/>
    <w:rsid w:val="006B3396"/>
    <w:rsid w:val="006B3FD4"/>
    <w:rsid w:val="006B434D"/>
    <w:rsid w:val="006B4526"/>
    <w:rsid w:val="006B4C7E"/>
    <w:rsid w:val="006B6019"/>
    <w:rsid w:val="006B6ADF"/>
    <w:rsid w:val="006C0003"/>
    <w:rsid w:val="006C1322"/>
    <w:rsid w:val="006C1AFB"/>
    <w:rsid w:val="006C344E"/>
    <w:rsid w:val="006C424A"/>
    <w:rsid w:val="006C4CBC"/>
    <w:rsid w:val="006C5294"/>
    <w:rsid w:val="006C551B"/>
    <w:rsid w:val="006C5CB7"/>
    <w:rsid w:val="006C6880"/>
    <w:rsid w:val="006C6A91"/>
    <w:rsid w:val="006C6E36"/>
    <w:rsid w:val="006D0EC3"/>
    <w:rsid w:val="006D10BB"/>
    <w:rsid w:val="006D1D62"/>
    <w:rsid w:val="006D2B6B"/>
    <w:rsid w:val="006D2F98"/>
    <w:rsid w:val="006D3FC3"/>
    <w:rsid w:val="006D5025"/>
    <w:rsid w:val="006D5FF8"/>
    <w:rsid w:val="006D66CE"/>
    <w:rsid w:val="006D726F"/>
    <w:rsid w:val="006D7CAC"/>
    <w:rsid w:val="006E0460"/>
    <w:rsid w:val="006E09C4"/>
    <w:rsid w:val="006E0B3F"/>
    <w:rsid w:val="006E26BA"/>
    <w:rsid w:val="006E28E4"/>
    <w:rsid w:val="006E2A4D"/>
    <w:rsid w:val="006E3F6E"/>
    <w:rsid w:val="006E476B"/>
    <w:rsid w:val="006E5CE3"/>
    <w:rsid w:val="006E6AB0"/>
    <w:rsid w:val="006E6E92"/>
    <w:rsid w:val="006F0BF3"/>
    <w:rsid w:val="006F15DB"/>
    <w:rsid w:val="006F1A6B"/>
    <w:rsid w:val="006F1AF7"/>
    <w:rsid w:val="006F1D20"/>
    <w:rsid w:val="006F24E9"/>
    <w:rsid w:val="006F2DF2"/>
    <w:rsid w:val="006F313A"/>
    <w:rsid w:val="006F31CF"/>
    <w:rsid w:val="006F394C"/>
    <w:rsid w:val="006F3A5E"/>
    <w:rsid w:val="006F3C8A"/>
    <w:rsid w:val="006F3FF8"/>
    <w:rsid w:val="006F4A24"/>
    <w:rsid w:val="006F4DEC"/>
    <w:rsid w:val="006F5DB6"/>
    <w:rsid w:val="006F610B"/>
    <w:rsid w:val="006F6356"/>
    <w:rsid w:val="006F7232"/>
    <w:rsid w:val="006F7863"/>
    <w:rsid w:val="006F7A9A"/>
    <w:rsid w:val="007001DE"/>
    <w:rsid w:val="007013B5"/>
    <w:rsid w:val="0070294C"/>
    <w:rsid w:val="0070389D"/>
    <w:rsid w:val="00703914"/>
    <w:rsid w:val="00703A4F"/>
    <w:rsid w:val="0070428C"/>
    <w:rsid w:val="007043DD"/>
    <w:rsid w:val="00705E57"/>
    <w:rsid w:val="0070635B"/>
    <w:rsid w:val="00706475"/>
    <w:rsid w:val="00707D6D"/>
    <w:rsid w:val="00710A88"/>
    <w:rsid w:val="00711031"/>
    <w:rsid w:val="007114E1"/>
    <w:rsid w:val="00711A47"/>
    <w:rsid w:val="007124D3"/>
    <w:rsid w:val="007124F8"/>
    <w:rsid w:val="00712E91"/>
    <w:rsid w:val="00715A23"/>
    <w:rsid w:val="00715D51"/>
    <w:rsid w:val="00716828"/>
    <w:rsid w:val="007201FF"/>
    <w:rsid w:val="00722194"/>
    <w:rsid w:val="007225D5"/>
    <w:rsid w:val="00723E52"/>
    <w:rsid w:val="00724174"/>
    <w:rsid w:val="0072527D"/>
    <w:rsid w:val="00725988"/>
    <w:rsid w:val="00726C74"/>
    <w:rsid w:val="0072732D"/>
    <w:rsid w:val="007274FD"/>
    <w:rsid w:val="00727D9B"/>
    <w:rsid w:val="007306B1"/>
    <w:rsid w:val="00730FA6"/>
    <w:rsid w:val="0073591F"/>
    <w:rsid w:val="00735A31"/>
    <w:rsid w:val="00735E23"/>
    <w:rsid w:val="00736187"/>
    <w:rsid w:val="0073628A"/>
    <w:rsid w:val="007378FA"/>
    <w:rsid w:val="00737999"/>
    <w:rsid w:val="00740221"/>
    <w:rsid w:val="0074089E"/>
    <w:rsid w:val="00741606"/>
    <w:rsid w:val="00742BBC"/>
    <w:rsid w:val="00742D88"/>
    <w:rsid w:val="00743789"/>
    <w:rsid w:val="00744959"/>
    <w:rsid w:val="00744962"/>
    <w:rsid w:val="00744DF6"/>
    <w:rsid w:val="00744E3B"/>
    <w:rsid w:val="0074558C"/>
    <w:rsid w:val="00746D71"/>
    <w:rsid w:val="0074726D"/>
    <w:rsid w:val="007474C6"/>
    <w:rsid w:val="00747C12"/>
    <w:rsid w:val="007519DA"/>
    <w:rsid w:val="007521B9"/>
    <w:rsid w:val="007526DC"/>
    <w:rsid w:val="00752783"/>
    <w:rsid w:val="00752A8D"/>
    <w:rsid w:val="00752C18"/>
    <w:rsid w:val="00752C87"/>
    <w:rsid w:val="0075308A"/>
    <w:rsid w:val="00753457"/>
    <w:rsid w:val="0075547D"/>
    <w:rsid w:val="007578DD"/>
    <w:rsid w:val="0076005E"/>
    <w:rsid w:val="007604AF"/>
    <w:rsid w:val="0076061B"/>
    <w:rsid w:val="00761442"/>
    <w:rsid w:val="00761AB7"/>
    <w:rsid w:val="00762667"/>
    <w:rsid w:val="00762878"/>
    <w:rsid w:val="00763223"/>
    <w:rsid w:val="00763726"/>
    <w:rsid w:val="00763FF4"/>
    <w:rsid w:val="00764955"/>
    <w:rsid w:val="00765239"/>
    <w:rsid w:val="00765244"/>
    <w:rsid w:val="00767337"/>
    <w:rsid w:val="00767DA9"/>
    <w:rsid w:val="00770FC1"/>
    <w:rsid w:val="0077260F"/>
    <w:rsid w:val="007746EE"/>
    <w:rsid w:val="00774867"/>
    <w:rsid w:val="00774926"/>
    <w:rsid w:val="00776C05"/>
    <w:rsid w:val="007771F7"/>
    <w:rsid w:val="0078000F"/>
    <w:rsid w:val="00780F48"/>
    <w:rsid w:val="00781086"/>
    <w:rsid w:val="00783AD0"/>
    <w:rsid w:val="00783C02"/>
    <w:rsid w:val="007842DD"/>
    <w:rsid w:val="00784C13"/>
    <w:rsid w:val="00785122"/>
    <w:rsid w:val="00785467"/>
    <w:rsid w:val="00785FCB"/>
    <w:rsid w:val="00787CE6"/>
    <w:rsid w:val="00790740"/>
    <w:rsid w:val="00793004"/>
    <w:rsid w:val="007931B2"/>
    <w:rsid w:val="0079350D"/>
    <w:rsid w:val="00793650"/>
    <w:rsid w:val="00793A64"/>
    <w:rsid w:val="00793FFB"/>
    <w:rsid w:val="00794839"/>
    <w:rsid w:val="007948A4"/>
    <w:rsid w:val="007948D1"/>
    <w:rsid w:val="007955F4"/>
    <w:rsid w:val="00795B0A"/>
    <w:rsid w:val="00797457"/>
    <w:rsid w:val="007A16C1"/>
    <w:rsid w:val="007A310F"/>
    <w:rsid w:val="007A32DB"/>
    <w:rsid w:val="007A3F1F"/>
    <w:rsid w:val="007B053F"/>
    <w:rsid w:val="007B0A82"/>
    <w:rsid w:val="007B373E"/>
    <w:rsid w:val="007B3CC5"/>
    <w:rsid w:val="007B467D"/>
    <w:rsid w:val="007B4B8A"/>
    <w:rsid w:val="007B509E"/>
    <w:rsid w:val="007B537D"/>
    <w:rsid w:val="007B5569"/>
    <w:rsid w:val="007B64E2"/>
    <w:rsid w:val="007B721A"/>
    <w:rsid w:val="007C03D8"/>
    <w:rsid w:val="007C0E95"/>
    <w:rsid w:val="007C214F"/>
    <w:rsid w:val="007C3177"/>
    <w:rsid w:val="007C3264"/>
    <w:rsid w:val="007C36AE"/>
    <w:rsid w:val="007C3F4F"/>
    <w:rsid w:val="007C41F4"/>
    <w:rsid w:val="007C4896"/>
    <w:rsid w:val="007C52A9"/>
    <w:rsid w:val="007C595F"/>
    <w:rsid w:val="007D0C3A"/>
    <w:rsid w:val="007D2715"/>
    <w:rsid w:val="007D3239"/>
    <w:rsid w:val="007D3CBB"/>
    <w:rsid w:val="007D4432"/>
    <w:rsid w:val="007D4847"/>
    <w:rsid w:val="007D4B49"/>
    <w:rsid w:val="007D4D32"/>
    <w:rsid w:val="007D53AC"/>
    <w:rsid w:val="007D5CC4"/>
    <w:rsid w:val="007D63B8"/>
    <w:rsid w:val="007D66A1"/>
    <w:rsid w:val="007D6921"/>
    <w:rsid w:val="007D6FD8"/>
    <w:rsid w:val="007D765D"/>
    <w:rsid w:val="007E05F3"/>
    <w:rsid w:val="007E06DE"/>
    <w:rsid w:val="007E0A8B"/>
    <w:rsid w:val="007E12A3"/>
    <w:rsid w:val="007E26B7"/>
    <w:rsid w:val="007E4930"/>
    <w:rsid w:val="007E5E1E"/>
    <w:rsid w:val="007E758E"/>
    <w:rsid w:val="007E7799"/>
    <w:rsid w:val="007F18D6"/>
    <w:rsid w:val="007F1947"/>
    <w:rsid w:val="007F3675"/>
    <w:rsid w:val="007F3D40"/>
    <w:rsid w:val="007F3EFF"/>
    <w:rsid w:val="007F490F"/>
    <w:rsid w:val="007F4A75"/>
    <w:rsid w:val="007F56FB"/>
    <w:rsid w:val="007F5AB3"/>
    <w:rsid w:val="007F66A8"/>
    <w:rsid w:val="007F6D2E"/>
    <w:rsid w:val="00800DC6"/>
    <w:rsid w:val="00800F2C"/>
    <w:rsid w:val="008010A7"/>
    <w:rsid w:val="008016B3"/>
    <w:rsid w:val="00801816"/>
    <w:rsid w:val="00801AAE"/>
    <w:rsid w:val="00801D02"/>
    <w:rsid w:val="00803605"/>
    <w:rsid w:val="00805991"/>
    <w:rsid w:val="008059A5"/>
    <w:rsid w:val="00805CA6"/>
    <w:rsid w:val="008076E8"/>
    <w:rsid w:val="00811290"/>
    <w:rsid w:val="008113AC"/>
    <w:rsid w:val="00811DEF"/>
    <w:rsid w:val="00814636"/>
    <w:rsid w:val="008150F9"/>
    <w:rsid w:val="00820435"/>
    <w:rsid w:val="008205A0"/>
    <w:rsid w:val="00820ED0"/>
    <w:rsid w:val="00821188"/>
    <w:rsid w:val="00821487"/>
    <w:rsid w:val="00821D4A"/>
    <w:rsid w:val="00822275"/>
    <w:rsid w:val="00822E53"/>
    <w:rsid w:val="0082395F"/>
    <w:rsid w:val="00823E5E"/>
    <w:rsid w:val="0082458D"/>
    <w:rsid w:val="008263DE"/>
    <w:rsid w:val="008265D6"/>
    <w:rsid w:val="0082710C"/>
    <w:rsid w:val="00827617"/>
    <w:rsid w:val="00827CBC"/>
    <w:rsid w:val="00830090"/>
    <w:rsid w:val="00830253"/>
    <w:rsid w:val="0083087C"/>
    <w:rsid w:val="00831B81"/>
    <w:rsid w:val="00831FE9"/>
    <w:rsid w:val="00833308"/>
    <w:rsid w:val="008333DC"/>
    <w:rsid w:val="008351C7"/>
    <w:rsid w:val="00836409"/>
    <w:rsid w:val="00836B4A"/>
    <w:rsid w:val="0083762E"/>
    <w:rsid w:val="00837963"/>
    <w:rsid w:val="00837CBF"/>
    <w:rsid w:val="00840D16"/>
    <w:rsid w:val="00842037"/>
    <w:rsid w:val="008439F5"/>
    <w:rsid w:val="00845AC0"/>
    <w:rsid w:val="00845B3B"/>
    <w:rsid w:val="00845EA6"/>
    <w:rsid w:val="008464DC"/>
    <w:rsid w:val="00847CBA"/>
    <w:rsid w:val="00847E45"/>
    <w:rsid w:val="008516FD"/>
    <w:rsid w:val="00851D1C"/>
    <w:rsid w:val="00851E9C"/>
    <w:rsid w:val="0085574B"/>
    <w:rsid w:val="00855819"/>
    <w:rsid w:val="0085596E"/>
    <w:rsid w:val="00856019"/>
    <w:rsid w:val="0085624E"/>
    <w:rsid w:val="00856E9B"/>
    <w:rsid w:val="0085797C"/>
    <w:rsid w:val="008600A9"/>
    <w:rsid w:val="008605FA"/>
    <w:rsid w:val="0086133C"/>
    <w:rsid w:val="00861905"/>
    <w:rsid w:val="008623DC"/>
    <w:rsid w:val="00862C7E"/>
    <w:rsid w:val="008635A4"/>
    <w:rsid w:val="008640C3"/>
    <w:rsid w:val="00864128"/>
    <w:rsid w:val="008647E7"/>
    <w:rsid w:val="00864ED2"/>
    <w:rsid w:val="0086564C"/>
    <w:rsid w:val="00865B4C"/>
    <w:rsid w:val="00865FA8"/>
    <w:rsid w:val="00866932"/>
    <w:rsid w:val="00866989"/>
    <w:rsid w:val="00867203"/>
    <w:rsid w:val="00867280"/>
    <w:rsid w:val="00867632"/>
    <w:rsid w:val="00871033"/>
    <w:rsid w:val="00871E60"/>
    <w:rsid w:val="00872B66"/>
    <w:rsid w:val="00873180"/>
    <w:rsid w:val="00873EA6"/>
    <w:rsid w:val="008741AF"/>
    <w:rsid w:val="00874DEB"/>
    <w:rsid w:val="008756D4"/>
    <w:rsid w:val="00876426"/>
    <w:rsid w:val="00876A53"/>
    <w:rsid w:val="00877C65"/>
    <w:rsid w:val="0088160D"/>
    <w:rsid w:val="008827B5"/>
    <w:rsid w:val="0088458E"/>
    <w:rsid w:val="008848EC"/>
    <w:rsid w:val="00884CBA"/>
    <w:rsid w:val="00891901"/>
    <w:rsid w:val="00891909"/>
    <w:rsid w:val="0089230D"/>
    <w:rsid w:val="0089242C"/>
    <w:rsid w:val="00892F1E"/>
    <w:rsid w:val="0089335C"/>
    <w:rsid w:val="008938F7"/>
    <w:rsid w:val="00893A81"/>
    <w:rsid w:val="00894205"/>
    <w:rsid w:val="00894302"/>
    <w:rsid w:val="00894FEA"/>
    <w:rsid w:val="00895740"/>
    <w:rsid w:val="00895B4D"/>
    <w:rsid w:val="00895F39"/>
    <w:rsid w:val="00896295"/>
    <w:rsid w:val="0089637A"/>
    <w:rsid w:val="00896DD2"/>
    <w:rsid w:val="00896E5E"/>
    <w:rsid w:val="00897B4C"/>
    <w:rsid w:val="008A09BA"/>
    <w:rsid w:val="008A28F5"/>
    <w:rsid w:val="008A2C7B"/>
    <w:rsid w:val="008A2CA5"/>
    <w:rsid w:val="008A3576"/>
    <w:rsid w:val="008A450E"/>
    <w:rsid w:val="008A495C"/>
    <w:rsid w:val="008A599F"/>
    <w:rsid w:val="008B02DA"/>
    <w:rsid w:val="008B0E88"/>
    <w:rsid w:val="008B0FE6"/>
    <w:rsid w:val="008B4AB4"/>
    <w:rsid w:val="008B6BC1"/>
    <w:rsid w:val="008B6E04"/>
    <w:rsid w:val="008B7AAC"/>
    <w:rsid w:val="008C04FD"/>
    <w:rsid w:val="008C0A78"/>
    <w:rsid w:val="008C35FB"/>
    <w:rsid w:val="008C4250"/>
    <w:rsid w:val="008C4686"/>
    <w:rsid w:val="008C499A"/>
    <w:rsid w:val="008C6712"/>
    <w:rsid w:val="008D0663"/>
    <w:rsid w:val="008D30D3"/>
    <w:rsid w:val="008D319E"/>
    <w:rsid w:val="008D4396"/>
    <w:rsid w:val="008D446F"/>
    <w:rsid w:val="008D5265"/>
    <w:rsid w:val="008D778F"/>
    <w:rsid w:val="008E034F"/>
    <w:rsid w:val="008E0457"/>
    <w:rsid w:val="008E0626"/>
    <w:rsid w:val="008E0952"/>
    <w:rsid w:val="008E1803"/>
    <w:rsid w:val="008E1FEE"/>
    <w:rsid w:val="008E2C6E"/>
    <w:rsid w:val="008E3460"/>
    <w:rsid w:val="008E442F"/>
    <w:rsid w:val="008E4EF9"/>
    <w:rsid w:val="008E541D"/>
    <w:rsid w:val="008E5476"/>
    <w:rsid w:val="008E6E19"/>
    <w:rsid w:val="008E7A00"/>
    <w:rsid w:val="008E7A46"/>
    <w:rsid w:val="008F0129"/>
    <w:rsid w:val="008F022E"/>
    <w:rsid w:val="008F07CD"/>
    <w:rsid w:val="008F200D"/>
    <w:rsid w:val="008F32C2"/>
    <w:rsid w:val="008F3729"/>
    <w:rsid w:val="008F38F9"/>
    <w:rsid w:val="008F466D"/>
    <w:rsid w:val="008F46F0"/>
    <w:rsid w:val="008F64AE"/>
    <w:rsid w:val="008F64FE"/>
    <w:rsid w:val="008F65FE"/>
    <w:rsid w:val="008F6B31"/>
    <w:rsid w:val="008F70DA"/>
    <w:rsid w:val="008F7C82"/>
    <w:rsid w:val="00901811"/>
    <w:rsid w:val="00901CDF"/>
    <w:rsid w:val="00902D8E"/>
    <w:rsid w:val="00903798"/>
    <w:rsid w:val="0090407B"/>
    <w:rsid w:val="00905910"/>
    <w:rsid w:val="00906570"/>
    <w:rsid w:val="00906EFB"/>
    <w:rsid w:val="00907B70"/>
    <w:rsid w:val="00907C24"/>
    <w:rsid w:val="00910016"/>
    <w:rsid w:val="00910F77"/>
    <w:rsid w:val="00911543"/>
    <w:rsid w:val="009115C0"/>
    <w:rsid w:val="00911DAF"/>
    <w:rsid w:val="00912938"/>
    <w:rsid w:val="009131C2"/>
    <w:rsid w:val="0091381E"/>
    <w:rsid w:val="0091442C"/>
    <w:rsid w:val="00914698"/>
    <w:rsid w:val="009149D1"/>
    <w:rsid w:val="0091521C"/>
    <w:rsid w:val="00915283"/>
    <w:rsid w:val="009154CB"/>
    <w:rsid w:val="00915E65"/>
    <w:rsid w:val="00921856"/>
    <w:rsid w:val="00923733"/>
    <w:rsid w:val="00923925"/>
    <w:rsid w:val="009242B5"/>
    <w:rsid w:val="00924468"/>
    <w:rsid w:val="00925DE7"/>
    <w:rsid w:val="0092678D"/>
    <w:rsid w:val="00926D87"/>
    <w:rsid w:val="00926E0A"/>
    <w:rsid w:val="009307CA"/>
    <w:rsid w:val="00932C6C"/>
    <w:rsid w:val="00932CB8"/>
    <w:rsid w:val="00933337"/>
    <w:rsid w:val="0093369F"/>
    <w:rsid w:val="0093375C"/>
    <w:rsid w:val="00934370"/>
    <w:rsid w:val="00934380"/>
    <w:rsid w:val="00934551"/>
    <w:rsid w:val="009358B2"/>
    <w:rsid w:val="0093752E"/>
    <w:rsid w:val="009400CD"/>
    <w:rsid w:val="009406B6"/>
    <w:rsid w:val="0094197F"/>
    <w:rsid w:val="00941AAC"/>
    <w:rsid w:val="00942279"/>
    <w:rsid w:val="009425FF"/>
    <w:rsid w:val="00943CBD"/>
    <w:rsid w:val="00943FE2"/>
    <w:rsid w:val="009466D5"/>
    <w:rsid w:val="00946934"/>
    <w:rsid w:val="009502CF"/>
    <w:rsid w:val="0095044F"/>
    <w:rsid w:val="00950E08"/>
    <w:rsid w:val="00951890"/>
    <w:rsid w:val="009522AE"/>
    <w:rsid w:val="00952304"/>
    <w:rsid w:val="00952D22"/>
    <w:rsid w:val="00952DF6"/>
    <w:rsid w:val="00953242"/>
    <w:rsid w:val="00953D7E"/>
    <w:rsid w:val="00954F5B"/>
    <w:rsid w:val="00955239"/>
    <w:rsid w:val="0095537A"/>
    <w:rsid w:val="009558F1"/>
    <w:rsid w:val="00955D89"/>
    <w:rsid w:val="00955DD1"/>
    <w:rsid w:val="009568FE"/>
    <w:rsid w:val="00956E22"/>
    <w:rsid w:val="00957EC5"/>
    <w:rsid w:val="00957F9D"/>
    <w:rsid w:val="00961547"/>
    <w:rsid w:val="00962777"/>
    <w:rsid w:val="009631A0"/>
    <w:rsid w:val="0096379C"/>
    <w:rsid w:val="00963BEA"/>
    <w:rsid w:val="0096475B"/>
    <w:rsid w:val="00967DF0"/>
    <w:rsid w:val="00971049"/>
    <w:rsid w:val="00972B6C"/>
    <w:rsid w:val="00974359"/>
    <w:rsid w:val="009746F5"/>
    <w:rsid w:val="009747BB"/>
    <w:rsid w:val="00974FF1"/>
    <w:rsid w:val="009760B1"/>
    <w:rsid w:val="0097639E"/>
    <w:rsid w:val="00977C38"/>
    <w:rsid w:val="00980D58"/>
    <w:rsid w:val="00980F33"/>
    <w:rsid w:val="009816CE"/>
    <w:rsid w:val="00982594"/>
    <w:rsid w:val="00983811"/>
    <w:rsid w:val="00983B00"/>
    <w:rsid w:val="00985201"/>
    <w:rsid w:val="00985E6E"/>
    <w:rsid w:val="009862C4"/>
    <w:rsid w:val="00986FDD"/>
    <w:rsid w:val="009876AD"/>
    <w:rsid w:val="00990A1C"/>
    <w:rsid w:val="00992117"/>
    <w:rsid w:val="00992341"/>
    <w:rsid w:val="00992DDE"/>
    <w:rsid w:val="00993D53"/>
    <w:rsid w:val="00993DA1"/>
    <w:rsid w:val="009941AE"/>
    <w:rsid w:val="009961C3"/>
    <w:rsid w:val="0099770E"/>
    <w:rsid w:val="0099780F"/>
    <w:rsid w:val="009A06E5"/>
    <w:rsid w:val="009A0815"/>
    <w:rsid w:val="009A0A6E"/>
    <w:rsid w:val="009A0F81"/>
    <w:rsid w:val="009A2B73"/>
    <w:rsid w:val="009A2F4A"/>
    <w:rsid w:val="009A379E"/>
    <w:rsid w:val="009A3EA9"/>
    <w:rsid w:val="009A4DED"/>
    <w:rsid w:val="009A5F32"/>
    <w:rsid w:val="009A5FAD"/>
    <w:rsid w:val="009A6D0C"/>
    <w:rsid w:val="009A771F"/>
    <w:rsid w:val="009A7F94"/>
    <w:rsid w:val="009B1C16"/>
    <w:rsid w:val="009B3D71"/>
    <w:rsid w:val="009B3F3E"/>
    <w:rsid w:val="009B4508"/>
    <w:rsid w:val="009B4D50"/>
    <w:rsid w:val="009B4FE3"/>
    <w:rsid w:val="009B5330"/>
    <w:rsid w:val="009B784A"/>
    <w:rsid w:val="009C00B5"/>
    <w:rsid w:val="009C025B"/>
    <w:rsid w:val="009C185B"/>
    <w:rsid w:val="009C2435"/>
    <w:rsid w:val="009C2EAD"/>
    <w:rsid w:val="009C31A5"/>
    <w:rsid w:val="009C367D"/>
    <w:rsid w:val="009C4078"/>
    <w:rsid w:val="009C512B"/>
    <w:rsid w:val="009C5A54"/>
    <w:rsid w:val="009C5F07"/>
    <w:rsid w:val="009C5F65"/>
    <w:rsid w:val="009C6AC1"/>
    <w:rsid w:val="009C7394"/>
    <w:rsid w:val="009C7B65"/>
    <w:rsid w:val="009D0F9F"/>
    <w:rsid w:val="009D1D1F"/>
    <w:rsid w:val="009D1F03"/>
    <w:rsid w:val="009D50DE"/>
    <w:rsid w:val="009D683F"/>
    <w:rsid w:val="009D6DB9"/>
    <w:rsid w:val="009D764F"/>
    <w:rsid w:val="009D7B63"/>
    <w:rsid w:val="009E065D"/>
    <w:rsid w:val="009E1589"/>
    <w:rsid w:val="009E1730"/>
    <w:rsid w:val="009E26F7"/>
    <w:rsid w:val="009E2F58"/>
    <w:rsid w:val="009E320A"/>
    <w:rsid w:val="009E465E"/>
    <w:rsid w:val="009E58C2"/>
    <w:rsid w:val="009E6DDE"/>
    <w:rsid w:val="009E73BB"/>
    <w:rsid w:val="009E7C75"/>
    <w:rsid w:val="009F1712"/>
    <w:rsid w:val="009F2123"/>
    <w:rsid w:val="009F2A04"/>
    <w:rsid w:val="009F3D42"/>
    <w:rsid w:val="009F3E64"/>
    <w:rsid w:val="009F3F85"/>
    <w:rsid w:val="009F6283"/>
    <w:rsid w:val="009F6ED9"/>
    <w:rsid w:val="009F737A"/>
    <w:rsid w:val="009F7D9B"/>
    <w:rsid w:val="00A001BF"/>
    <w:rsid w:val="00A0088A"/>
    <w:rsid w:val="00A00C2C"/>
    <w:rsid w:val="00A03425"/>
    <w:rsid w:val="00A037EF"/>
    <w:rsid w:val="00A0380E"/>
    <w:rsid w:val="00A044D0"/>
    <w:rsid w:val="00A05AC5"/>
    <w:rsid w:val="00A07E4C"/>
    <w:rsid w:val="00A10479"/>
    <w:rsid w:val="00A10D8C"/>
    <w:rsid w:val="00A11CC8"/>
    <w:rsid w:val="00A12353"/>
    <w:rsid w:val="00A12F89"/>
    <w:rsid w:val="00A141BB"/>
    <w:rsid w:val="00A141FF"/>
    <w:rsid w:val="00A1456F"/>
    <w:rsid w:val="00A1554D"/>
    <w:rsid w:val="00A15F33"/>
    <w:rsid w:val="00A16A3E"/>
    <w:rsid w:val="00A170F0"/>
    <w:rsid w:val="00A17B6F"/>
    <w:rsid w:val="00A20156"/>
    <w:rsid w:val="00A20D24"/>
    <w:rsid w:val="00A212F6"/>
    <w:rsid w:val="00A21406"/>
    <w:rsid w:val="00A2180E"/>
    <w:rsid w:val="00A21E96"/>
    <w:rsid w:val="00A231BD"/>
    <w:rsid w:val="00A2325B"/>
    <w:rsid w:val="00A23FBE"/>
    <w:rsid w:val="00A2463A"/>
    <w:rsid w:val="00A2482B"/>
    <w:rsid w:val="00A24FF1"/>
    <w:rsid w:val="00A25D06"/>
    <w:rsid w:val="00A27A35"/>
    <w:rsid w:val="00A300B2"/>
    <w:rsid w:val="00A31F35"/>
    <w:rsid w:val="00A3297B"/>
    <w:rsid w:val="00A329B6"/>
    <w:rsid w:val="00A33022"/>
    <w:rsid w:val="00A33449"/>
    <w:rsid w:val="00A335D0"/>
    <w:rsid w:val="00A336B6"/>
    <w:rsid w:val="00A3394E"/>
    <w:rsid w:val="00A3576C"/>
    <w:rsid w:val="00A35BC7"/>
    <w:rsid w:val="00A366AE"/>
    <w:rsid w:val="00A36B94"/>
    <w:rsid w:val="00A36BF8"/>
    <w:rsid w:val="00A370C8"/>
    <w:rsid w:val="00A372D0"/>
    <w:rsid w:val="00A37ED8"/>
    <w:rsid w:val="00A413E2"/>
    <w:rsid w:val="00A424DA"/>
    <w:rsid w:val="00A45A09"/>
    <w:rsid w:val="00A45ADF"/>
    <w:rsid w:val="00A45F32"/>
    <w:rsid w:val="00A463BF"/>
    <w:rsid w:val="00A474E3"/>
    <w:rsid w:val="00A477E0"/>
    <w:rsid w:val="00A5102B"/>
    <w:rsid w:val="00A5368E"/>
    <w:rsid w:val="00A53E7A"/>
    <w:rsid w:val="00A542E5"/>
    <w:rsid w:val="00A55EA1"/>
    <w:rsid w:val="00A56743"/>
    <w:rsid w:val="00A62414"/>
    <w:rsid w:val="00A627D5"/>
    <w:rsid w:val="00A62AC9"/>
    <w:rsid w:val="00A62E5A"/>
    <w:rsid w:val="00A633D5"/>
    <w:rsid w:val="00A6353C"/>
    <w:rsid w:val="00A63B19"/>
    <w:rsid w:val="00A648FD"/>
    <w:rsid w:val="00A65797"/>
    <w:rsid w:val="00A6681D"/>
    <w:rsid w:val="00A70229"/>
    <w:rsid w:val="00A70393"/>
    <w:rsid w:val="00A70928"/>
    <w:rsid w:val="00A70AFC"/>
    <w:rsid w:val="00A71977"/>
    <w:rsid w:val="00A71D82"/>
    <w:rsid w:val="00A738D0"/>
    <w:rsid w:val="00A74A50"/>
    <w:rsid w:val="00A76231"/>
    <w:rsid w:val="00A778EC"/>
    <w:rsid w:val="00A81029"/>
    <w:rsid w:val="00A81C75"/>
    <w:rsid w:val="00A82C70"/>
    <w:rsid w:val="00A82DE9"/>
    <w:rsid w:val="00A835FF"/>
    <w:rsid w:val="00A84B20"/>
    <w:rsid w:val="00A85C32"/>
    <w:rsid w:val="00A86A25"/>
    <w:rsid w:val="00A86DAB"/>
    <w:rsid w:val="00A87B2D"/>
    <w:rsid w:val="00A9137A"/>
    <w:rsid w:val="00A91838"/>
    <w:rsid w:val="00A92124"/>
    <w:rsid w:val="00A92222"/>
    <w:rsid w:val="00A9247E"/>
    <w:rsid w:val="00A92488"/>
    <w:rsid w:val="00A92FD4"/>
    <w:rsid w:val="00A93822"/>
    <w:rsid w:val="00A95798"/>
    <w:rsid w:val="00A95AC2"/>
    <w:rsid w:val="00A95E1B"/>
    <w:rsid w:val="00A96269"/>
    <w:rsid w:val="00A979F2"/>
    <w:rsid w:val="00AA1417"/>
    <w:rsid w:val="00AA206D"/>
    <w:rsid w:val="00AA2C5C"/>
    <w:rsid w:val="00AA36AA"/>
    <w:rsid w:val="00AA390E"/>
    <w:rsid w:val="00AA47F7"/>
    <w:rsid w:val="00AA7DB0"/>
    <w:rsid w:val="00AB06F1"/>
    <w:rsid w:val="00AB2BF0"/>
    <w:rsid w:val="00AB33B8"/>
    <w:rsid w:val="00AB4B41"/>
    <w:rsid w:val="00AB538B"/>
    <w:rsid w:val="00AB53DB"/>
    <w:rsid w:val="00AB5473"/>
    <w:rsid w:val="00AB5507"/>
    <w:rsid w:val="00AB60C0"/>
    <w:rsid w:val="00AB616B"/>
    <w:rsid w:val="00AB63A7"/>
    <w:rsid w:val="00AB7945"/>
    <w:rsid w:val="00AC0EFF"/>
    <w:rsid w:val="00AC10AE"/>
    <w:rsid w:val="00AC12A5"/>
    <w:rsid w:val="00AC1E30"/>
    <w:rsid w:val="00AC355A"/>
    <w:rsid w:val="00AC369B"/>
    <w:rsid w:val="00AC3AA5"/>
    <w:rsid w:val="00AC3B08"/>
    <w:rsid w:val="00AC4550"/>
    <w:rsid w:val="00AC674D"/>
    <w:rsid w:val="00AC6971"/>
    <w:rsid w:val="00AC6A98"/>
    <w:rsid w:val="00AC6AAE"/>
    <w:rsid w:val="00AC6D30"/>
    <w:rsid w:val="00AC7EE4"/>
    <w:rsid w:val="00AD078E"/>
    <w:rsid w:val="00AD1491"/>
    <w:rsid w:val="00AD163B"/>
    <w:rsid w:val="00AD289D"/>
    <w:rsid w:val="00AD35A1"/>
    <w:rsid w:val="00AD44F9"/>
    <w:rsid w:val="00AD4701"/>
    <w:rsid w:val="00AD52C7"/>
    <w:rsid w:val="00AD6336"/>
    <w:rsid w:val="00AD6E43"/>
    <w:rsid w:val="00AD7A11"/>
    <w:rsid w:val="00AD7E97"/>
    <w:rsid w:val="00AE01AC"/>
    <w:rsid w:val="00AE040C"/>
    <w:rsid w:val="00AE0A98"/>
    <w:rsid w:val="00AE0CA6"/>
    <w:rsid w:val="00AE126D"/>
    <w:rsid w:val="00AE13BE"/>
    <w:rsid w:val="00AE27BF"/>
    <w:rsid w:val="00AE341D"/>
    <w:rsid w:val="00AE4AD0"/>
    <w:rsid w:val="00AE4DDD"/>
    <w:rsid w:val="00AE5586"/>
    <w:rsid w:val="00AE65DF"/>
    <w:rsid w:val="00AE6BCA"/>
    <w:rsid w:val="00AE7467"/>
    <w:rsid w:val="00AE7AF5"/>
    <w:rsid w:val="00AE7D4D"/>
    <w:rsid w:val="00AF0108"/>
    <w:rsid w:val="00AF2450"/>
    <w:rsid w:val="00AF281E"/>
    <w:rsid w:val="00AF30E8"/>
    <w:rsid w:val="00AF3D44"/>
    <w:rsid w:val="00AF45AD"/>
    <w:rsid w:val="00AF4A9C"/>
    <w:rsid w:val="00AF54ED"/>
    <w:rsid w:val="00AF60B9"/>
    <w:rsid w:val="00AF643B"/>
    <w:rsid w:val="00AF7265"/>
    <w:rsid w:val="00AF76D3"/>
    <w:rsid w:val="00AF7737"/>
    <w:rsid w:val="00B00417"/>
    <w:rsid w:val="00B00826"/>
    <w:rsid w:val="00B00AE2"/>
    <w:rsid w:val="00B00C9B"/>
    <w:rsid w:val="00B026B6"/>
    <w:rsid w:val="00B027C5"/>
    <w:rsid w:val="00B0296B"/>
    <w:rsid w:val="00B02ED3"/>
    <w:rsid w:val="00B043B8"/>
    <w:rsid w:val="00B04779"/>
    <w:rsid w:val="00B05350"/>
    <w:rsid w:val="00B05C14"/>
    <w:rsid w:val="00B05E2C"/>
    <w:rsid w:val="00B065A5"/>
    <w:rsid w:val="00B07211"/>
    <w:rsid w:val="00B07483"/>
    <w:rsid w:val="00B113BD"/>
    <w:rsid w:val="00B11910"/>
    <w:rsid w:val="00B129F5"/>
    <w:rsid w:val="00B12E5B"/>
    <w:rsid w:val="00B143A6"/>
    <w:rsid w:val="00B14A48"/>
    <w:rsid w:val="00B14EBD"/>
    <w:rsid w:val="00B154D5"/>
    <w:rsid w:val="00B16914"/>
    <w:rsid w:val="00B1697F"/>
    <w:rsid w:val="00B172E8"/>
    <w:rsid w:val="00B1759D"/>
    <w:rsid w:val="00B17A72"/>
    <w:rsid w:val="00B17A89"/>
    <w:rsid w:val="00B17E95"/>
    <w:rsid w:val="00B2021B"/>
    <w:rsid w:val="00B218A4"/>
    <w:rsid w:val="00B21D56"/>
    <w:rsid w:val="00B221AA"/>
    <w:rsid w:val="00B23D89"/>
    <w:rsid w:val="00B241EA"/>
    <w:rsid w:val="00B24B49"/>
    <w:rsid w:val="00B24D2F"/>
    <w:rsid w:val="00B25196"/>
    <w:rsid w:val="00B2570F"/>
    <w:rsid w:val="00B270B2"/>
    <w:rsid w:val="00B2770D"/>
    <w:rsid w:val="00B27FBE"/>
    <w:rsid w:val="00B30305"/>
    <w:rsid w:val="00B304EA"/>
    <w:rsid w:val="00B306D2"/>
    <w:rsid w:val="00B30B1E"/>
    <w:rsid w:val="00B3167D"/>
    <w:rsid w:val="00B3191A"/>
    <w:rsid w:val="00B319ED"/>
    <w:rsid w:val="00B32EE7"/>
    <w:rsid w:val="00B336B9"/>
    <w:rsid w:val="00B3398C"/>
    <w:rsid w:val="00B33B42"/>
    <w:rsid w:val="00B345DE"/>
    <w:rsid w:val="00B349F2"/>
    <w:rsid w:val="00B3510B"/>
    <w:rsid w:val="00B35283"/>
    <w:rsid w:val="00B35401"/>
    <w:rsid w:val="00B35819"/>
    <w:rsid w:val="00B360EF"/>
    <w:rsid w:val="00B40AE1"/>
    <w:rsid w:val="00B40CEB"/>
    <w:rsid w:val="00B41262"/>
    <w:rsid w:val="00B41499"/>
    <w:rsid w:val="00B41519"/>
    <w:rsid w:val="00B41D24"/>
    <w:rsid w:val="00B41FA7"/>
    <w:rsid w:val="00B425D7"/>
    <w:rsid w:val="00B43F11"/>
    <w:rsid w:val="00B44272"/>
    <w:rsid w:val="00B452EB"/>
    <w:rsid w:val="00B5020A"/>
    <w:rsid w:val="00B5028B"/>
    <w:rsid w:val="00B5155D"/>
    <w:rsid w:val="00B52093"/>
    <w:rsid w:val="00B52B50"/>
    <w:rsid w:val="00B5334E"/>
    <w:rsid w:val="00B54ECC"/>
    <w:rsid w:val="00B550AC"/>
    <w:rsid w:val="00B55A7F"/>
    <w:rsid w:val="00B60B70"/>
    <w:rsid w:val="00B61DC9"/>
    <w:rsid w:val="00B63EF6"/>
    <w:rsid w:val="00B64158"/>
    <w:rsid w:val="00B64502"/>
    <w:rsid w:val="00B64F26"/>
    <w:rsid w:val="00B6523C"/>
    <w:rsid w:val="00B655C0"/>
    <w:rsid w:val="00B65655"/>
    <w:rsid w:val="00B656E5"/>
    <w:rsid w:val="00B66B55"/>
    <w:rsid w:val="00B673DA"/>
    <w:rsid w:val="00B674CE"/>
    <w:rsid w:val="00B679A0"/>
    <w:rsid w:val="00B7000C"/>
    <w:rsid w:val="00B711D8"/>
    <w:rsid w:val="00B71B66"/>
    <w:rsid w:val="00B7209C"/>
    <w:rsid w:val="00B722C3"/>
    <w:rsid w:val="00B72DB9"/>
    <w:rsid w:val="00B72E30"/>
    <w:rsid w:val="00B73DA1"/>
    <w:rsid w:val="00B7517A"/>
    <w:rsid w:val="00B7541C"/>
    <w:rsid w:val="00B80F50"/>
    <w:rsid w:val="00B8230F"/>
    <w:rsid w:val="00B82F24"/>
    <w:rsid w:val="00B87648"/>
    <w:rsid w:val="00B91D00"/>
    <w:rsid w:val="00B91D73"/>
    <w:rsid w:val="00B925B7"/>
    <w:rsid w:val="00B937B1"/>
    <w:rsid w:val="00B95044"/>
    <w:rsid w:val="00B954CF"/>
    <w:rsid w:val="00B95E14"/>
    <w:rsid w:val="00B96D8C"/>
    <w:rsid w:val="00B97323"/>
    <w:rsid w:val="00B97A71"/>
    <w:rsid w:val="00BA145E"/>
    <w:rsid w:val="00BA1760"/>
    <w:rsid w:val="00BA192C"/>
    <w:rsid w:val="00BA2783"/>
    <w:rsid w:val="00BA2F3F"/>
    <w:rsid w:val="00BA31B9"/>
    <w:rsid w:val="00BA409C"/>
    <w:rsid w:val="00BA538D"/>
    <w:rsid w:val="00BA67EA"/>
    <w:rsid w:val="00BA683B"/>
    <w:rsid w:val="00BA7BF2"/>
    <w:rsid w:val="00BB07B5"/>
    <w:rsid w:val="00BB0A1F"/>
    <w:rsid w:val="00BB0BB0"/>
    <w:rsid w:val="00BB213C"/>
    <w:rsid w:val="00BB342B"/>
    <w:rsid w:val="00BB3632"/>
    <w:rsid w:val="00BB39A8"/>
    <w:rsid w:val="00BB3E1B"/>
    <w:rsid w:val="00BB4E79"/>
    <w:rsid w:val="00BB540A"/>
    <w:rsid w:val="00BB70B3"/>
    <w:rsid w:val="00BB77B5"/>
    <w:rsid w:val="00BC0435"/>
    <w:rsid w:val="00BC0B4F"/>
    <w:rsid w:val="00BC1778"/>
    <w:rsid w:val="00BC2182"/>
    <w:rsid w:val="00BC2B7F"/>
    <w:rsid w:val="00BC2C51"/>
    <w:rsid w:val="00BC446E"/>
    <w:rsid w:val="00BC4753"/>
    <w:rsid w:val="00BC4994"/>
    <w:rsid w:val="00BC6195"/>
    <w:rsid w:val="00BC64E5"/>
    <w:rsid w:val="00BC6A1C"/>
    <w:rsid w:val="00BC6FAE"/>
    <w:rsid w:val="00BC73A1"/>
    <w:rsid w:val="00BC7416"/>
    <w:rsid w:val="00BC7450"/>
    <w:rsid w:val="00BC75F1"/>
    <w:rsid w:val="00BC7C55"/>
    <w:rsid w:val="00BD0249"/>
    <w:rsid w:val="00BD0DC6"/>
    <w:rsid w:val="00BD1C1A"/>
    <w:rsid w:val="00BD250D"/>
    <w:rsid w:val="00BD257A"/>
    <w:rsid w:val="00BD29B7"/>
    <w:rsid w:val="00BD2C5F"/>
    <w:rsid w:val="00BD31C5"/>
    <w:rsid w:val="00BD3780"/>
    <w:rsid w:val="00BD389E"/>
    <w:rsid w:val="00BD4446"/>
    <w:rsid w:val="00BD44DA"/>
    <w:rsid w:val="00BD4DC7"/>
    <w:rsid w:val="00BD503A"/>
    <w:rsid w:val="00BD540D"/>
    <w:rsid w:val="00BD561A"/>
    <w:rsid w:val="00BD7207"/>
    <w:rsid w:val="00BD7713"/>
    <w:rsid w:val="00BD7EB8"/>
    <w:rsid w:val="00BE06EA"/>
    <w:rsid w:val="00BE0C3B"/>
    <w:rsid w:val="00BE0E81"/>
    <w:rsid w:val="00BE15B8"/>
    <w:rsid w:val="00BE3D54"/>
    <w:rsid w:val="00BE3E6E"/>
    <w:rsid w:val="00BE4496"/>
    <w:rsid w:val="00BE4F8B"/>
    <w:rsid w:val="00BE62C2"/>
    <w:rsid w:val="00BE66F2"/>
    <w:rsid w:val="00BE7E02"/>
    <w:rsid w:val="00BF0E7C"/>
    <w:rsid w:val="00BF1481"/>
    <w:rsid w:val="00BF17A9"/>
    <w:rsid w:val="00BF1D7B"/>
    <w:rsid w:val="00BF2DEE"/>
    <w:rsid w:val="00BF37A6"/>
    <w:rsid w:val="00BF39EF"/>
    <w:rsid w:val="00BF408D"/>
    <w:rsid w:val="00BF47C3"/>
    <w:rsid w:val="00BF5089"/>
    <w:rsid w:val="00BF6334"/>
    <w:rsid w:val="00BF6859"/>
    <w:rsid w:val="00BF71AB"/>
    <w:rsid w:val="00BF790A"/>
    <w:rsid w:val="00C003E9"/>
    <w:rsid w:val="00C00804"/>
    <w:rsid w:val="00C00F09"/>
    <w:rsid w:val="00C01B1D"/>
    <w:rsid w:val="00C04181"/>
    <w:rsid w:val="00C04B0A"/>
    <w:rsid w:val="00C05365"/>
    <w:rsid w:val="00C05777"/>
    <w:rsid w:val="00C05F04"/>
    <w:rsid w:val="00C06470"/>
    <w:rsid w:val="00C07BA7"/>
    <w:rsid w:val="00C10754"/>
    <w:rsid w:val="00C10FBA"/>
    <w:rsid w:val="00C1475C"/>
    <w:rsid w:val="00C14A75"/>
    <w:rsid w:val="00C14C27"/>
    <w:rsid w:val="00C150F6"/>
    <w:rsid w:val="00C157EC"/>
    <w:rsid w:val="00C17930"/>
    <w:rsid w:val="00C17978"/>
    <w:rsid w:val="00C17D3B"/>
    <w:rsid w:val="00C21197"/>
    <w:rsid w:val="00C21289"/>
    <w:rsid w:val="00C2288F"/>
    <w:rsid w:val="00C22B51"/>
    <w:rsid w:val="00C233C0"/>
    <w:rsid w:val="00C235C4"/>
    <w:rsid w:val="00C23765"/>
    <w:rsid w:val="00C23D2B"/>
    <w:rsid w:val="00C2476E"/>
    <w:rsid w:val="00C24A0A"/>
    <w:rsid w:val="00C251D2"/>
    <w:rsid w:val="00C27ED3"/>
    <w:rsid w:val="00C307DA"/>
    <w:rsid w:val="00C30B7B"/>
    <w:rsid w:val="00C33697"/>
    <w:rsid w:val="00C33A15"/>
    <w:rsid w:val="00C341E7"/>
    <w:rsid w:val="00C34CEF"/>
    <w:rsid w:val="00C35E8E"/>
    <w:rsid w:val="00C372C8"/>
    <w:rsid w:val="00C37C52"/>
    <w:rsid w:val="00C413B4"/>
    <w:rsid w:val="00C42AC0"/>
    <w:rsid w:val="00C435ED"/>
    <w:rsid w:val="00C438FA"/>
    <w:rsid w:val="00C43AA9"/>
    <w:rsid w:val="00C43C3F"/>
    <w:rsid w:val="00C43EBE"/>
    <w:rsid w:val="00C4414C"/>
    <w:rsid w:val="00C44639"/>
    <w:rsid w:val="00C44E92"/>
    <w:rsid w:val="00C453F4"/>
    <w:rsid w:val="00C454B9"/>
    <w:rsid w:val="00C455E2"/>
    <w:rsid w:val="00C46389"/>
    <w:rsid w:val="00C46988"/>
    <w:rsid w:val="00C46E5A"/>
    <w:rsid w:val="00C473FA"/>
    <w:rsid w:val="00C47969"/>
    <w:rsid w:val="00C509E3"/>
    <w:rsid w:val="00C50B8E"/>
    <w:rsid w:val="00C5141D"/>
    <w:rsid w:val="00C51EA7"/>
    <w:rsid w:val="00C5256B"/>
    <w:rsid w:val="00C541E1"/>
    <w:rsid w:val="00C55977"/>
    <w:rsid w:val="00C5725A"/>
    <w:rsid w:val="00C5799E"/>
    <w:rsid w:val="00C57B5A"/>
    <w:rsid w:val="00C60F3B"/>
    <w:rsid w:val="00C6173A"/>
    <w:rsid w:val="00C61780"/>
    <w:rsid w:val="00C61824"/>
    <w:rsid w:val="00C61FE1"/>
    <w:rsid w:val="00C62F45"/>
    <w:rsid w:val="00C63354"/>
    <w:rsid w:val="00C634DB"/>
    <w:rsid w:val="00C6364C"/>
    <w:rsid w:val="00C637B4"/>
    <w:rsid w:val="00C63BC3"/>
    <w:rsid w:val="00C65227"/>
    <w:rsid w:val="00C65DCC"/>
    <w:rsid w:val="00C66867"/>
    <w:rsid w:val="00C67A67"/>
    <w:rsid w:val="00C67E6E"/>
    <w:rsid w:val="00C70552"/>
    <w:rsid w:val="00C706F9"/>
    <w:rsid w:val="00C720CF"/>
    <w:rsid w:val="00C72B3B"/>
    <w:rsid w:val="00C72C82"/>
    <w:rsid w:val="00C735C9"/>
    <w:rsid w:val="00C7364A"/>
    <w:rsid w:val="00C74C7E"/>
    <w:rsid w:val="00C76044"/>
    <w:rsid w:val="00C76680"/>
    <w:rsid w:val="00C76BED"/>
    <w:rsid w:val="00C77467"/>
    <w:rsid w:val="00C77F1B"/>
    <w:rsid w:val="00C8060E"/>
    <w:rsid w:val="00C81DCB"/>
    <w:rsid w:val="00C82B36"/>
    <w:rsid w:val="00C83336"/>
    <w:rsid w:val="00C83390"/>
    <w:rsid w:val="00C8432A"/>
    <w:rsid w:val="00C85C6C"/>
    <w:rsid w:val="00C85F04"/>
    <w:rsid w:val="00C8664A"/>
    <w:rsid w:val="00C867F9"/>
    <w:rsid w:val="00C87493"/>
    <w:rsid w:val="00C9117B"/>
    <w:rsid w:val="00C915E2"/>
    <w:rsid w:val="00C92380"/>
    <w:rsid w:val="00C92BB8"/>
    <w:rsid w:val="00C92C91"/>
    <w:rsid w:val="00C93756"/>
    <w:rsid w:val="00C93A33"/>
    <w:rsid w:val="00C93A85"/>
    <w:rsid w:val="00C94473"/>
    <w:rsid w:val="00C944D7"/>
    <w:rsid w:val="00C956DC"/>
    <w:rsid w:val="00C95A01"/>
    <w:rsid w:val="00C95A63"/>
    <w:rsid w:val="00C95B38"/>
    <w:rsid w:val="00C960A9"/>
    <w:rsid w:val="00C97916"/>
    <w:rsid w:val="00CA2490"/>
    <w:rsid w:val="00CA323B"/>
    <w:rsid w:val="00CA3DF4"/>
    <w:rsid w:val="00CA4B1D"/>
    <w:rsid w:val="00CA4F9E"/>
    <w:rsid w:val="00CA58C9"/>
    <w:rsid w:val="00CA5B31"/>
    <w:rsid w:val="00CA64E6"/>
    <w:rsid w:val="00CA65E7"/>
    <w:rsid w:val="00CA6609"/>
    <w:rsid w:val="00CA660C"/>
    <w:rsid w:val="00CA692D"/>
    <w:rsid w:val="00CA7D5D"/>
    <w:rsid w:val="00CB1E22"/>
    <w:rsid w:val="00CB248E"/>
    <w:rsid w:val="00CB2886"/>
    <w:rsid w:val="00CB35AD"/>
    <w:rsid w:val="00CB3B45"/>
    <w:rsid w:val="00CB482F"/>
    <w:rsid w:val="00CB4F6E"/>
    <w:rsid w:val="00CB6EB8"/>
    <w:rsid w:val="00CB7928"/>
    <w:rsid w:val="00CC09DB"/>
    <w:rsid w:val="00CC1C59"/>
    <w:rsid w:val="00CC29B9"/>
    <w:rsid w:val="00CC2BAB"/>
    <w:rsid w:val="00CC692E"/>
    <w:rsid w:val="00CC6E6C"/>
    <w:rsid w:val="00CC6F2F"/>
    <w:rsid w:val="00CC7AA5"/>
    <w:rsid w:val="00CD0CDB"/>
    <w:rsid w:val="00CD2819"/>
    <w:rsid w:val="00CD33E0"/>
    <w:rsid w:val="00CD35D9"/>
    <w:rsid w:val="00CD43E3"/>
    <w:rsid w:val="00CD4BD3"/>
    <w:rsid w:val="00CD5433"/>
    <w:rsid w:val="00CD5B43"/>
    <w:rsid w:val="00CD61C0"/>
    <w:rsid w:val="00CD620E"/>
    <w:rsid w:val="00CD6AC7"/>
    <w:rsid w:val="00CD75C8"/>
    <w:rsid w:val="00CD7959"/>
    <w:rsid w:val="00CE0586"/>
    <w:rsid w:val="00CE0E9F"/>
    <w:rsid w:val="00CE1BF3"/>
    <w:rsid w:val="00CE2724"/>
    <w:rsid w:val="00CE4A2A"/>
    <w:rsid w:val="00CE4C0C"/>
    <w:rsid w:val="00CE5CA7"/>
    <w:rsid w:val="00CE5F7B"/>
    <w:rsid w:val="00CE696E"/>
    <w:rsid w:val="00CE7B53"/>
    <w:rsid w:val="00CF07D1"/>
    <w:rsid w:val="00CF12C9"/>
    <w:rsid w:val="00CF1BE0"/>
    <w:rsid w:val="00CF204B"/>
    <w:rsid w:val="00CF22DB"/>
    <w:rsid w:val="00CF253F"/>
    <w:rsid w:val="00CF2E08"/>
    <w:rsid w:val="00CF2E94"/>
    <w:rsid w:val="00CF30CD"/>
    <w:rsid w:val="00CF3D0F"/>
    <w:rsid w:val="00CF76B6"/>
    <w:rsid w:val="00CF77B4"/>
    <w:rsid w:val="00CF7879"/>
    <w:rsid w:val="00CF7C3A"/>
    <w:rsid w:val="00D0046F"/>
    <w:rsid w:val="00D008FF"/>
    <w:rsid w:val="00D01016"/>
    <w:rsid w:val="00D010DB"/>
    <w:rsid w:val="00D01F40"/>
    <w:rsid w:val="00D02318"/>
    <w:rsid w:val="00D0475C"/>
    <w:rsid w:val="00D0498E"/>
    <w:rsid w:val="00D0532C"/>
    <w:rsid w:val="00D053D2"/>
    <w:rsid w:val="00D06DF1"/>
    <w:rsid w:val="00D07B60"/>
    <w:rsid w:val="00D10422"/>
    <w:rsid w:val="00D106EC"/>
    <w:rsid w:val="00D1070C"/>
    <w:rsid w:val="00D11095"/>
    <w:rsid w:val="00D11194"/>
    <w:rsid w:val="00D111FE"/>
    <w:rsid w:val="00D1125B"/>
    <w:rsid w:val="00D112F8"/>
    <w:rsid w:val="00D114B0"/>
    <w:rsid w:val="00D115C3"/>
    <w:rsid w:val="00D115C5"/>
    <w:rsid w:val="00D1169B"/>
    <w:rsid w:val="00D116D6"/>
    <w:rsid w:val="00D126F5"/>
    <w:rsid w:val="00D1367E"/>
    <w:rsid w:val="00D13916"/>
    <w:rsid w:val="00D13D35"/>
    <w:rsid w:val="00D13D9A"/>
    <w:rsid w:val="00D15022"/>
    <w:rsid w:val="00D1558E"/>
    <w:rsid w:val="00D158F9"/>
    <w:rsid w:val="00D15BFA"/>
    <w:rsid w:val="00D16457"/>
    <w:rsid w:val="00D172FC"/>
    <w:rsid w:val="00D179B3"/>
    <w:rsid w:val="00D2020A"/>
    <w:rsid w:val="00D20479"/>
    <w:rsid w:val="00D21576"/>
    <w:rsid w:val="00D21854"/>
    <w:rsid w:val="00D22182"/>
    <w:rsid w:val="00D23750"/>
    <w:rsid w:val="00D239D1"/>
    <w:rsid w:val="00D23B6F"/>
    <w:rsid w:val="00D24D04"/>
    <w:rsid w:val="00D25303"/>
    <w:rsid w:val="00D2569C"/>
    <w:rsid w:val="00D26F1E"/>
    <w:rsid w:val="00D2757A"/>
    <w:rsid w:val="00D27BE2"/>
    <w:rsid w:val="00D27D59"/>
    <w:rsid w:val="00D27FF9"/>
    <w:rsid w:val="00D30736"/>
    <w:rsid w:val="00D30BCE"/>
    <w:rsid w:val="00D314EE"/>
    <w:rsid w:val="00D322DF"/>
    <w:rsid w:val="00D322EE"/>
    <w:rsid w:val="00D32A4E"/>
    <w:rsid w:val="00D33121"/>
    <w:rsid w:val="00D34D8E"/>
    <w:rsid w:val="00D351D4"/>
    <w:rsid w:val="00D35FC9"/>
    <w:rsid w:val="00D36C92"/>
    <w:rsid w:val="00D36E73"/>
    <w:rsid w:val="00D37553"/>
    <w:rsid w:val="00D40A61"/>
    <w:rsid w:val="00D4143C"/>
    <w:rsid w:val="00D415C8"/>
    <w:rsid w:val="00D427E2"/>
    <w:rsid w:val="00D438C3"/>
    <w:rsid w:val="00D43AFE"/>
    <w:rsid w:val="00D43B12"/>
    <w:rsid w:val="00D443BE"/>
    <w:rsid w:val="00D45637"/>
    <w:rsid w:val="00D45A6A"/>
    <w:rsid w:val="00D46432"/>
    <w:rsid w:val="00D46A74"/>
    <w:rsid w:val="00D50B9D"/>
    <w:rsid w:val="00D51337"/>
    <w:rsid w:val="00D51893"/>
    <w:rsid w:val="00D52010"/>
    <w:rsid w:val="00D5246A"/>
    <w:rsid w:val="00D52E1B"/>
    <w:rsid w:val="00D56714"/>
    <w:rsid w:val="00D56912"/>
    <w:rsid w:val="00D57992"/>
    <w:rsid w:val="00D60976"/>
    <w:rsid w:val="00D61C55"/>
    <w:rsid w:val="00D63541"/>
    <w:rsid w:val="00D645BE"/>
    <w:rsid w:val="00D64857"/>
    <w:rsid w:val="00D64E8E"/>
    <w:rsid w:val="00D66026"/>
    <w:rsid w:val="00D71DEA"/>
    <w:rsid w:val="00D72D85"/>
    <w:rsid w:val="00D73507"/>
    <w:rsid w:val="00D74C96"/>
    <w:rsid w:val="00D75502"/>
    <w:rsid w:val="00D76532"/>
    <w:rsid w:val="00D76D98"/>
    <w:rsid w:val="00D76E69"/>
    <w:rsid w:val="00D80891"/>
    <w:rsid w:val="00D8089D"/>
    <w:rsid w:val="00D81605"/>
    <w:rsid w:val="00D81682"/>
    <w:rsid w:val="00D8178D"/>
    <w:rsid w:val="00D81BE3"/>
    <w:rsid w:val="00D8202C"/>
    <w:rsid w:val="00D82A8C"/>
    <w:rsid w:val="00D83572"/>
    <w:rsid w:val="00D845E3"/>
    <w:rsid w:val="00D8461A"/>
    <w:rsid w:val="00D84A85"/>
    <w:rsid w:val="00D858D0"/>
    <w:rsid w:val="00D85F8F"/>
    <w:rsid w:val="00D8671E"/>
    <w:rsid w:val="00D86DD6"/>
    <w:rsid w:val="00D876D5"/>
    <w:rsid w:val="00D879B6"/>
    <w:rsid w:val="00D87A31"/>
    <w:rsid w:val="00D90716"/>
    <w:rsid w:val="00D921E3"/>
    <w:rsid w:val="00D9336A"/>
    <w:rsid w:val="00D939CF"/>
    <w:rsid w:val="00D95519"/>
    <w:rsid w:val="00D96620"/>
    <w:rsid w:val="00D971F4"/>
    <w:rsid w:val="00D97D12"/>
    <w:rsid w:val="00DA03A7"/>
    <w:rsid w:val="00DA04BB"/>
    <w:rsid w:val="00DA2E0D"/>
    <w:rsid w:val="00DA3D86"/>
    <w:rsid w:val="00DA541D"/>
    <w:rsid w:val="00DB0245"/>
    <w:rsid w:val="00DB0419"/>
    <w:rsid w:val="00DB0C09"/>
    <w:rsid w:val="00DB0F42"/>
    <w:rsid w:val="00DB1180"/>
    <w:rsid w:val="00DB192E"/>
    <w:rsid w:val="00DB1AC8"/>
    <w:rsid w:val="00DB203F"/>
    <w:rsid w:val="00DB2653"/>
    <w:rsid w:val="00DB2C65"/>
    <w:rsid w:val="00DB2D50"/>
    <w:rsid w:val="00DB34CE"/>
    <w:rsid w:val="00DB45F7"/>
    <w:rsid w:val="00DB516C"/>
    <w:rsid w:val="00DB574C"/>
    <w:rsid w:val="00DB575C"/>
    <w:rsid w:val="00DB5A16"/>
    <w:rsid w:val="00DB5C46"/>
    <w:rsid w:val="00DB6B9C"/>
    <w:rsid w:val="00DB7777"/>
    <w:rsid w:val="00DC010A"/>
    <w:rsid w:val="00DC0AA3"/>
    <w:rsid w:val="00DC0C29"/>
    <w:rsid w:val="00DC1B4C"/>
    <w:rsid w:val="00DC1F8A"/>
    <w:rsid w:val="00DC2D83"/>
    <w:rsid w:val="00DC3C01"/>
    <w:rsid w:val="00DC3F75"/>
    <w:rsid w:val="00DC445C"/>
    <w:rsid w:val="00DC512F"/>
    <w:rsid w:val="00DC65B2"/>
    <w:rsid w:val="00DC6D60"/>
    <w:rsid w:val="00DC70B1"/>
    <w:rsid w:val="00DC70F0"/>
    <w:rsid w:val="00DC78D1"/>
    <w:rsid w:val="00DC7EA3"/>
    <w:rsid w:val="00DD018F"/>
    <w:rsid w:val="00DD2273"/>
    <w:rsid w:val="00DD2EEE"/>
    <w:rsid w:val="00DD41DD"/>
    <w:rsid w:val="00DD4409"/>
    <w:rsid w:val="00DD4B4F"/>
    <w:rsid w:val="00DD4EE9"/>
    <w:rsid w:val="00DD4F5A"/>
    <w:rsid w:val="00DD535A"/>
    <w:rsid w:val="00DD666F"/>
    <w:rsid w:val="00DD6CF1"/>
    <w:rsid w:val="00DD778D"/>
    <w:rsid w:val="00DE0275"/>
    <w:rsid w:val="00DE0489"/>
    <w:rsid w:val="00DE0D9B"/>
    <w:rsid w:val="00DE134C"/>
    <w:rsid w:val="00DE1928"/>
    <w:rsid w:val="00DE2408"/>
    <w:rsid w:val="00DE26A3"/>
    <w:rsid w:val="00DE30FB"/>
    <w:rsid w:val="00DE35AA"/>
    <w:rsid w:val="00DE3B03"/>
    <w:rsid w:val="00DE5147"/>
    <w:rsid w:val="00DE5CAB"/>
    <w:rsid w:val="00DE5EF3"/>
    <w:rsid w:val="00DE63DA"/>
    <w:rsid w:val="00DE6853"/>
    <w:rsid w:val="00DE6854"/>
    <w:rsid w:val="00DE700C"/>
    <w:rsid w:val="00DE710A"/>
    <w:rsid w:val="00DE7725"/>
    <w:rsid w:val="00DF01CD"/>
    <w:rsid w:val="00DF0CC4"/>
    <w:rsid w:val="00DF14E9"/>
    <w:rsid w:val="00DF1FA6"/>
    <w:rsid w:val="00DF26B1"/>
    <w:rsid w:val="00DF36B0"/>
    <w:rsid w:val="00DF3EDD"/>
    <w:rsid w:val="00DF4FBB"/>
    <w:rsid w:val="00DF50BE"/>
    <w:rsid w:val="00DF6089"/>
    <w:rsid w:val="00DF64E2"/>
    <w:rsid w:val="00DF6996"/>
    <w:rsid w:val="00DF6A3C"/>
    <w:rsid w:val="00DF7EFB"/>
    <w:rsid w:val="00E0018E"/>
    <w:rsid w:val="00E004BA"/>
    <w:rsid w:val="00E00F7E"/>
    <w:rsid w:val="00E011D6"/>
    <w:rsid w:val="00E0248C"/>
    <w:rsid w:val="00E02A3C"/>
    <w:rsid w:val="00E03036"/>
    <w:rsid w:val="00E0447C"/>
    <w:rsid w:val="00E06C4F"/>
    <w:rsid w:val="00E11012"/>
    <w:rsid w:val="00E11144"/>
    <w:rsid w:val="00E11BDA"/>
    <w:rsid w:val="00E11D0F"/>
    <w:rsid w:val="00E12264"/>
    <w:rsid w:val="00E134D4"/>
    <w:rsid w:val="00E134D8"/>
    <w:rsid w:val="00E1367F"/>
    <w:rsid w:val="00E13FE8"/>
    <w:rsid w:val="00E14F39"/>
    <w:rsid w:val="00E15361"/>
    <w:rsid w:val="00E154E3"/>
    <w:rsid w:val="00E1557F"/>
    <w:rsid w:val="00E157E1"/>
    <w:rsid w:val="00E158A7"/>
    <w:rsid w:val="00E15AF2"/>
    <w:rsid w:val="00E1654F"/>
    <w:rsid w:val="00E165CB"/>
    <w:rsid w:val="00E16979"/>
    <w:rsid w:val="00E17EA6"/>
    <w:rsid w:val="00E20B2C"/>
    <w:rsid w:val="00E2105F"/>
    <w:rsid w:val="00E213B3"/>
    <w:rsid w:val="00E22239"/>
    <w:rsid w:val="00E22FF0"/>
    <w:rsid w:val="00E23609"/>
    <w:rsid w:val="00E23E86"/>
    <w:rsid w:val="00E251C9"/>
    <w:rsid w:val="00E256F7"/>
    <w:rsid w:val="00E259AE"/>
    <w:rsid w:val="00E263AB"/>
    <w:rsid w:val="00E274E5"/>
    <w:rsid w:val="00E3049A"/>
    <w:rsid w:val="00E310B5"/>
    <w:rsid w:val="00E31385"/>
    <w:rsid w:val="00E31886"/>
    <w:rsid w:val="00E3317D"/>
    <w:rsid w:val="00E33938"/>
    <w:rsid w:val="00E34BB4"/>
    <w:rsid w:val="00E350DF"/>
    <w:rsid w:val="00E35EE8"/>
    <w:rsid w:val="00E35EF1"/>
    <w:rsid w:val="00E360ED"/>
    <w:rsid w:val="00E36302"/>
    <w:rsid w:val="00E36926"/>
    <w:rsid w:val="00E37BC1"/>
    <w:rsid w:val="00E4149A"/>
    <w:rsid w:val="00E42209"/>
    <w:rsid w:val="00E439FB"/>
    <w:rsid w:val="00E43AA2"/>
    <w:rsid w:val="00E45D9B"/>
    <w:rsid w:val="00E467A4"/>
    <w:rsid w:val="00E51392"/>
    <w:rsid w:val="00E514BB"/>
    <w:rsid w:val="00E518E4"/>
    <w:rsid w:val="00E53250"/>
    <w:rsid w:val="00E54D7A"/>
    <w:rsid w:val="00E55F80"/>
    <w:rsid w:val="00E564EE"/>
    <w:rsid w:val="00E576F4"/>
    <w:rsid w:val="00E603E3"/>
    <w:rsid w:val="00E60467"/>
    <w:rsid w:val="00E60569"/>
    <w:rsid w:val="00E60C32"/>
    <w:rsid w:val="00E61049"/>
    <w:rsid w:val="00E612C9"/>
    <w:rsid w:val="00E61404"/>
    <w:rsid w:val="00E63BDB"/>
    <w:rsid w:val="00E6519D"/>
    <w:rsid w:val="00E6559B"/>
    <w:rsid w:val="00E660E7"/>
    <w:rsid w:val="00E666AD"/>
    <w:rsid w:val="00E66B20"/>
    <w:rsid w:val="00E66DFB"/>
    <w:rsid w:val="00E67198"/>
    <w:rsid w:val="00E70D9A"/>
    <w:rsid w:val="00E7136B"/>
    <w:rsid w:val="00E723F5"/>
    <w:rsid w:val="00E72459"/>
    <w:rsid w:val="00E736ED"/>
    <w:rsid w:val="00E74DFE"/>
    <w:rsid w:val="00E76795"/>
    <w:rsid w:val="00E76C82"/>
    <w:rsid w:val="00E77ACD"/>
    <w:rsid w:val="00E80B51"/>
    <w:rsid w:val="00E80F2A"/>
    <w:rsid w:val="00E81845"/>
    <w:rsid w:val="00E81CD6"/>
    <w:rsid w:val="00E81DBE"/>
    <w:rsid w:val="00E828E5"/>
    <w:rsid w:val="00E83FA0"/>
    <w:rsid w:val="00E84109"/>
    <w:rsid w:val="00E85BDF"/>
    <w:rsid w:val="00E8660C"/>
    <w:rsid w:val="00E86841"/>
    <w:rsid w:val="00E869DD"/>
    <w:rsid w:val="00E87DC5"/>
    <w:rsid w:val="00E901DC"/>
    <w:rsid w:val="00E90394"/>
    <w:rsid w:val="00E90A98"/>
    <w:rsid w:val="00E93A8A"/>
    <w:rsid w:val="00E9401F"/>
    <w:rsid w:val="00E953E6"/>
    <w:rsid w:val="00E9575E"/>
    <w:rsid w:val="00E97214"/>
    <w:rsid w:val="00E97B74"/>
    <w:rsid w:val="00E97CE6"/>
    <w:rsid w:val="00EA17BD"/>
    <w:rsid w:val="00EA22D1"/>
    <w:rsid w:val="00EA26BD"/>
    <w:rsid w:val="00EA3E3F"/>
    <w:rsid w:val="00EA4E14"/>
    <w:rsid w:val="00EA5B57"/>
    <w:rsid w:val="00EA6CA0"/>
    <w:rsid w:val="00EA7A44"/>
    <w:rsid w:val="00EA7B86"/>
    <w:rsid w:val="00EA7BFF"/>
    <w:rsid w:val="00EB0202"/>
    <w:rsid w:val="00EB04C8"/>
    <w:rsid w:val="00EB0F21"/>
    <w:rsid w:val="00EB19A7"/>
    <w:rsid w:val="00EB21E0"/>
    <w:rsid w:val="00EB3AFA"/>
    <w:rsid w:val="00EB4D4E"/>
    <w:rsid w:val="00EB5167"/>
    <w:rsid w:val="00EB5CBC"/>
    <w:rsid w:val="00EB6D7C"/>
    <w:rsid w:val="00EB7318"/>
    <w:rsid w:val="00EB7459"/>
    <w:rsid w:val="00EB7EA4"/>
    <w:rsid w:val="00EC0E6E"/>
    <w:rsid w:val="00EC19C3"/>
    <w:rsid w:val="00EC2369"/>
    <w:rsid w:val="00EC23FD"/>
    <w:rsid w:val="00EC26B2"/>
    <w:rsid w:val="00EC2B27"/>
    <w:rsid w:val="00EC2F4B"/>
    <w:rsid w:val="00EC30A8"/>
    <w:rsid w:val="00EC38D2"/>
    <w:rsid w:val="00EC4B78"/>
    <w:rsid w:val="00EC4CD1"/>
    <w:rsid w:val="00EC4FDE"/>
    <w:rsid w:val="00EC51C2"/>
    <w:rsid w:val="00EC5A3E"/>
    <w:rsid w:val="00EC5D87"/>
    <w:rsid w:val="00EC5E03"/>
    <w:rsid w:val="00EC6347"/>
    <w:rsid w:val="00EC6DA0"/>
    <w:rsid w:val="00EC7433"/>
    <w:rsid w:val="00EC76D6"/>
    <w:rsid w:val="00ED095A"/>
    <w:rsid w:val="00ED1084"/>
    <w:rsid w:val="00ED2BE4"/>
    <w:rsid w:val="00ED2FE6"/>
    <w:rsid w:val="00ED3C66"/>
    <w:rsid w:val="00ED4431"/>
    <w:rsid w:val="00ED4FCC"/>
    <w:rsid w:val="00ED5457"/>
    <w:rsid w:val="00ED5B4E"/>
    <w:rsid w:val="00ED6B90"/>
    <w:rsid w:val="00ED7997"/>
    <w:rsid w:val="00EE01F8"/>
    <w:rsid w:val="00EE03E2"/>
    <w:rsid w:val="00EE03FA"/>
    <w:rsid w:val="00EE07FC"/>
    <w:rsid w:val="00EE15E7"/>
    <w:rsid w:val="00EE1C0F"/>
    <w:rsid w:val="00EE36E5"/>
    <w:rsid w:val="00EE3B86"/>
    <w:rsid w:val="00EE3EB4"/>
    <w:rsid w:val="00EE47A6"/>
    <w:rsid w:val="00EE4AD3"/>
    <w:rsid w:val="00EE5B3A"/>
    <w:rsid w:val="00EE62A9"/>
    <w:rsid w:val="00EE6B1C"/>
    <w:rsid w:val="00EE7604"/>
    <w:rsid w:val="00EF025C"/>
    <w:rsid w:val="00EF0E2A"/>
    <w:rsid w:val="00EF2247"/>
    <w:rsid w:val="00EF248C"/>
    <w:rsid w:val="00EF2766"/>
    <w:rsid w:val="00EF2948"/>
    <w:rsid w:val="00EF3926"/>
    <w:rsid w:val="00EF534F"/>
    <w:rsid w:val="00EF64EC"/>
    <w:rsid w:val="00F00BC5"/>
    <w:rsid w:val="00F016B6"/>
    <w:rsid w:val="00F02A1C"/>
    <w:rsid w:val="00F03675"/>
    <w:rsid w:val="00F04324"/>
    <w:rsid w:val="00F0515F"/>
    <w:rsid w:val="00F05DB4"/>
    <w:rsid w:val="00F06D2F"/>
    <w:rsid w:val="00F06DF3"/>
    <w:rsid w:val="00F07EF4"/>
    <w:rsid w:val="00F1072C"/>
    <w:rsid w:val="00F114C1"/>
    <w:rsid w:val="00F122BB"/>
    <w:rsid w:val="00F12710"/>
    <w:rsid w:val="00F132D4"/>
    <w:rsid w:val="00F13B65"/>
    <w:rsid w:val="00F13FE6"/>
    <w:rsid w:val="00F156F3"/>
    <w:rsid w:val="00F1709E"/>
    <w:rsid w:val="00F17198"/>
    <w:rsid w:val="00F21384"/>
    <w:rsid w:val="00F21E40"/>
    <w:rsid w:val="00F21FC4"/>
    <w:rsid w:val="00F22279"/>
    <w:rsid w:val="00F23318"/>
    <w:rsid w:val="00F236CF"/>
    <w:rsid w:val="00F243C3"/>
    <w:rsid w:val="00F25579"/>
    <w:rsid w:val="00F26098"/>
    <w:rsid w:val="00F268A3"/>
    <w:rsid w:val="00F27E5D"/>
    <w:rsid w:val="00F30746"/>
    <w:rsid w:val="00F32000"/>
    <w:rsid w:val="00F32389"/>
    <w:rsid w:val="00F32698"/>
    <w:rsid w:val="00F32AB9"/>
    <w:rsid w:val="00F32C93"/>
    <w:rsid w:val="00F337FD"/>
    <w:rsid w:val="00F3396A"/>
    <w:rsid w:val="00F33AFC"/>
    <w:rsid w:val="00F344A8"/>
    <w:rsid w:val="00F3587D"/>
    <w:rsid w:val="00F35ACD"/>
    <w:rsid w:val="00F35FD7"/>
    <w:rsid w:val="00F3612D"/>
    <w:rsid w:val="00F363B9"/>
    <w:rsid w:val="00F3792F"/>
    <w:rsid w:val="00F40450"/>
    <w:rsid w:val="00F407FF"/>
    <w:rsid w:val="00F41100"/>
    <w:rsid w:val="00F41488"/>
    <w:rsid w:val="00F41C4E"/>
    <w:rsid w:val="00F434F9"/>
    <w:rsid w:val="00F45C84"/>
    <w:rsid w:val="00F4623A"/>
    <w:rsid w:val="00F46952"/>
    <w:rsid w:val="00F469B1"/>
    <w:rsid w:val="00F4726A"/>
    <w:rsid w:val="00F475FC"/>
    <w:rsid w:val="00F50299"/>
    <w:rsid w:val="00F50589"/>
    <w:rsid w:val="00F50F96"/>
    <w:rsid w:val="00F51702"/>
    <w:rsid w:val="00F51CEF"/>
    <w:rsid w:val="00F5229B"/>
    <w:rsid w:val="00F54606"/>
    <w:rsid w:val="00F55173"/>
    <w:rsid w:val="00F56319"/>
    <w:rsid w:val="00F564D2"/>
    <w:rsid w:val="00F5782E"/>
    <w:rsid w:val="00F57D60"/>
    <w:rsid w:val="00F621B4"/>
    <w:rsid w:val="00F624A9"/>
    <w:rsid w:val="00F62696"/>
    <w:rsid w:val="00F641B2"/>
    <w:rsid w:val="00F642E6"/>
    <w:rsid w:val="00F64A38"/>
    <w:rsid w:val="00F64BF7"/>
    <w:rsid w:val="00F6589B"/>
    <w:rsid w:val="00F665A3"/>
    <w:rsid w:val="00F66C49"/>
    <w:rsid w:val="00F671FC"/>
    <w:rsid w:val="00F67490"/>
    <w:rsid w:val="00F70167"/>
    <w:rsid w:val="00F71009"/>
    <w:rsid w:val="00F7130B"/>
    <w:rsid w:val="00F71814"/>
    <w:rsid w:val="00F722BA"/>
    <w:rsid w:val="00F73098"/>
    <w:rsid w:val="00F74222"/>
    <w:rsid w:val="00F7582E"/>
    <w:rsid w:val="00F77F5B"/>
    <w:rsid w:val="00F802D3"/>
    <w:rsid w:val="00F8044A"/>
    <w:rsid w:val="00F8230D"/>
    <w:rsid w:val="00F833A8"/>
    <w:rsid w:val="00F83AA9"/>
    <w:rsid w:val="00F8430A"/>
    <w:rsid w:val="00F84AC8"/>
    <w:rsid w:val="00F84E42"/>
    <w:rsid w:val="00F84F0E"/>
    <w:rsid w:val="00F85BA1"/>
    <w:rsid w:val="00F85F91"/>
    <w:rsid w:val="00F86A6A"/>
    <w:rsid w:val="00F86D50"/>
    <w:rsid w:val="00F87E84"/>
    <w:rsid w:val="00F90B32"/>
    <w:rsid w:val="00F9168C"/>
    <w:rsid w:val="00F91A3B"/>
    <w:rsid w:val="00F92263"/>
    <w:rsid w:val="00F92F2C"/>
    <w:rsid w:val="00F932FE"/>
    <w:rsid w:val="00F93366"/>
    <w:rsid w:val="00F954AC"/>
    <w:rsid w:val="00F955F3"/>
    <w:rsid w:val="00F95975"/>
    <w:rsid w:val="00F95DA0"/>
    <w:rsid w:val="00F95EC3"/>
    <w:rsid w:val="00F96711"/>
    <w:rsid w:val="00F96CB6"/>
    <w:rsid w:val="00F970A1"/>
    <w:rsid w:val="00FA0CD8"/>
    <w:rsid w:val="00FA0E45"/>
    <w:rsid w:val="00FA2CBE"/>
    <w:rsid w:val="00FA3F02"/>
    <w:rsid w:val="00FA48D9"/>
    <w:rsid w:val="00FA4E1E"/>
    <w:rsid w:val="00FA6BFA"/>
    <w:rsid w:val="00FA6F8E"/>
    <w:rsid w:val="00FA7676"/>
    <w:rsid w:val="00FB0572"/>
    <w:rsid w:val="00FB16D9"/>
    <w:rsid w:val="00FB204F"/>
    <w:rsid w:val="00FB2B29"/>
    <w:rsid w:val="00FB2F57"/>
    <w:rsid w:val="00FB48E3"/>
    <w:rsid w:val="00FB56AC"/>
    <w:rsid w:val="00FB5D0F"/>
    <w:rsid w:val="00FB6328"/>
    <w:rsid w:val="00FB6357"/>
    <w:rsid w:val="00FB6868"/>
    <w:rsid w:val="00FC001E"/>
    <w:rsid w:val="00FC04ED"/>
    <w:rsid w:val="00FC20D0"/>
    <w:rsid w:val="00FC29D9"/>
    <w:rsid w:val="00FC3C3D"/>
    <w:rsid w:val="00FC6D1F"/>
    <w:rsid w:val="00FC7C04"/>
    <w:rsid w:val="00FD0767"/>
    <w:rsid w:val="00FD0CE7"/>
    <w:rsid w:val="00FD0E06"/>
    <w:rsid w:val="00FD1218"/>
    <w:rsid w:val="00FD1BEC"/>
    <w:rsid w:val="00FD2210"/>
    <w:rsid w:val="00FD2669"/>
    <w:rsid w:val="00FD2848"/>
    <w:rsid w:val="00FD293C"/>
    <w:rsid w:val="00FD322F"/>
    <w:rsid w:val="00FD3A8D"/>
    <w:rsid w:val="00FD4B1C"/>
    <w:rsid w:val="00FD4D1D"/>
    <w:rsid w:val="00FD5877"/>
    <w:rsid w:val="00FD70D4"/>
    <w:rsid w:val="00FD7126"/>
    <w:rsid w:val="00FE03C6"/>
    <w:rsid w:val="00FE0B70"/>
    <w:rsid w:val="00FE1B27"/>
    <w:rsid w:val="00FE2C9A"/>
    <w:rsid w:val="00FE2E25"/>
    <w:rsid w:val="00FE3699"/>
    <w:rsid w:val="00FE7FE5"/>
    <w:rsid w:val="00FF02E7"/>
    <w:rsid w:val="00FF2DA0"/>
    <w:rsid w:val="00FF39FD"/>
    <w:rsid w:val="00FF3EEE"/>
    <w:rsid w:val="00FF41A4"/>
    <w:rsid w:val="00FF47BC"/>
    <w:rsid w:val="00FF4F79"/>
    <w:rsid w:val="00FF6ED7"/>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38D2"/>
    <w:pPr>
      <w:spacing w:after="0" w:line="480" w:lineRule="auto"/>
      <w:jc w:val="both"/>
    </w:pPr>
    <w:rPr>
      <w:rFonts w:ascii="DejaVu Sans Condensed" w:hAnsi="DejaVu Sans Condensed"/>
      <w:sz w:val="24"/>
    </w:rPr>
  </w:style>
  <w:style w:type="paragraph" w:styleId="Heading1">
    <w:name w:val="heading 1"/>
    <w:basedOn w:val="Normal"/>
    <w:next w:val="Normal"/>
    <w:link w:val="Heading1Char"/>
    <w:uiPriority w:val="9"/>
    <w:qFormat/>
    <w:rsid w:val="00A36B94"/>
    <w:pPr>
      <w:keepNext/>
      <w:keepLines/>
      <w:numPr>
        <w:numId w:val="4"/>
      </w:numPr>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36FFE"/>
    <w:pPr>
      <w:keepNext/>
      <w:keepLines/>
      <w:numPr>
        <w:ilvl w:val="1"/>
        <w:numId w:val="4"/>
      </w:numPr>
      <w:spacing w:before="6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074FD"/>
    <w:pPr>
      <w:keepNext/>
      <w:keepLines/>
      <w:numPr>
        <w:ilvl w:val="2"/>
        <w:numId w:val="4"/>
      </w:numPr>
      <w:outlineLvl w:val="2"/>
    </w:pPr>
    <w:rPr>
      <w:rFonts w:eastAsiaTheme="majorEastAsia" w:cstheme="majorBidi"/>
      <w:b/>
      <w:bCs/>
    </w:rPr>
  </w:style>
  <w:style w:type="paragraph" w:styleId="Heading4">
    <w:name w:val="heading 4"/>
    <w:basedOn w:val="Normal"/>
    <w:next w:val="Normal"/>
    <w:link w:val="Heading4Char"/>
    <w:uiPriority w:val="9"/>
    <w:unhideWhenUsed/>
    <w:qFormat/>
    <w:rsid w:val="00797457"/>
    <w:pPr>
      <w:keepNext/>
      <w:keepLines/>
      <w:numPr>
        <w:ilvl w:val="3"/>
        <w:numId w:val="4"/>
      </w:numPr>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6E476B"/>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E476B"/>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E476B"/>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E476B"/>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E476B"/>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4C6"/>
    <w:pPr>
      <w:ind w:left="720"/>
      <w:contextualSpacing/>
    </w:pPr>
  </w:style>
  <w:style w:type="paragraph" w:styleId="Title">
    <w:name w:val="Title"/>
    <w:basedOn w:val="Normal"/>
    <w:next w:val="Normal"/>
    <w:link w:val="TitleChar"/>
    <w:uiPriority w:val="10"/>
    <w:qFormat/>
    <w:rsid w:val="00626E14"/>
    <w:pPr>
      <w:contextualSpacing/>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626E14"/>
    <w:rPr>
      <w:rFonts w:ascii="DejaVu Sans Mono" w:eastAsiaTheme="majorEastAsia" w:hAnsi="DejaVu Sans Mono" w:cstheme="majorBidi"/>
      <w:b/>
      <w:spacing w:val="5"/>
      <w:kern w:val="28"/>
      <w:sz w:val="28"/>
      <w:szCs w:val="52"/>
    </w:rPr>
  </w:style>
  <w:style w:type="character" w:customStyle="1" w:styleId="Heading1Char">
    <w:name w:val="Heading 1 Char"/>
    <w:basedOn w:val="DefaultParagraphFont"/>
    <w:link w:val="Heading1"/>
    <w:uiPriority w:val="9"/>
    <w:rsid w:val="00A36B94"/>
    <w:rPr>
      <w:rFonts w:ascii="DejaVu Sans Condensed" w:eastAsiaTheme="majorEastAsia" w:hAnsi="DejaVu Sans Condensed" w:cstheme="majorBidi"/>
      <w:b/>
      <w:bCs/>
      <w:sz w:val="24"/>
      <w:szCs w:val="28"/>
    </w:rPr>
  </w:style>
  <w:style w:type="paragraph" w:styleId="Caption">
    <w:name w:val="caption"/>
    <w:basedOn w:val="Normal"/>
    <w:next w:val="Normal"/>
    <w:uiPriority w:val="35"/>
    <w:unhideWhenUsed/>
    <w:qFormat/>
    <w:rsid w:val="00767DA9"/>
    <w:pPr>
      <w:spacing w:after="240"/>
      <w:jc w:val="center"/>
    </w:pPr>
    <w:rPr>
      <w:bCs/>
      <w:sz w:val="22"/>
      <w:szCs w:val="18"/>
    </w:rPr>
  </w:style>
  <w:style w:type="character" w:customStyle="1" w:styleId="Heading2Char">
    <w:name w:val="Heading 2 Char"/>
    <w:basedOn w:val="DefaultParagraphFont"/>
    <w:link w:val="Heading2"/>
    <w:uiPriority w:val="9"/>
    <w:rsid w:val="00636FFE"/>
    <w:rPr>
      <w:rFonts w:ascii="DejaVu Sans Condensed" w:eastAsiaTheme="majorEastAsia" w:hAnsi="DejaVu Sans Condensed" w:cstheme="majorBidi"/>
      <w:b/>
      <w:bCs/>
      <w:sz w:val="24"/>
      <w:szCs w:val="26"/>
    </w:rPr>
  </w:style>
  <w:style w:type="table" w:styleId="TableGrid">
    <w:name w:val="Table Grid"/>
    <w:basedOn w:val="TableNormal"/>
    <w:uiPriority w:val="59"/>
    <w:rsid w:val="00B64F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4074FD"/>
    <w:rPr>
      <w:rFonts w:ascii="DejaVu Sans Condensed" w:eastAsiaTheme="majorEastAsia" w:hAnsi="DejaVu Sans Condensed" w:cstheme="majorBidi"/>
      <w:b/>
      <w:bCs/>
      <w:sz w:val="24"/>
    </w:rPr>
  </w:style>
  <w:style w:type="paragraph" w:styleId="FootnoteText">
    <w:name w:val="footnote text"/>
    <w:basedOn w:val="Normal"/>
    <w:link w:val="FootnoteTextChar"/>
    <w:uiPriority w:val="99"/>
    <w:semiHidden/>
    <w:unhideWhenUsed/>
    <w:rsid w:val="00724174"/>
    <w:pPr>
      <w:spacing w:line="240" w:lineRule="auto"/>
    </w:pPr>
    <w:rPr>
      <w:sz w:val="20"/>
      <w:szCs w:val="20"/>
    </w:rPr>
  </w:style>
  <w:style w:type="character" w:customStyle="1" w:styleId="FootnoteTextChar">
    <w:name w:val="Footnote Text Char"/>
    <w:basedOn w:val="DefaultParagraphFont"/>
    <w:link w:val="FootnoteText"/>
    <w:uiPriority w:val="99"/>
    <w:semiHidden/>
    <w:rsid w:val="00724174"/>
    <w:rPr>
      <w:rFonts w:ascii="DejaVu Sans Condensed" w:hAnsi="DejaVu Sans Condensed"/>
      <w:sz w:val="20"/>
      <w:szCs w:val="20"/>
    </w:rPr>
  </w:style>
  <w:style w:type="character" w:styleId="FootnoteReference">
    <w:name w:val="footnote reference"/>
    <w:basedOn w:val="DefaultParagraphFont"/>
    <w:uiPriority w:val="99"/>
    <w:semiHidden/>
    <w:unhideWhenUsed/>
    <w:rsid w:val="00724174"/>
    <w:rPr>
      <w:vertAlign w:val="superscript"/>
    </w:rPr>
  </w:style>
  <w:style w:type="character" w:styleId="Hyperlink">
    <w:name w:val="Hyperlink"/>
    <w:basedOn w:val="DefaultParagraphFont"/>
    <w:uiPriority w:val="99"/>
    <w:unhideWhenUsed/>
    <w:rsid w:val="001F253D"/>
    <w:rPr>
      <w:color w:val="auto"/>
      <w:u w:val="single"/>
    </w:rPr>
  </w:style>
  <w:style w:type="paragraph" w:styleId="Header">
    <w:name w:val="header"/>
    <w:basedOn w:val="Normal"/>
    <w:link w:val="HeaderChar"/>
    <w:uiPriority w:val="99"/>
    <w:unhideWhenUsed/>
    <w:rsid w:val="006C1AFB"/>
    <w:pPr>
      <w:tabs>
        <w:tab w:val="center" w:pos="4513"/>
        <w:tab w:val="right" w:pos="9026"/>
      </w:tabs>
      <w:spacing w:line="240" w:lineRule="auto"/>
    </w:pPr>
  </w:style>
  <w:style w:type="character" w:customStyle="1" w:styleId="HeaderChar">
    <w:name w:val="Header Char"/>
    <w:basedOn w:val="DefaultParagraphFont"/>
    <w:link w:val="Header"/>
    <w:uiPriority w:val="99"/>
    <w:rsid w:val="006C1AFB"/>
    <w:rPr>
      <w:rFonts w:ascii="DejaVu Sans Condensed" w:hAnsi="DejaVu Sans Condensed"/>
      <w:sz w:val="24"/>
    </w:rPr>
  </w:style>
  <w:style w:type="paragraph" w:styleId="Footer">
    <w:name w:val="footer"/>
    <w:basedOn w:val="Normal"/>
    <w:link w:val="FooterChar"/>
    <w:uiPriority w:val="99"/>
    <w:unhideWhenUsed/>
    <w:rsid w:val="006C1AFB"/>
    <w:pPr>
      <w:tabs>
        <w:tab w:val="center" w:pos="4513"/>
        <w:tab w:val="right" w:pos="9026"/>
      </w:tabs>
      <w:spacing w:line="240" w:lineRule="auto"/>
    </w:pPr>
  </w:style>
  <w:style w:type="character" w:customStyle="1" w:styleId="FooterChar">
    <w:name w:val="Footer Char"/>
    <w:basedOn w:val="DefaultParagraphFont"/>
    <w:link w:val="Footer"/>
    <w:uiPriority w:val="99"/>
    <w:rsid w:val="006C1AFB"/>
    <w:rPr>
      <w:rFonts w:ascii="DejaVu Sans Condensed" w:hAnsi="DejaVu Sans Condensed"/>
      <w:sz w:val="24"/>
    </w:rPr>
  </w:style>
  <w:style w:type="paragraph" w:styleId="TOC1">
    <w:name w:val="toc 1"/>
    <w:basedOn w:val="Normal"/>
    <w:next w:val="Normal"/>
    <w:autoRedefine/>
    <w:uiPriority w:val="39"/>
    <w:unhideWhenUsed/>
    <w:rsid w:val="00AE0A98"/>
    <w:pPr>
      <w:tabs>
        <w:tab w:val="left" w:pos="993"/>
        <w:tab w:val="right" w:leader="dot" w:pos="7927"/>
      </w:tabs>
      <w:spacing w:line="360" w:lineRule="auto"/>
      <w:ind w:left="992" w:hanging="992"/>
      <w:jc w:val="left"/>
    </w:pPr>
    <w:rPr>
      <w:b/>
    </w:rPr>
  </w:style>
  <w:style w:type="paragraph" w:styleId="TOC3">
    <w:name w:val="toc 3"/>
    <w:basedOn w:val="Normal"/>
    <w:next w:val="Normal"/>
    <w:autoRedefine/>
    <w:uiPriority w:val="39"/>
    <w:unhideWhenUsed/>
    <w:rsid w:val="00F84F0E"/>
    <w:pPr>
      <w:tabs>
        <w:tab w:val="left" w:pos="2127"/>
        <w:tab w:val="right" w:leader="dot" w:pos="7927"/>
      </w:tabs>
      <w:spacing w:line="360" w:lineRule="auto"/>
      <w:ind w:left="2127" w:hanging="709"/>
      <w:jc w:val="left"/>
    </w:pPr>
  </w:style>
  <w:style w:type="paragraph" w:styleId="TOC2">
    <w:name w:val="toc 2"/>
    <w:basedOn w:val="Normal"/>
    <w:next w:val="Normal"/>
    <w:autoRedefine/>
    <w:uiPriority w:val="39"/>
    <w:unhideWhenUsed/>
    <w:rsid w:val="00AE0A98"/>
    <w:pPr>
      <w:tabs>
        <w:tab w:val="left" w:pos="1418"/>
        <w:tab w:val="right" w:leader="dot" w:pos="7927"/>
      </w:tabs>
      <w:spacing w:line="360" w:lineRule="auto"/>
      <w:ind w:left="1418" w:hanging="425"/>
      <w:jc w:val="left"/>
    </w:pPr>
  </w:style>
  <w:style w:type="character" w:customStyle="1" w:styleId="Heading4Char">
    <w:name w:val="Heading 4 Char"/>
    <w:basedOn w:val="DefaultParagraphFont"/>
    <w:link w:val="Heading4"/>
    <w:uiPriority w:val="9"/>
    <w:rsid w:val="00797457"/>
    <w:rPr>
      <w:rFonts w:ascii="DejaVu Sans Condensed" w:eastAsiaTheme="majorEastAsia" w:hAnsi="DejaVu Sans Condensed" w:cstheme="majorBidi"/>
      <w:b/>
      <w:bCs/>
      <w:iCs/>
      <w:sz w:val="24"/>
    </w:rPr>
  </w:style>
  <w:style w:type="character" w:customStyle="1" w:styleId="Heading5Char">
    <w:name w:val="Heading 5 Char"/>
    <w:basedOn w:val="DefaultParagraphFont"/>
    <w:link w:val="Heading5"/>
    <w:uiPriority w:val="9"/>
    <w:semiHidden/>
    <w:rsid w:val="006E476B"/>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6E476B"/>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6E476B"/>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E476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E476B"/>
    <w:rPr>
      <w:rFonts w:asciiTheme="majorHAnsi" w:eastAsiaTheme="majorEastAsia" w:hAnsiTheme="majorHAnsi" w:cstheme="majorBidi"/>
      <w:i/>
      <w:iCs/>
      <w:color w:val="404040" w:themeColor="text1" w:themeTint="BF"/>
      <w:sz w:val="20"/>
      <w:szCs w:val="20"/>
    </w:rPr>
  </w:style>
  <w:style w:type="numbering" w:customStyle="1" w:styleId="FormatLaporan">
    <w:name w:val="Format Laporan"/>
    <w:uiPriority w:val="99"/>
    <w:rsid w:val="006E476B"/>
    <w:pPr>
      <w:numPr>
        <w:numId w:val="3"/>
      </w:numPr>
    </w:pPr>
  </w:style>
  <w:style w:type="paragraph" w:styleId="TOC4">
    <w:name w:val="toc 4"/>
    <w:basedOn w:val="Normal"/>
    <w:next w:val="Normal"/>
    <w:autoRedefine/>
    <w:uiPriority w:val="39"/>
    <w:unhideWhenUsed/>
    <w:rsid w:val="00F84F0E"/>
    <w:pPr>
      <w:tabs>
        <w:tab w:val="left" w:pos="2977"/>
        <w:tab w:val="right" w:leader="dot" w:pos="7927"/>
      </w:tabs>
      <w:spacing w:line="360" w:lineRule="auto"/>
      <w:ind w:left="2977" w:hanging="851"/>
    </w:pPr>
  </w:style>
  <w:style w:type="paragraph" w:styleId="TOC5">
    <w:name w:val="toc 5"/>
    <w:basedOn w:val="Normal"/>
    <w:next w:val="Normal"/>
    <w:autoRedefine/>
    <w:uiPriority w:val="39"/>
    <w:unhideWhenUsed/>
    <w:rsid w:val="00BC64E5"/>
    <w:pPr>
      <w:spacing w:after="100" w:line="276" w:lineRule="auto"/>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BC64E5"/>
    <w:pPr>
      <w:spacing w:after="100" w:line="276" w:lineRule="auto"/>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BC64E5"/>
    <w:pPr>
      <w:spacing w:after="100" w:line="276" w:lineRule="auto"/>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BC64E5"/>
    <w:pPr>
      <w:spacing w:after="100" w:line="276" w:lineRule="auto"/>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BC64E5"/>
    <w:pPr>
      <w:spacing w:after="100" w:line="276" w:lineRule="auto"/>
      <w:ind w:left="1760"/>
      <w:jc w:val="left"/>
    </w:pPr>
    <w:rPr>
      <w:rFonts w:asciiTheme="minorHAnsi" w:eastAsiaTheme="minorEastAsia" w:hAnsiTheme="minorHAnsi"/>
      <w:sz w:val="22"/>
      <w:lang w:eastAsia="id-ID"/>
    </w:rPr>
  </w:style>
  <w:style w:type="paragraph" w:styleId="TableofFigures">
    <w:name w:val="table of figures"/>
    <w:basedOn w:val="Normal"/>
    <w:next w:val="Normal"/>
    <w:uiPriority w:val="99"/>
    <w:unhideWhenUsed/>
    <w:rsid w:val="005C2628"/>
    <w:pPr>
      <w:spacing w:line="360" w:lineRule="auto"/>
      <w:jc w:val="left"/>
    </w:pPr>
  </w:style>
  <w:style w:type="paragraph" w:styleId="BalloonText">
    <w:name w:val="Balloon Text"/>
    <w:basedOn w:val="Normal"/>
    <w:link w:val="BalloonTextChar"/>
    <w:uiPriority w:val="99"/>
    <w:semiHidden/>
    <w:unhideWhenUsed/>
    <w:rsid w:val="002C2C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2CA2"/>
    <w:rPr>
      <w:rFonts w:ascii="Tahoma" w:hAnsi="Tahoma" w:cs="Tahoma"/>
      <w:sz w:val="16"/>
      <w:szCs w:val="16"/>
    </w:rPr>
  </w:style>
  <w:style w:type="paragraph" w:customStyle="1" w:styleId="FixedWidth">
    <w:name w:val="FixedWidth"/>
    <w:basedOn w:val="Normal"/>
    <w:link w:val="FixedWidthChar"/>
    <w:qFormat/>
    <w:rsid w:val="000C632F"/>
    <w:pPr>
      <w:spacing w:line="240" w:lineRule="auto"/>
      <w:jc w:val="left"/>
    </w:pPr>
    <w:rPr>
      <w:rFonts w:ascii="Consolas" w:hAnsi="Consolas" w:cs="DejaVu Sans Mono"/>
      <w:szCs w:val="18"/>
    </w:rPr>
  </w:style>
  <w:style w:type="paragraph" w:customStyle="1" w:styleId="FixedWidth-Desc">
    <w:name w:val="FixedWidth-Desc"/>
    <w:basedOn w:val="Normal"/>
    <w:link w:val="FixedWidth-DescChar"/>
    <w:rsid w:val="00097AB6"/>
    <w:pPr>
      <w:pBdr>
        <w:left w:val="single" w:sz="4" w:space="10" w:color="auto"/>
      </w:pBdr>
      <w:spacing w:line="240" w:lineRule="auto"/>
      <w:ind w:left="426"/>
      <w:jc w:val="left"/>
    </w:pPr>
    <w:rPr>
      <w:rFonts w:ascii="Consolas" w:hAnsi="Consolas" w:cs="DejaVu Sans Mono"/>
      <w:szCs w:val="18"/>
    </w:rPr>
  </w:style>
  <w:style w:type="character" w:customStyle="1" w:styleId="FixedWidthChar">
    <w:name w:val="FixedWidth Char"/>
    <w:basedOn w:val="DefaultParagraphFont"/>
    <w:link w:val="FixedWidth"/>
    <w:rsid w:val="000C632F"/>
    <w:rPr>
      <w:rFonts w:ascii="Consolas" w:hAnsi="Consolas" w:cs="DejaVu Sans Mono"/>
      <w:sz w:val="24"/>
      <w:szCs w:val="18"/>
    </w:rPr>
  </w:style>
  <w:style w:type="character" w:customStyle="1" w:styleId="FixedWidth-DescChar">
    <w:name w:val="FixedWidth-Desc Char"/>
    <w:basedOn w:val="DefaultParagraphFont"/>
    <w:link w:val="FixedWidth-Desc"/>
    <w:rsid w:val="00097AB6"/>
    <w:rPr>
      <w:rFonts w:ascii="Consolas" w:hAnsi="Consolas" w:cs="DejaVu Sans Mono"/>
      <w:sz w:val="24"/>
      <w:szCs w:val="18"/>
    </w:rPr>
  </w:style>
  <w:style w:type="paragraph" w:styleId="DocumentMap">
    <w:name w:val="Document Map"/>
    <w:basedOn w:val="Normal"/>
    <w:link w:val="DocumentMapChar"/>
    <w:uiPriority w:val="99"/>
    <w:semiHidden/>
    <w:unhideWhenUsed/>
    <w:rsid w:val="00415FED"/>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15FED"/>
    <w:rPr>
      <w:rFonts w:ascii="Tahoma" w:hAnsi="Tahoma" w:cs="Tahoma"/>
      <w:sz w:val="16"/>
      <w:szCs w:val="16"/>
    </w:rPr>
  </w:style>
  <w:style w:type="paragraph" w:customStyle="1" w:styleId="Code">
    <w:name w:val="Code"/>
    <w:basedOn w:val="Normal"/>
    <w:qFormat/>
    <w:rsid w:val="00060A29"/>
    <w:pPr>
      <w:pBdr>
        <w:top w:val="single" w:sz="4" w:space="4" w:color="auto"/>
        <w:left w:val="single" w:sz="4" w:space="4" w:color="auto"/>
        <w:bottom w:val="single" w:sz="4" w:space="0" w:color="auto"/>
        <w:right w:val="single" w:sz="4" w:space="4" w:color="auto"/>
      </w:pBdr>
      <w:shd w:val="pct5" w:color="auto" w:fill="auto"/>
      <w:spacing w:line="360" w:lineRule="auto"/>
      <w:jc w:val="left"/>
    </w:pPr>
    <w:rPr>
      <w:rFonts w:ascii="Consolas" w:hAnsi="Consolas"/>
      <w:sz w:val="22"/>
    </w:rPr>
  </w:style>
  <w:style w:type="character" w:styleId="FollowedHyperlink">
    <w:name w:val="FollowedHyperlink"/>
    <w:basedOn w:val="DefaultParagraphFont"/>
    <w:uiPriority w:val="99"/>
    <w:semiHidden/>
    <w:unhideWhenUsed/>
    <w:rsid w:val="00F9671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38D2"/>
    <w:pPr>
      <w:spacing w:after="0" w:line="480" w:lineRule="auto"/>
      <w:jc w:val="both"/>
    </w:pPr>
    <w:rPr>
      <w:rFonts w:ascii="DejaVu Sans Condensed" w:hAnsi="DejaVu Sans Condensed"/>
      <w:sz w:val="24"/>
    </w:rPr>
  </w:style>
  <w:style w:type="paragraph" w:styleId="Heading1">
    <w:name w:val="heading 1"/>
    <w:basedOn w:val="Normal"/>
    <w:next w:val="Normal"/>
    <w:link w:val="Heading1Char"/>
    <w:uiPriority w:val="9"/>
    <w:qFormat/>
    <w:rsid w:val="00A36B94"/>
    <w:pPr>
      <w:keepNext/>
      <w:keepLines/>
      <w:numPr>
        <w:numId w:val="4"/>
      </w:numPr>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36FFE"/>
    <w:pPr>
      <w:keepNext/>
      <w:keepLines/>
      <w:numPr>
        <w:ilvl w:val="1"/>
        <w:numId w:val="4"/>
      </w:numPr>
      <w:spacing w:before="6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074FD"/>
    <w:pPr>
      <w:keepNext/>
      <w:keepLines/>
      <w:numPr>
        <w:ilvl w:val="2"/>
        <w:numId w:val="4"/>
      </w:numPr>
      <w:outlineLvl w:val="2"/>
    </w:pPr>
    <w:rPr>
      <w:rFonts w:eastAsiaTheme="majorEastAsia" w:cstheme="majorBidi"/>
      <w:b/>
      <w:bCs/>
    </w:rPr>
  </w:style>
  <w:style w:type="paragraph" w:styleId="Heading4">
    <w:name w:val="heading 4"/>
    <w:basedOn w:val="Normal"/>
    <w:next w:val="Normal"/>
    <w:link w:val="Heading4Char"/>
    <w:uiPriority w:val="9"/>
    <w:unhideWhenUsed/>
    <w:qFormat/>
    <w:rsid w:val="00797457"/>
    <w:pPr>
      <w:keepNext/>
      <w:keepLines/>
      <w:numPr>
        <w:ilvl w:val="3"/>
        <w:numId w:val="4"/>
      </w:numPr>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6E476B"/>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E476B"/>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E476B"/>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E476B"/>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E476B"/>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4C6"/>
    <w:pPr>
      <w:ind w:left="720"/>
      <w:contextualSpacing/>
    </w:pPr>
  </w:style>
  <w:style w:type="paragraph" w:styleId="Title">
    <w:name w:val="Title"/>
    <w:basedOn w:val="Normal"/>
    <w:next w:val="Normal"/>
    <w:link w:val="TitleChar"/>
    <w:uiPriority w:val="10"/>
    <w:qFormat/>
    <w:rsid w:val="00626E14"/>
    <w:pPr>
      <w:contextualSpacing/>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626E14"/>
    <w:rPr>
      <w:rFonts w:ascii="DejaVu Sans Mono" w:eastAsiaTheme="majorEastAsia" w:hAnsi="DejaVu Sans Mono" w:cstheme="majorBidi"/>
      <w:b/>
      <w:spacing w:val="5"/>
      <w:kern w:val="28"/>
      <w:sz w:val="28"/>
      <w:szCs w:val="52"/>
    </w:rPr>
  </w:style>
  <w:style w:type="character" w:customStyle="1" w:styleId="Heading1Char">
    <w:name w:val="Heading 1 Char"/>
    <w:basedOn w:val="DefaultParagraphFont"/>
    <w:link w:val="Heading1"/>
    <w:uiPriority w:val="9"/>
    <w:rsid w:val="00A36B94"/>
    <w:rPr>
      <w:rFonts w:ascii="DejaVu Sans Condensed" w:eastAsiaTheme="majorEastAsia" w:hAnsi="DejaVu Sans Condensed" w:cstheme="majorBidi"/>
      <w:b/>
      <w:bCs/>
      <w:sz w:val="24"/>
      <w:szCs w:val="28"/>
    </w:rPr>
  </w:style>
  <w:style w:type="paragraph" w:styleId="Caption">
    <w:name w:val="caption"/>
    <w:basedOn w:val="Normal"/>
    <w:next w:val="Normal"/>
    <w:uiPriority w:val="35"/>
    <w:unhideWhenUsed/>
    <w:qFormat/>
    <w:rsid w:val="00767DA9"/>
    <w:pPr>
      <w:spacing w:after="240"/>
      <w:jc w:val="center"/>
    </w:pPr>
    <w:rPr>
      <w:bCs/>
      <w:sz w:val="22"/>
      <w:szCs w:val="18"/>
    </w:rPr>
  </w:style>
  <w:style w:type="character" w:customStyle="1" w:styleId="Heading2Char">
    <w:name w:val="Heading 2 Char"/>
    <w:basedOn w:val="DefaultParagraphFont"/>
    <w:link w:val="Heading2"/>
    <w:uiPriority w:val="9"/>
    <w:rsid w:val="00636FFE"/>
    <w:rPr>
      <w:rFonts w:ascii="DejaVu Sans Condensed" w:eastAsiaTheme="majorEastAsia" w:hAnsi="DejaVu Sans Condensed" w:cstheme="majorBidi"/>
      <w:b/>
      <w:bCs/>
      <w:sz w:val="24"/>
      <w:szCs w:val="26"/>
    </w:rPr>
  </w:style>
  <w:style w:type="table" w:styleId="TableGrid">
    <w:name w:val="Table Grid"/>
    <w:basedOn w:val="TableNormal"/>
    <w:uiPriority w:val="59"/>
    <w:rsid w:val="00B64F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4074FD"/>
    <w:rPr>
      <w:rFonts w:ascii="DejaVu Sans Condensed" w:eastAsiaTheme="majorEastAsia" w:hAnsi="DejaVu Sans Condensed" w:cstheme="majorBidi"/>
      <w:b/>
      <w:bCs/>
      <w:sz w:val="24"/>
    </w:rPr>
  </w:style>
  <w:style w:type="paragraph" w:styleId="FootnoteText">
    <w:name w:val="footnote text"/>
    <w:basedOn w:val="Normal"/>
    <w:link w:val="FootnoteTextChar"/>
    <w:uiPriority w:val="99"/>
    <w:semiHidden/>
    <w:unhideWhenUsed/>
    <w:rsid w:val="00724174"/>
    <w:pPr>
      <w:spacing w:line="240" w:lineRule="auto"/>
    </w:pPr>
    <w:rPr>
      <w:sz w:val="20"/>
      <w:szCs w:val="20"/>
    </w:rPr>
  </w:style>
  <w:style w:type="character" w:customStyle="1" w:styleId="FootnoteTextChar">
    <w:name w:val="Footnote Text Char"/>
    <w:basedOn w:val="DefaultParagraphFont"/>
    <w:link w:val="FootnoteText"/>
    <w:uiPriority w:val="99"/>
    <w:semiHidden/>
    <w:rsid w:val="00724174"/>
    <w:rPr>
      <w:rFonts w:ascii="DejaVu Sans Condensed" w:hAnsi="DejaVu Sans Condensed"/>
      <w:sz w:val="20"/>
      <w:szCs w:val="20"/>
    </w:rPr>
  </w:style>
  <w:style w:type="character" w:styleId="FootnoteReference">
    <w:name w:val="footnote reference"/>
    <w:basedOn w:val="DefaultParagraphFont"/>
    <w:uiPriority w:val="99"/>
    <w:semiHidden/>
    <w:unhideWhenUsed/>
    <w:rsid w:val="00724174"/>
    <w:rPr>
      <w:vertAlign w:val="superscript"/>
    </w:rPr>
  </w:style>
  <w:style w:type="character" w:styleId="Hyperlink">
    <w:name w:val="Hyperlink"/>
    <w:basedOn w:val="DefaultParagraphFont"/>
    <w:uiPriority w:val="99"/>
    <w:unhideWhenUsed/>
    <w:rsid w:val="001F253D"/>
    <w:rPr>
      <w:color w:val="auto"/>
      <w:u w:val="single"/>
    </w:rPr>
  </w:style>
  <w:style w:type="paragraph" w:styleId="Header">
    <w:name w:val="header"/>
    <w:basedOn w:val="Normal"/>
    <w:link w:val="HeaderChar"/>
    <w:uiPriority w:val="99"/>
    <w:unhideWhenUsed/>
    <w:rsid w:val="006C1AFB"/>
    <w:pPr>
      <w:tabs>
        <w:tab w:val="center" w:pos="4513"/>
        <w:tab w:val="right" w:pos="9026"/>
      </w:tabs>
      <w:spacing w:line="240" w:lineRule="auto"/>
    </w:pPr>
  </w:style>
  <w:style w:type="character" w:customStyle="1" w:styleId="HeaderChar">
    <w:name w:val="Header Char"/>
    <w:basedOn w:val="DefaultParagraphFont"/>
    <w:link w:val="Header"/>
    <w:uiPriority w:val="99"/>
    <w:rsid w:val="006C1AFB"/>
    <w:rPr>
      <w:rFonts w:ascii="DejaVu Sans Condensed" w:hAnsi="DejaVu Sans Condensed"/>
      <w:sz w:val="24"/>
    </w:rPr>
  </w:style>
  <w:style w:type="paragraph" w:styleId="Footer">
    <w:name w:val="footer"/>
    <w:basedOn w:val="Normal"/>
    <w:link w:val="FooterChar"/>
    <w:uiPriority w:val="99"/>
    <w:unhideWhenUsed/>
    <w:rsid w:val="006C1AFB"/>
    <w:pPr>
      <w:tabs>
        <w:tab w:val="center" w:pos="4513"/>
        <w:tab w:val="right" w:pos="9026"/>
      </w:tabs>
      <w:spacing w:line="240" w:lineRule="auto"/>
    </w:pPr>
  </w:style>
  <w:style w:type="character" w:customStyle="1" w:styleId="FooterChar">
    <w:name w:val="Footer Char"/>
    <w:basedOn w:val="DefaultParagraphFont"/>
    <w:link w:val="Footer"/>
    <w:uiPriority w:val="99"/>
    <w:rsid w:val="006C1AFB"/>
    <w:rPr>
      <w:rFonts w:ascii="DejaVu Sans Condensed" w:hAnsi="DejaVu Sans Condensed"/>
      <w:sz w:val="24"/>
    </w:rPr>
  </w:style>
  <w:style w:type="paragraph" w:styleId="TOC1">
    <w:name w:val="toc 1"/>
    <w:basedOn w:val="Normal"/>
    <w:next w:val="Normal"/>
    <w:autoRedefine/>
    <w:uiPriority w:val="39"/>
    <w:unhideWhenUsed/>
    <w:rsid w:val="00AE0A98"/>
    <w:pPr>
      <w:tabs>
        <w:tab w:val="left" w:pos="993"/>
        <w:tab w:val="right" w:leader="dot" w:pos="7927"/>
      </w:tabs>
      <w:spacing w:line="360" w:lineRule="auto"/>
      <w:ind w:left="992" w:hanging="992"/>
      <w:jc w:val="left"/>
    </w:pPr>
    <w:rPr>
      <w:b/>
    </w:rPr>
  </w:style>
  <w:style w:type="paragraph" w:styleId="TOC3">
    <w:name w:val="toc 3"/>
    <w:basedOn w:val="Normal"/>
    <w:next w:val="Normal"/>
    <w:autoRedefine/>
    <w:uiPriority w:val="39"/>
    <w:unhideWhenUsed/>
    <w:rsid w:val="00F84F0E"/>
    <w:pPr>
      <w:tabs>
        <w:tab w:val="left" w:pos="2127"/>
        <w:tab w:val="right" w:leader="dot" w:pos="7927"/>
      </w:tabs>
      <w:spacing w:line="360" w:lineRule="auto"/>
      <w:ind w:left="2127" w:hanging="709"/>
      <w:jc w:val="left"/>
    </w:pPr>
  </w:style>
  <w:style w:type="paragraph" w:styleId="TOC2">
    <w:name w:val="toc 2"/>
    <w:basedOn w:val="Normal"/>
    <w:next w:val="Normal"/>
    <w:autoRedefine/>
    <w:uiPriority w:val="39"/>
    <w:unhideWhenUsed/>
    <w:rsid w:val="00AE0A98"/>
    <w:pPr>
      <w:tabs>
        <w:tab w:val="left" w:pos="1418"/>
        <w:tab w:val="right" w:leader="dot" w:pos="7927"/>
      </w:tabs>
      <w:spacing w:line="360" w:lineRule="auto"/>
      <w:ind w:left="1418" w:hanging="425"/>
      <w:jc w:val="left"/>
    </w:pPr>
  </w:style>
  <w:style w:type="character" w:customStyle="1" w:styleId="Heading4Char">
    <w:name w:val="Heading 4 Char"/>
    <w:basedOn w:val="DefaultParagraphFont"/>
    <w:link w:val="Heading4"/>
    <w:uiPriority w:val="9"/>
    <w:rsid w:val="00797457"/>
    <w:rPr>
      <w:rFonts w:ascii="DejaVu Sans Condensed" w:eastAsiaTheme="majorEastAsia" w:hAnsi="DejaVu Sans Condensed" w:cstheme="majorBidi"/>
      <w:b/>
      <w:bCs/>
      <w:iCs/>
      <w:sz w:val="24"/>
    </w:rPr>
  </w:style>
  <w:style w:type="character" w:customStyle="1" w:styleId="Heading5Char">
    <w:name w:val="Heading 5 Char"/>
    <w:basedOn w:val="DefaultParagraphFont"/>
    <w:link w:val="Heading5"/>
    <w:uiPriority w:val="9"/>
    <w:semiHidden/>
    <w:rsid w:val="006E476B"/>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6E476B"/>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6E476B"/>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E476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E476B"/>
    <w:rPr>
      <w:rFonts w:asciiTheme="majorHAnsi" w:eastAsiaTheme="majorEastAsia" w:hAnsiTheme="majorHAnsi" w:cstheme="majorBidi"/>
      <w:i/>
      <w:iCs/>
      <w:color w:val="404040" w:themeColor="text1" w:themeTint="BF"/>
      <w:sz w:val="20"/>
      <w:szCs w:val="20"/>
    </w:rPr>
  </w:style>
  <w:style w:type="numbering" w:customStyle="1" w:styleId="FormatLaporan">
    <w:name w:val="Format Laporan"/>
    <w:uiPriority w:val="99"/>
    <w:rsid w:val="006E476B"/>
    <w:pPr>
      <w:numPr>
        <w:numId w:val="3"/>
      </w:numPr>
    </w:pPr>
  </w:style>
  <w:style w:type="paragraph" w:styleId="TOC4">
    <w:name w:val="toc 4"/>
    <w:basedOn w:val="Normal"/>
    <w:next w:val="Normal"/>
    <w:autoRedefine/>
    <w:uiPriority w:val="39"/>
    <w:unhideWhenUsed/>
    <w:rsid w:val="00F84F0E"/>
    <w:pPr>
      <w:tabs>
        <w:tab w:val="left" w:pos="2977"/>
        <w:tab w:val="right" w:leader="dot" w:pos="7927"/>
      </w:tabs>
      <w:spacing w:line="360" w:lineRule="auto"/>
      <w:ind w:left="2977" w:hanging="851"/>
    </w:pPr>
  </w:style>
  <w:style w:type="paragraph" w:styleId="TOC5">
    <w:name w:val="toc 5"/>
    <w:basedOn w:val="Normal"/>
    <w:next w:val="Normal"/>
    <w:autoRedefine/>
    <w:uiPriority w:val="39"/>
    <w:unhideWhenUsed/>
    <w:rsid w:val="00BC64E5"/>
    <w:pPr>
      <w:spacing w:after="100" w:line="276" w:lineRule="auto"/>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BC64E5"/>
    <w:pPr>
      <w:spacing w:after="100" w:line="276" w:lineRule="auto"/>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BC64E5"/>
    <w:pPr>
      <w:spacing w:after="100" w:line="276" w:lineRule="auto"/>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BC64E5"/>
    <w:pPr>
      <w:spacing w:after="100" w:line="276" w:lineRule="auto"/>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BC64E5"/>
    <w:pPr>
      <w:spacing w:after="100" w:line="276" w:lineRule="auto"/>
      <w:ind w:left="1760"/>
      <w:jc w:val="left"/>
    </w:pPr>
    <w:rPr>
      <w:rFonts w:asciiTheme="minorHAnsi" w:eastAsiaTheme="minorEastAsia" w:hAnsiTheme="minorHAnsi"/>
      <w:sz w:val="22"/>
      <w:lang w:eastAsia="id-ID"/>
    </w:rPr>
  </w:style>
  <w:style w:type="paragraph" w:styleId="TableofFigures">
    <w:name w:val="table of figures"/>
    <w:basedOn w:val="Normal"/>
    <w:next w:val="Normal"/>
    <w:uiPriority w:val="99"/>
    <w:unhideWhenUsed/>
    <w:rsid w:val="005C2628"/>
    <w:pPr>
      <w:spacing w:line="360" w:lineRule="auto"/>
      <w:jc w:val="left"/>
    </w:pPr>
  </w:style>
  <w:style w:type="paragraph" w:styleId="BalloonText">
    <w:name w:val="Balloon Text"/>
    <w:basedOn w:val="Normal"/>
    <w:link w:val="BalloonTextChar"/>
    <w:uiPriority w:val="99"/>
    <w:semiHidden/>
    <w:unhideWhenUsed/>
    <w:rsid w:val="002C2C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2CA2"/>
    <w:rPr>
      <w:rFonts w:ascii="Tahoma" w:hAnsi="Tahoma" w:cs="Tahoma"/>
      <w:sz w:val="16"/>
      <w:szCs w:val="16"/>
    </w:rPr>
  </w:style>
  <w:style w:type="paragraph" w:customStyle="1" w:styleId="FixedWidth">
    <w:name w:val="FixedWidth"/>
    <w:basedOn w:val="Normal"/>
    <w:link w:val="FixedWidthChar"/>
    <w:qFormat/>
    <w:rsid w:val="000C632F"/>
    <w:pPr>
      <w:spacing w:line="240" w:lineRule="auto"/>
      <w:jc w:val="left"/>
    </w:pPr>
    <w:rPr>
      <w:rFonts w:ascii="Consolas" w:hAnsi="Consolas" w:cs="DejaVu Sans Mono"/>
      <w:szCs w:val="18"/>
    </w:rPr>
  </w:style>
  <w:style w:type="paragraph" w:customStyle="1" w:styleId="FixedWidth-Desc">
    <w:name w:val="FixedWidth-Desc"/>
    <w:basedOn w:val="Normal"/>
    <w:link w:val="FixedWidth-DescChar"/>
    <w:rsid w:val="00097AB6"/>
    <w:pPr>
      <w:pBdr>
        <w:left w:val="single" w:sz="4" w:space="10" w:color="auto"/>
      </w:pBdr>
      <w:spacing w:line="240" w:lineRule="auto"/>
      <w:ind w:left="426"/>
      <w:jc w:val="left"/>
    </w:pPr>
    <w:rPr>
      <w:rFonts w:ascii="Consolas" w:hAnsi="Consolas" w:cs="DejaVu Sans Mono"/>
      <w:szCs w:val="18"/>
    </w:rPr>
  </w:style>
  <w:style w:type="character" w:customStyle="1" w:styleId="FixedWidthChar">
    <w:name w:val="FixedWidth Char"/>
    <w:basedOn w:val="DefaultParagraphFont"/>
    <w:link w:val="FixedWidth"/>
    <w:rsid w:val="000C632F"/>
    <w:rPr>
      <w:rFonts w:ascii="Consolas" w:hAnsi="Consolas" w:cs="DejaVu Sans Mono"/>
      <w:sz w:val="24"/>
      <w:szCs w:val="18"/>
    </w:rPr>
  </w:style>
  <w:style w:type="character" w:customStyle="1" w:styleId="FixedWidth-DescChar">
    <w:name w:val="FixedWidth-Desc Char"/>
    <w:basedOn w:val="DefaultParagraphFont"/>
    <w:link w:val="FixedWidth-Desc"/>
    <w:rsid w:val="00097AB6"/>
    <w:rPr>
      <w:rFonts w:ascii="Consolas" w:hAnsi="Consolas" w:cs="DejaVu Sans Mono"/>
      <w:sz w:val="24"/>
      <w:szCs w:val="18"/>
    </w:rPr>
  </w:style>
  <w:style w:type="paragraph" w:styleId="DocumentMap">
    <w:name w:val="Document Map"/>
    <w:basedOn w:val="Normal"/>
    <w:link w:val="DocumentMapChar"/>
    <w:uiPriority w:val="99"/>
    <w:semiHidden/>
    <w:unhideWhenUsed/>
    <w:rsid w:val="00415FED"/>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15FED"/>
    <w:rPr>
      <w:rFonts w:ascii="Tahoma" w:hAnsi="Tahoma" w:cs="Tahoma"/>
      <w:sz w:val="16"/>
      <w:szCs w:val="16"/>
    </w:rPr>
  </w:style>
  <w:style w:type="paragraph" w:customStyle="1" w:styleId="Code">
    <w:name w:val="Code"/>
    <w:basedOn w:val="Normal"/>
    <w:qFormat/>
    <w:rsid w:val="00060A29"/>
    <w:pPr>
      <w:pBdr>
        <w:top w:val="single" w:sz="4" w:space="4" w:color="auto"/>
        <w:left w:val="single" w:sz="4" w:space="4" w:color="auto"/>
        <w:bottom w:val="single" w:sz="4" w:space="0" w:color="auto"/>
        <w:right w:val="single" w:sz="4" w:space="4" w:color="auto"/>
      </w:pBdr>
      <w:shd w:val="pct5" w:color="auto" w:fill="auto"/>
      <w:spacing w:line="360" w:lineRule="auto"/>
      <w:jc w:val="left"/>
    </w:pPr>
    <w:rPr>
      <w:rFonts w:ascii="Consolas" w:hAnsi="Consolas"/>
      <w:sz w:val="22"/>
    </w:rPr>
  </w:style>
  <w:style w:type="character" w:styleId="FollowedHyperlink">
    <w:name w:val="FollowedHyperlink"/>
    <w:basedOn w:val="DefaultParagraphFont"/>
    <w:uiPriority w:val="99"/>
    <w:semiHidden/>
    <w:unhideWhenUsed/>
    <w:rsid w:val="00F9671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6462301">
      <w:bodyDiv w:val="1"/>
      <w:marLeft w:val="72"/>
      <w:marRight w:val="0"/>
      <w:marTop w:val="0"/>
      <w:marBottom w:val="12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header" Target="header5.xml"/><Relationship Id="rId42" Type="http://schemas.openxmlformats.org/officeDocument/2006/relationships/image" Target="media/image22.jpeg"/><Relationship Id="rId47" Type="http://schemas.openxmlformats.org/officeDocument/2006/relationships/image" Target="media/image27.jpeg"/><Relationship Id="rId63" Type="http://schemas.openxmlformats.org/officeDocument/2006/relationships/image" Target="media/image43.jpeg"/><Relationship Id="rId68" Type="http://schemas.openxmlformats.org/officeDocument/2006/relationships/footer" Target="footer6.xml"/><Relationship Id="rId84" Type="http://schemas.openxmlformats.org/officeDocument/2006/relationships/image" Target="media/image62.png"/><Relationship Id="rId89"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hyperlink" Target="mailto:adisayoga@gmail.com" TargetMode="Externa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9.jpeg"/><Relationship Id="rId11" Type="http://schemas.openxmlformats.org/officeDocument/2006/relationships/header" Target="header1.xml"/><Relationship Id="rId24" Type="http://schemas.openxmlformats.org/officeDocument/2006/relationships/image" Target="media/image4.jpeg"/><Relationship Id="rId32" Type="http://schemas.openxmlformats.org/officeDocument/2006/relationships/image" Target="media/image12.jpeg"/><Relationship Id="rId37" Type="http://schemas.openxmlformats.org/officeDocument/2006/relationships/image" Target="media/image17.jpg"/><Relationship Id="rId40" Type="http://schemas.openxmlformats.org/officeDocument/2006/relationships/image" Target="media/image20.jpeg"/><Relationship Id="rId45" Type="http://schemas.openxmlformats.org/officeDocument/2006/relationships/image" Target="media/image25.jp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image" Target="media/image46.jpe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image" Target="media/image65.png"/><Relationship Id="rId102" Type="http://schemas.openxmlformats.org/officeDocument/2006/relationships/hyperlink" Target="http://www.apache.org/licenses/LICENSE-2.0" TargetMode="External"/><Relationship Id="rId5" Type="http://schemas.openxmlformats.org/officeDocument/2006/relationships/settings" Target="settings.xml"/><Relationship Id="rId61" Type="http://schemas.openxmlformats.org/officeDocument/2006/relationships/image" Target="media/image41.jpeg"/><Relationship Id="rId82" Type="http://schemas.openxmlformats.org/officeDocument/2006/relationships/image" Target="media/image60.png"/><Relationship Id="rId90" Type="http://schemas.openxmlformats.org/officeDocument/2006/relationships/image" Target="media/image68.png"/><Relationship Id="rId95" Type="http://schemas.openxmlformats.org/officeDocument/2006/relationships/hyperlink" Target="http://www.google.com/events/io/2011" TargetMode="External"/><Relationship Id="rId19" Type="http://schemas.openxmlformats.org/officeDocument/2006/relationships/header" Target="header4.xml"/><Relationship Id="rId14" Type="http://schemas.openxmlformats.org/officeDocument/2006/relationships/footer" Target="footer2.xml"/><Relationship Id="rId22" Type="http://schemas.openxmlformats.org/officeDocument/2006/relationships/footer" Target="footer5.xml"/><Relationship Id="rId27" Type="http://schemas.openxmlformats.org/officeDocument/2006/relationships/image" Target="media/image7.jpeg"/><Relationship Id="rId30" Type="http://schemas.openxmlformats.org/officeDocument/2006/relationships/image" Target="media/image10.jpeg"/><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8.jpeg"/><Relationship Id="rId56" Type="http://schemas.openxmlformats.org/officeDocument/2006/relationships/image" Target="media/image36.jpeg"/><Relationship Id="rId64" Type="http://schemas.openxmlformats.org/officeDocument/2006/relationships/image" Target="media/image44.jpeg"/><Relationship Id="rId69" Type="http://schemas.openxmlformats.org/officeDocument/2006/relationships/image" Target="media/image47.png"/><Relationship Id="rId77" Type="http://schemas.openxmlformats.org/officeDocument/2006/relationships/image" Target="media/image55.png"/><Relationship Id="rId100" Type="http://schemas.openxmlformats.org/officeDocument/2006/relationships/hyperlink" Target="http://code.google.com/p/javamail-android/" TargetMode="External"/><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1.jpg"/><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image" Target="media/image63.png"/><Relationship Id="rId93" Type="http://schemas.openxmlformats.org/officeDocument/2006/relationships/header" Target="header7.xml"/><Relationship Id="rId98" Type="http://schemas.openxmlformats.org/officeDocument/2006/relationships/hyperlink" Target="https://devs.twitter.com"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earthquake.usgs.gov/earthquakes/catalogs/" TargetMode="External"/><Relationship Id="rId25" Type="http://schemas.openxmlformats.org/officeDocument/2006/relationships/image" Target="media/image5.jpg"/><Relationship Id="rId33" Type="http://schemas.openxmlformats.org/officeDocument/2006/relationships/image" Target="media/image13.jpeg"/><Relationship Id="rId38" Type="http://schemas.openxmlformats.org/officeDocument/2006/relationships/image" Target="media/image18.jpeg"/><Relationship Id="rId46" Type="http://schemas.openxmlformats.org/officeDocument/2006/relationships/image" Target="media/image26.jpeg"/><Relationship Id="rId59" Type="http://schemas.openxmlformats.org/officeDocument/2006/relationships/image" Target="media/image39.jpeg"/><Relationship Id="rId67" Type="http://schemas.openxmlformats.org/officeDocument/2006/relationships/header" Target="header6.xml"/><Relationship Id="rId103" Type="http://schemas.openxmlformats.org/officeDocument/2006/relationships/header" Target="header8.xml"/><Relationship Id="rId20" Type="http://schemas.openxmlformats.org/officeDocument/2006/relationships/footer" Target="footer4.xml"/><Relationship Id="rId41" Type="http://schemas.openxmlformats.org/officeDocument/2006/relationships/image" Target="media/image21.jpeg"/><Relationship Id="rId54" Type="http://schemas.openxmlformats.org/officeDocument/2006/relationships/image" Target="media/image34.jpeg"/><Relationship Id="rId62" Type="http://schemas.openxmlformats.org/officeDocument/2006/relationships/image" Target="media/image42.jpe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hyperlink" Target="http://10.0.2.2" TargetMode="External"/><Relationship Id="rId96" Type="http://schemas.openxmlformats.org/officeDocument/2006/relationships/hyperlink" Target="http://developer.android.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jpeg"/><Relationship Id="rId28" Type="http://schemas.openxmlformats.org/officeDocument/2006/relationships/image" Target="media/image8.jpg"/><Relationship Id="rId36" Type="http://schemas.openxmlformats.org/officeDocument/2006/relationships/image" Target="media/image16.jpg"/><Relationship Id="rId49" Type="http://schemas.openxmlformats.org/officeDocument/2006/relationships/image" Target="media/image29.jpeg"/><Relationship Id="rId57" Type="http://schemas.openxmlformats.org/officeDocument/2006/relationships/image" Target="media/image37.jpeg"/><Relationship Id="rId106"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1.jpg"/><Relationship Id="rId44" Type="http://schemas.openxmlformats.org/officeDocument/2006/relationships/image" Target="media/image24.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footer" Target="footer7.xml"/><Relationship Id="rId99" Type="http://schemas.openxmlformats.org/officeDocument/2006/relationships/hyperlink" Target="http://twitter4j.org" TargetMode="External"/><Relationship Id="rId101" Type="http://schemas.openxmlformats.org/officeDocument/2006/relationships/hyperlink" Target="http://android-earthquake.googlecode.com/svn/trunk/"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2.jpeg"/><Relationship Id="rId39" Type="http://schemas.openxmlformats.org/officeDocument/2006/relationships/image" Target="media/image19.jpeg"/><Relationship Id="rId34" Type="http://schemas.openxmlformats.org/officeDocument/2006/relationships/image" Target="media/image14.jpeg"/><Relationship Id="rId50" Type="http://schemas.openxmlformats.org/officeDocument/2006/relationships/image" Target="media/image30.jpg"/><Relationship Id="rId55" Type="http://schemas.openxmlformats.org/officeDocument/2006/relationships/image" Target="media/image35.jpeg"/><Relationship Id="rId76" Type="http://schemas.openxmlformats.org/officeDocument/2006/relationships/image" Target="media/image54.png"/><Relationship Id="rId97" Type="http://schemas.openxmlformats.org/officeDocument/2006/relationships/hyperlink" Target="http://developers.facebook.com" TargetMode="External"/><Relationship Id="rId104" Type="http://schemas.openxmlformats.org/officeDocument/2006/relationships/footer" Target="footer8.xml"/></Relationships>
</file>

<file path=word/_rels/footnotes.xml.rels><?xml version="1.0" encoding="UTF-8" standalone="yes"?>
<Relationships xmlns="http://schemas.openxmlformats.org/package/2006/relationships"><Relationship Id="rId8" Type="http://schemas.openxmlformats.org/officeDocument/2006/relationships/hyperlink" Target="https://github.com/facebook/facebook-android-sdk" TargetMode="External"/><Relationship Id="rId3" Type="http://schemas.openxmlformats.org/officeDocument/2006/relationships/hyperlink" Target="http://twitter4j.org" TargetMode="External"/><Relationship Id="rId7" Type="http://schemas.openxmlformats.org/officeDocument/2006/relationships/hyperlink" Target="http://code.google.com/p/openssl-for-windows/downloads/list" TargetMode="External"/><Relationship Id="rId2" Type="http://schemas.openxmlformats.org/officeDocument/2006/relationships/hyperlink" Target="https://github.com/facebook/facebook-android-sdk" TargetMode="External"/><Relationship Id="rId1" Type="http://schemas.openxmlformats.org/officeDocument/2006/relationships/hyperlink" Target="http://developer.android.com/sdk/index.html" TargetMode="External"/><Relationship Id="rId6" Type="http://schemas.openxmlformats.org/officeDocument/2006/relationships/hyperlink" Target="https://www.facebook.com/developers/createapp.php" TargetMode="External"/><Relationship Id="rId5" Type="http://schemas.openxmlformats.org/officeDocument/2006/relationships/hyperlink" Target="http://code.google.com/android/maps-api-signup.html" TargetMode="External"/><Relationship Id="rId10" Type="http://schemas.openxmlformats.org/officeDocument/2006/relationships/hyperlink" Target="mailto:lorenz@londatiga.net" TargetMode="External"/><Relationship Id="rId4" Type="http://schemas.openxmlformats.org/officeDocument/2006/relationships/hyperlink" Target="http://code.google.com/p/javamail-android/" TargetMode="External"/><Relationship Id="rId9" Type="http://schemas.openxmlformats.org/officeDocument/2006/relationships/hyperlink" Target="https://dev.twitter.com/app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6350"/>
      </a:spPr>
      <a:bodyPr rtlCol="0" anchor="ctr"/>
      <a:lstStyle/>
      <a:style>
        <a:lnRef idx="2">
          <a:schemeClr val="dk1"/>
        </a:lnRef>
        <a:fillRef idx="1">
          <a:schemeClr val="lt1"/>
        </a:fillRef>
        <a:effectRef idx="0">
          <a:schemeClr val="dk1"/>
        </a:effectRef>
        <a:fontRef idx="minor">
          <a:schemeClr val="dk1"/>
        </a:fontRef>
      </a: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C80691-BE1D-4D43-8268-6C439D586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0</TotalTime>
  <Pages>1</Pages>
  <Words>20929</Words>
  <Characters>119297</Characters>
  <Application>Microsoft Office Word</Application>
  <DocSecurity>0</DocSecurity>
  <Lines>994</Lines>
  <Paragraphs>279</Paragraphs>
  <ScaleCrop>false</ScaleCrop>
  <HeadingPairs>
    <vt:vector size="4" baseType="variant">
      <vt:variant>
        <vt:lpstr>Title</vt:lpstr>
      </vt:variant>
      <vt:variant>
        <vt:i4>1</vt:i4>
      </vt:variant>
      <vt:variant>
        <vt:lpstr>Headings</vt:lpstr>
      </vt:variant>
      <vt:variant>
        <vt:i4>92</vt:i4>
      </vt:variant>
    </vt:vector>
  </HeadingPairs>
  <TitlesOfParts>
    <vt:vector size="93" baseType="lpstr">
      <vt:lpstr>Laporan Tugas Akhir</vt:lpstr>
      <vt:lpstr>HALAMAN JUDUL</vt:lpstr>
      <vt:lpstr>HALAMAN PENGESAHAN</vt:lpstr>
      <vt:lpstr>PERNYATAAN KEASLIAN</vt:lpstr>
      <vt:lpstr>ABSTRAK</vt:lpstr>
      <vt:lpstr>ABSTRACT</vt:lpstr>
      <vt:lpstr>KATA PENGANTAR</vt:lpstr>
      <vt:lpstr>DAFTAR ISI</vt:lpstr>
      <vt:lpstr>DAFTAR GAMBAR</vt:lpstr>
      <vt:lpstr>DAFTAR TABEL</vt:lpstr>
      <vt:lpstr>DAFTAR PROGRAM</vt:lpstr>
      <vt:lpstr>PENDAHULUAN</vt:lpstr>
      <vt:lpstr>    Latar Belakang</vt:lpstr>
      <vt:lpstr>    Rumusan Masalah</vt:lpstr>
      <vt:lpstr>    Batasan Masalah</vt:lpstr>
      <vt:lpstr>    Tujuan</vt:lpstr>
      <vt:lpstr>    Metode Penelitian</vt:lpstr>
      <vt:lpstr>        Metode Pengumpulan Data</vt:lpstr>
      <vt:lpstr>        Metode Perancangan Sistem	</vt:lpstr>
      <vt:lpstr>LANDASAN TEORI</vt:lpstr>
      <vt:lpstr>    Gempa Bumi</vt:lpstr>
      <vt:lpstr>    Geolokasi</vt:lpstr>
      <vt:lpstr>    Java</vt:lpstr>
      <vt:lpstr>        Apa itu teknologi JAVA?</vt:lpstr>
      <vt:lpstr>        Sebagian Fitur dari Java</vt:lpstr>
      <vt:lpstr>    Android</vt:lpstr>
      <vt:lpstr>        Versi Android</vt:lpstr>
      <vt:lpstr>        Perbedaan Antara Android Original dan OHD</vt:lpstr>
      <vt:lpstr>        Arsitektur Android</vt:lpstr>
      <vt:lpstr>        Dasar-Dasar Aplikasi Android</vt:lpstr>
      <vt:lpstr>        Komponen Aplikasi Android</vt:lpstr>
      <vt:lpstr>    Basis Data</vt:lpstr>
      <vt:lpstr>    SQLite</vt:lpstr>
      <vt:lpstr>    Unified Modeling Language (UML)</vt:lpstr>
      <vt:lpstr>        Use Case Diagram</vt:lpstr>
      <vt:lpstr>        Activity Diagram</vt:lpstr>
      <vt:lpstr>        Sequence Diagram</vt:lpstr>
      <vt:lpstr>        Class Diagram</vt:lpstr>
      <vt:lpstr>        Package Diagram</vt:lpstr>
      <vt:lpstr>ANALISA DAN PERANCANGAN SISTEM</vt:lpstr>
      <vt:lpstr>    Deskripsi Skenario</vt:lpstr>
      <vt:lpstr>    Use Case Diagram</vt:lpstr>
      <vt:lpstr>    Use Case Description</vt:lpstr>
      <vt:lpstr>        Refresh Data</vt:lpstr>
      <vt:lpstr>        Pemberitahuan</vt:lpstr>
      <vt:lpstr>        Menampilkan Notifikasi</vt:lpstr>
      <vt:lpstr>        Kirim SMS</vt:lpstr>
      <vt:lpstr>        Kirim Email</vt:lpstr>
      <vt:lpstr>        Share ke Facebook</vt:lpstr>
      <vt:lpstr>        Share ke Twitter</vt:lpstr>
      <vt:lpstr>        Menampilkan pada List</vt:lpstr>
      <vt:lpstr>        Menampilkan Detail Gempa</vt:lpstr>
      <vt:lpstr>        Menampilkan pada Peta</vt:lpstr>
      <vt:lpstr>    Activity Diagram</vt:lpstr>
      <vt:lpstr>        Refresh Data</vt:lpstr>
      <vt:lpstr>        Pemberitahuan</vt:lpstr>
      <vt:lpstr>        Menampilkan Notifikasi</vt:lpstr>
      <vt:lpstr>        Kirim SMS</vt:lpstr>
      <vt:lpstr>        Kirim Email</vt:lpstr>
      <vt:lpstr>        Share ke Facebook</vt:lpstr>
      <vt:lpstr>        Share ke Twitter</vt:lpstr>
      <vt:lpstr>        Menampilkan pada List</vt:lpstr>
      <vt:lpstr>        Menampilkan Detail Gempa</vt:lpstr>
      <vt:lpstr>        Menampilkan pada Peta</vt:lpstr>
      <vt:lpstr>    Sequence Diagram</vt:lpstr>
      <vt:lpstr>        Refresh Data</vt:lpstr>
      <vt:lpstr>        Pemberitahuan</vt:lpstr>
      <vt:lpstr>        Menampilkan Notifikasi</vt:lpstr>
      <vt:lpstr>        Kirim SMS</vt:lpstr>
      <vt:lpstr>        Kirim Email</vt:lpstr>
      <vt:lpstr>        Share ke Facebook</vt:lpstr>
      <vt:lpstr>        Share ke Twitter</vt:lpstr>
      <vt:lpstr>        Menampilkan pada List</vt:lpstr>
      <vt:lpstr>        Menampilkan Detail Gempa</vt:lpstr>
      <vt:lpstr>        Menampilkan pada Peta</vt:lpstr>
      <vt:lpstr>    Package Diagram</vt:lpstr>
      <vt:lpstr>    Class Diagram</vt:lpstr>
      <vt:lpstr>    Struktur Database</vt:lpstr>
      <vt:lpstr>        Tabel Earthquake</vt:lpstr>
      <vt:lpstr>        Tabel Contact</vt:lpstr>
      <vt:lpstr>    Perancangan Sistem</vt:lpstr>
      <vt:lpstr>        Daftar Gempa</vt:lpstr>
      <vt:lpstr>        Detail Gempa</vt:lpstr>
      <vt:lpstr>        Peta Gempa</vt:lpstr>
      <vt:lpstr>        Pengaturan</vt:lpstr>
      <vt:lpstr>IMPLEMENTASI SISTEM</vt:lpstr>
      <vt:lpstr>    Kebutuhan Implementasi</vt:lpstr>
      <vt:lpstr>        Google Maps</vt:lpstr>
      <vt:lpstr>        Facebook</vt:lpstr>
      <vt:lpstr>        Twitter</vt:lpstr>
      <vt:lpstr>    Kebutuhan Perangkat Keras</vt:lpstr>
      <vt:lpstr>    Komponen Sistem</vt:lpstr>
      <vt:lpstr>        Service</vt:lpstr>
    </vt:vector>
  </TitlesOfParts>
  <Company>Home</Company>
  <LinksUpToDate>false</LinksUpToDate>
  <CharactersWithSpaces>139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poran Tugas Akhir</dc:title>
  <dc:creator>Adi Sayoga</dc:creator>
  <dc:description>Amplikasi monitoring gempa bumi berbasis smartphone sistem operasi Android (memanfaatkan data dari USGS)</dc:description>
  <cp:lastModifiedBy>Adi Sayoga</cp:lastModifiedBy>
  <cp:revision>33</cp:revision>
  <cp:lastPrinted>2012-03-05T12:44:00Z</cp:lastPrinted>
  <dcterms:created xsi:type="dcterms:W3CDTF">2012-02-20T03:34:00Z</dcterms:created>
  <dcterms:modified xsi:type="dcterms:W3CDTF">2012-03-05T12:45:00Z</dcterms:modified>
</cp:coreProperties>
</file>